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ink/ink55.xml" ContentType="application/inkml+xml"/>
  <Override PartName="/word/ink/ink56.xml" ContentType="application/inkml+xml"/>
  <Override PartName="/word/ink/ink57.xml" ContentType="application/inkml+xml"/>
  <Override PartName="/word/ink/ink58.xml" ContentType="application/inkml+xml"/>
  <Override PartName="/word/ink/ink59.xml" ContentType="application/inkml+xml"/>
  <Override PartName="/word/ink/ink60.xml" ContentType="application/inkml+xml"/>
  <Override PartName="/word/ink/ink61.xml" ContentType="application/inkml+xml"/>
  <Override PartName="/word/ink/ink62.xml" ContentType="application/inkml+xml"/>
  <Override PartName="/word/ink/ink63.xml" ContentType="application/inkml+xml"/>
  <Override PartName="/word/ink/ink64.xml" ContentType="application/inkml+xml"/>
  <Override PartName="/word/ink/ink65.xml" ContentType="application/inkml+xml"/>
  <Override PartName="/word/ink/ink66.xml" ContentType="application/inkml+xml"/>
  <Override PartName="/word/ink/ink67.xml" ContentType="application/inkml+xml"/>
  <Override PartName="/word/ink/ink68.xml" ContentType="application/inkml+xml"/>
  <Override PartName="/word/ink/ink69.xml" ContentType="application/inkml+xml"/>
  <Override PartName="/word/ink/ink70.xml" ContentType="application/inkml+xml"/>
  <Override PartName="/word/ink/ink71.xml" ContentType="application/inkml+xml"/>
  <Override PartName="/word/ink/ink72.xml" ContentType="application/inkml+xml"/>
  <Override PartName="/word/ink/ink73.xml" ContentType="application/inkml+xml"/>
  <Override PartName="/word/ink/ink74.xml" ContentType="application/inkml+xml"/>
  <Override PartName="/word/ink/ink75.xml" ContentType="application/inkml+xml"/>
  <Override PartName="/word/ink/ink76.xml" ContentType="application/inkml+xml"/>
  <Override PartName="/word/ink/ink77.xml" ContentType="application/inkml+xml"/>
  <Override PartName="/word/ink/ink78.xml" ContentType="application/inkml+xml"/>
  <Override PartName="/word/ink/ink79.xml" ContentType="application/inkml+xml"/>
  <Override PartName="/word/ink/ink80.xml" ContentType="application/inkml+xml"/>
  <Override PartName="/word/ink/ink81.xml" ContentType="application/inkml+xml"/>
  <Override PartName="/word/ink/ink82.xml" ContentType="application/inkml+xml"/>
  <Override PartName="/word/ink/ink83.xml" ContentType="application/inkml+xml"/>
  <Override PartName="/word/ink/ink84.xml" ContentType="application/inkml+xml"/>
  <Override PartName="/word/ink/ink85.xml" ContentType="application/inkml+xml"/>
  <Override PartName="/word/ink/ink86.xml" ContentType="application/inkml+xml"/>
  <Override PartName="/word/ink/ink87.xml" ContentType="application/inkml+xml"/>
  <Override PartName="/word/ink/ink88.xml" ContentType="application/inkml+xml"/>
  <Override PartName="/word/ink/ink89.xml" ContentType="application/inkml+xml"/>
  <Override PartName="/word/ink/ink90.xml" ContentType="application/inkml+xml"/>
  <Override PartName="/word/ink/ink91.xml" ContentType="application/inkml+xml"/>
  <Override PartName="/word/ink/ink92.xml" ContentType="application/inkml+xml"/>
  <Override PartName="/word/ink/ink93.xml" ContentType="application/inkml+xml"/>
  <Override PartName="/word/ink/ink94.xml" ContentType="application/inkml+xml"/>
  <Override PartName="/word/ink/ink95.xml" ContentType="application/inkml+xml"/>
  <Override PartName="/word/ink/ink96.xml" ContentType="application/inkml+xml"/>
  <Override PartName="/word/ink/ink97.xml" ContentType="application/inkml+xml"/>
  <Override PartName="/word/ink/ink98.xml" ContentType="application/inkml+xml"/>
  <Override PartName="/word/ink/ink99.xml" ContentType="application/inkml+xml"/>
  <Override PartName="/word/ink/ink100.xml" ContentType="application/inkml+xml"/>
  <Override PartName="/word/ink/ink101.xml" ContentType="application/inkml+xml"/>
  <Override PartName="/word/ink/ink102.xml" ContentType="application/inkml+xml"/>
  <Override PartName="/word/ink/ink103.xml" ContentType="application/inkml+xml"/>
  <Override PartName="/word/ink/ink104.xml" ContentType="application/inkml+xml"/>
  <Override PartName="/word/ink/ink105.xml" ContentType="application/inkml+xml"/>
  <Override PartName="/word/ink/ink106.xml" ContentType="application/inkml+xml"/>
  <Override PartName="/word/ink/ink107.xml" ContentType="application/inkml+xml"/>
  <Override PartName="/word/ink/ink108.xml" ContentType="application/inkml+xml"/>
  <Override PartName="/word/ink/ink109.xml" ContentType="application/inkml+xml"/>
  <Override PartName="/word/ink/ink110.xml" ContentType="application/inkml+xml"/>
  <Override PartName="/word/ink/ink111.xml" ContentType="application/inkml+xml"/>
  <Override PartName="/word/ink/ink112.xml" ContentType="application/inkml+xml"/>
  <Override PartName="/word/ink/ink113.xml" ContentType="application/inkml+xml"/>
  <Override PartName="/word/ink/ink114.xml" ContentType="application/inkml+xml"/>
  <Override PartName="/word/ink/ink115.xml" ContentType="application/inkml+xml"/>
  <Override PartName="/word/ink/ink116.xml" ContentType="application/inkml+xml"/>
  <Override PartName="/word/ink/ink117.xml" ContentType="application/inkml+xml"/>
  <Override PartName="/word/ink/ink118.xml" ContentType="application/inkml+xml"/>
  <Override PartName="/word/ink/ink119.xml" ContentType="application/inkml+xml"/>
  <Override PartName="/word/ink/ink120.xml" ContentType="application/inkml+xml"/>
  <Override PartName="/word/ink/ink121.xml" ContentType="application/inkml+xml"/>
  <Override PartName="/word/ink/ink122.xml" ContentType="application/inkml+xml"/>
  <Override PartName="/word/ink/ink123.xml" ContentType="application/inkml+xml"/>
  <Override PartName="/word/ink/ink124.xml" ContentType="application/inkml+xml"/>
  <Override PartName="/word/ink/ink125.xml" ContentType="application/inkml+xml"/>
  <Override PartName="/word/ink/ink126.xml" ContentType="application/inkml+xml"/>
  <Override PartName="/word/ink/ink127.xml" ContentType="application/inkml+xml"/>
  <Override PartName="/word/ink/ink128.xml" ContentType="application/inkml+xml"/>
  <Override PartName="/word/ink/ink129.xml" ContentType="application/inkml+xml"/>
  <Override PartName="/word/ink/ink130.xml" ContentType="application/inkml+xml"/>
  <Override PartName="/word/ink/ink131.xml" ContentType="application/inkml+xml"/>
  <Override PartName="/word/ink/ink132.xml" ContentType="application/inkml+xml"/>
  <Override PartName="/word/ink/ink133.xml" ContentType="application/inkml+xml"/>
  <Override PartName="/word/ink/ink134.xml" ContentType="application/inkml+xml"/>
  <Override PartName="/word/ink/ink135.xml" ContentType="application/inkml+xml"/>
  <Override PartName="/word/ink/ink136.xml" ContentType="application/inkml+xml"/>
  <Override PartName="/word/ink/ink137.xml" ContentType="application/inkml+xml"/>
  <Override PartName="/word/ink/ink138.xml" ContentType="application/inkml+xml"/>
  <Override PartName="/word/ink/ink139.xml" ContentType="application/inkml+xml"/>
  <Override PartName="/word/ink/ink140.xml" ContentType="application/inkml+xml"/>
  <Override PartName="/word/ink/ink141.xml" ContentType="application/inkml+xml"/>
  <Override PartName="/word/ink/ink142.xml" ContentType="application/inkml+xml"/>
  <Override PartName="/word/ink/ink143.xml" ContentType="application/inkml+xml"/>
  <Override PartName="/word/ink/ink144.xml" ContentType="application/inkml+xml"/>
  <Override PartName="/word/ink/ink145.xml" ContentType="application/inkml+xml"/>
  <Override PartName="/word/ink/ink146.xml" ContentType="application/inkml+xml"/>
  <Override PartName="/word/ink/ink147.xml" ContentType="application/inkml+xml"/>
  <Override PartName="/word/ink/ink148.xml" ContentType="application/inkml+xml"/>
  <Override PartName="/word/ink/ink149.xml" ContentType="application/inkml+xml"/>
  <Override PartName="/word/ink/ink150.xml" ContentType="application/inkml+xml"/>
  <Override PartName="/word/ink/ink151.xml" ContentType="application/inkml+xml"/>
  <Override PartName="/word/ink/ink152.xml" ContentType="application/inkml+xml"/>
  <Override PartName="/word/ink/ink153.xml" ContentType="application/inkml+xml"/>
  <Override PartName="/word/ink/ink154.xml" ContentType="application/inkml+xml"/>
  <Override PartName="/word/ink/ink155.xml" ContentType="application/inkml+xml"/>
  <Override PartName="/word/ink/ink156.xml" ContentType="application/inkml+xml"/>
  <Override PartName="/word/ink/ink157.xml" ContentType="application/inkml+xml"/>
  <Override PartName="/word/ink/ink158.xml" ContentType="application/inkml+xml"/>
  <Override PartName="/word/ink/ink159.xml" ContentType="application/inkml+xml"/>
  <Override PartName="/word/ink/ink160.xml" ContentType="application/inkml+xml"/>
  <Override PartName="/word/ink/ink161.xml" ContentType="application/inkml+xml"/>
  <Override PartName="/word/ink/ink162.xml" ContentType="application/inkml+xml"/>
  <Override PartName="/word/ink/ink163.xml" ContentType="application/inkml+xml"/>
  <Override PartName="/word/ink/ink164.xml" ContentType="application/inkml+xml"/>
  <Override PartName="/word/ink/ink165.xml" ContentType="application/inkml+xml"/>
  <Override PartName="/word/ink/ink166.xml" ContentType="application/inkml+xml"/>
  <Override PartName="/word/ink/ink167.xml" ContentType="application/inkml+xml"/>
  <Override PartName="/word/ink/ink168.xml" ContentType="application/inkml+xml"/>
  <Override PartName="/word/ink/ink169.xml" ContentType="application/inkml+xml"/>
  <Override PartName="/word/ink/ink170.xml" ContentType="application/inkml+xml"/>
  <Override PartName="/word/ink/ink171.xml" ContentType="application/inkml+xml"/>
  <Override PartName="/word/ink/ink172.xml" ContentType="application/inkml+xml"/>
  <Override PartName="/word/ink/ink173.xml" ContentType="application/inkml+xml"/>
  <Override PartName="/word/ink/ink174.xml" ContentType="application/inkml+xml"/>
  <Override PartName="/word/ink/ink175.xml" ContentType="application/inkml+xml"/>
  <Override PartName="/word/ink/ink176.xml" ContentType="application/inkml+xml"/>
  <Override PartName="/word/ink/ink177.xml" ContentType="application/inkml+xml"/>
  <Override PartName="/word/ink/ink178.xml" ContentType="application/inkml+xml"/>
  <Override PartName="/word/ink/ink179.xml" ContentType="application/inkml+xml"/>
  <Override PartName="/word/ink/ink180.xml" ContentType="application/inkml+xml"/>
  <Override PartName="/word/ink/ink181.xml" ContentType="application/inkml+xml"/>
  <Override PartName="/word/ink/ink182.xml" ContentType="application/inkml+xml"/>
  <Override PartName="/word/ink/ink183.xml" ContentType="application/inkml+xml"/>
  <Override PartName="/word/ink/ink184.xml" ContentType="application/inkml+xml"/>
  <Override PartName="/word/ink/ink185.xml" ContentType="application/inkml+xml"/>
  <Override PartName="/word/ink/ink186.xml" ContentType="application/inkml+xml"/>
  <Override PartName="/word/ink/ink187.xml" ContentType="application/inkml+xml"/>
  <Override PartName="/word/ink/ink188.xml" ContentType="application/inkml+xml"/>
  <Override PartName="/word/ink/ink189.xml" ContentType="application/inkml+xml"/>
  <Override PartName="/word/ink/ink190.xml" ContentType="application/inkml+xml"/>
  <Override PartName="/word/ink/ink191.xml" ContentType="application/inkml+xml"/>
  <Override PartName="/word/ink/ink192.xml" ContentType="application/inkml+xml"/>
  <Override PartName="/word/ink/ink193.xml" ContentType="application/inkml+xml"/>
  <Override PartName="/word/ink/ink194.xml" ContentType="application/inkml+xml"/>
  <Override PartName="/word/ink/ink195.xml" ContentType="application/inkml+xml"/>
  <Override PartName="/word/ink/ink196.xml" ContentType="application/inkml+xml"/>
  <Override PartName="/word/ink/ink197.xml" ContentType="application/inkml+xml"/>
  <Override PartName="/word/ink/ink198.xml" ContentType="application/inkml+xml"/>
  <Override PartName="/word/ink/ink199.xml" ContentType="application/inkml+xml"/>
  <Override PartName="/word/ink/ink200.xml" ContentType="application/inkml+xml"/>
  <Override PartName="/word/ink/ink201.xml" ContentType="application/inkml+xml"/>
  <Override PartName="/word/ink/ink202.xml" ContentType="application/inkml+xml"/>
  <Override PartName="/word/ink/ink203.xml" ContentType="application/inkml+xml"/>
  <Override PartName="/word/ink/ink204.xml" ContentType="application/inkml+xml"/>
  <Override PartName="/word/ink/ink205.xml" ContentType="application/inkml+xml"/>
  <Override PartName="/word/ink/ink206.xml" ContentType="application/inkml+xml"/>
  <Override PartName="/word/ink/ink207.xml" ContentType="application/inkml+xml"/>
  <Override PartName="/word/ink/ink208.xml" ContentType="application/inkml+xml"/>
  <Override PartName="/word/ink/ink209.xml" ContentType="application/inkml+xml"/>
  <Override PartName="/word/ink/ink210.xml" ContentType="application/inkml+xml"/>
  <Override PartName="/word/ink/ink211.xml" ContentType="application/inkml+xml"/>
  <Override PartName="/word/ink/ink212.xml" ContentType="application/inkml+xml"/>
  <Override PartName="/word/ink/ink213.xml" ContentType="application/inkml+xml"/>
  <Override PartName="/word/ink/ink214.xml" ContentType="application/inkml+xml"/>
  <Override PartName="/word/ink/ink215.xml" ContentType="application/inkml+xml"/>
  <Override PartName="/word/ink/ink216.xml" ContentType="application/inkml+xml"/>
  <Override PartName="/word/ink/ink217.xml" ContentType="application/inkml+xml"/>
  <Override PartName="/word/ink/ink218.xml" ContentType="application/inkml+xml"/>
  <Override PartName="/word/ink/ink219.xml" ContentType="application/inkml+xml"/>
  <Override PartName="/word/ink/ink220.xml" ContentType="application/inkml+xml"/>
  <Override PartName="/word/ink/ink221.xml" ContentType="application/inkml+xml"/>
  <Override PartName="/word/ink/ink222.xml" ContentType="application/inkml+xml"/>
  <Override PartName="/word/ink/ink223.xml" ContentType="application/inkml+xml"/>
  <Override PartName="/word/ink/ink224.xml" ContentType="application/inkml+xml"/>
  <Override PartName="/word/ink/ink225.xml" ContentType="application/inkml+xml"/>
  <Override PartName="/word/ink/ink226.xml" ContentType="application/inkml+xml"/>
  <Override PartName="/word/ink/ink227.xml" ContentType="application/inkml+xml"/>
  <Override PartName="/word/ink/ink228.xml" ContentType="application/inkml+xml"/>
  <Override PartName="/word/ink/ink229.xml" ContentType="application/inkml+xml"/>
  <Override PartName="/word/ink/ink230.xml" ContentType="application/inkml+xml"/>
  <Override PartName="/word/ink/ink231.xml" ContentType="application/inkml+xml"/>
  <Override PartName="/word/ink/ink232.xml" ContentType="application/inkml+xml"/>
  <Override PartName="/word/ink/ink233.xml" ContentType="application/inkml+xml"/>
  <Override PartName="/word/ink/ink234.xml" ContentType="application/inkml+xml"/>
  <Override PartName="/word/ink/ink235.xml" ContentType="application/inkml+xml"/>
  <Override PartName="/word/ink/ink236.xml" ContentType="application/inkml+xml"/>
  <Override PartName="/word/ink/ink237.xml" ContentType="application/inkml+xml"/>
  <Override PartName="/word/ink/ink238.xml" ContentType="application/inkml+xml"/>
  <Override PartName="/word/ink/ink239.xml" ContentType="application/inkml+xml"/>
  <Override PartName="/word/ink/ink240.xml" ContentType="application/inkml+xml"/>
  <Override PartName="/word/ink/ink241.xml" ContentType="application/inkml+xml"/>
  <Override PartName="/word/ink/ink242.xml" ContentType="application/inkml+xml"/>
  <Override PartName="/word/ink/ink243.xml" ContentType="application/inkml+xml"/>
  <Override PartName="/word/ink/ink244.xml" ContentType="application/inkml+xml"/>
  <Override PartName="/word/ink/ink245.xml" ContentType="application/inkml+xml"/>
  <Override PartName="/word/ink/ink246.xml" ContentType="application/inkml+xml"/>
  <Override PartName="/word/ink/ink247.xml" ContentType="application/inkml+xml"/>
  <Override PartName="/word/ink/ink248.xml" ContentType="application/inkml+xml"/>
  <Override PartName="/word/ink/ink249.xml" ContentType="application/inkml+xml"/>
  <Override PartName="/word/ink/ink250.xml" ContentType="application/inkml+xml"/>
  <Override PartName="/word/ink/ink251.xml" ContentType="application/inkml+xml"/>
  <Override PartName="/word/ink/ink252.xml" ContentType="application/inkml+xml"/>
  <Override PartName="/word/ink/ink253.xml" ContentType="application/inkml+xml"/>
  <Override PartName="/word/ink/ink254.xml" ContentType="application/inkml+xml"/>
  <Override PartName="/word/ink/ink255.xml" ContentType="application/inkml+xml"/>
  <Override PartName="/word/ink/ink256.xml" ContentType="application/inkml+xml"/>
  <Override PartName="/word/ink/ink257.xml" ContentType="application/inkml+xml"/>
  <Override PartName="/word/ink/ink258.xml" ContentType="application/inkml+xml"/>
  <Override PartName="/word/ink/ink259.xml" ContentType="application/inkml+xml"/>
  <Override PartName="/word/ink/ink260.xml" ContentType="application/inkml+xml"/>
  <Override PartName="/word/ink/ink261.xml" ContentType="application/inkml+xml"/>
  <Override PartName="/word/ink/ink262.xml" ContentType="application/inkml+xml"/>
  <Override PartName="/word/ink/ink263.xml" ContentType="application/inkml+xml"/>
  <Override PartName="/word/ink/ink264.xml" ContentType="application/inkml+xml"/>
  <Override PartName="/word/ink/ink265.xml" ContentType="application/inkml+xml"/>
  <Override PartName="/word/ink/ink266.xml" ContentType="application/inkml+xml"/>
  <Override PartName="/word/ink/ink267.xml" ContentType="application/inkml+xml"/>
  <Override PartName="/word/ink/ink268.xml" ContentType="application/inkml+xml"/>
  <Override PartName="/word/ink/ink269.xml" ContentType="application/inkml+xml"/>
  <Override PartName="/word/ink/ink270.xml" ContentType="application/inkml+xml"/>
  <Override PartName="/word/ink/ink271.xml" ContentType="application/inkml+xml"/>
  <Override PartName="/word/ink/ink272.xml" ContentType="application/inkml+xml"/>
  <Override PartName="/word/ink/ink273.xml" ContentType="application/inkml+xml"/>
  <Override PartName="/word/ink/ink274.xml" ContentType="application/inkml+xml"/>
  <Override PartName="/word/ink/ink275.xml" ContentType="application/inkml+xml"/>
  <Override PartName="/word/ink/ink276.xml" ContentType="application/inkml+xml"/>
  <Override PartName="/word/ink/ink277.xml" ContentType="application/inkml+xml"/>
  <Override PartName="/word/ink/ink278.xml" ContentType="application/inkml+xml"/>
  <Override PartName="/word/ink/ink279.xml" ContentType="application/inkml+xml"/>
  <Override PartName="/word/ink/ink280.xml" ContentType="application/inkml+xml"/>
  <Override PartName="/word/ink/ink281.xml" ContentType="application/inkml+xml"/>
  <Override PartName="/word/ink/ink282.xml" ContentType="application/inkml+xml"/>
  <Override PartName="/word/ink/ink283.xml" ContentType="application/inkml+xml"/>
  <Override PartName="/word/ink/ink284.xml" ContentType="application/inkml+xml"/>
  <Override PartName="/word/ink/ink285.xml" ContentType="application/inkml+xml"/>
  <Override PartName="/word/ink/ink286.xml" ContentType="application/inkml+xml"/>
  <Override PartName="/word/ink/ink287.xml" ContentType="application/inkml+xml"/>
  <Override PartName="/word/ink/ink288.xml" ContentType="application/inkml+xml"/>
  <Override PartName="/word/ink/ink289.xml" ContentType="application/inkml+xml"/>
  <Override PartName="/word/ink/ink290.xml" ContentType="application/inkml+xml"/>
  <Override PartName="/word/ink/ink291.xml" ContentType="application/inkml+xml"/>
  <Override PartName="/word/ink/ink292.xml" ContentType="application/inkml+xml"/>
  <Override PartName="/word/ink/ink293.xml" ContentType="application/inkml+xml"/>
  <Override PartName="/word/ink/ink294.xml" ContentType="application/inkml+xml"/>
  <Override PartName="/word/ink/ink295.xml" ContentType="application/inkml+xml"/>
  <Override PartName="/word/ink/ink296.xml" ContentType="application/inkml+xml"/>
  <Override PartName="/word/ink/ink297.xml" ContentType="application/inkml+xml"/>
  <Override PartName="/word/ink/ink298.xml" ContentType="application/inkml+xml"/>
  <Override PartName="/word/ink/ink299.xml" ContentType="application/inkml+xml"/>
  <Override PartName="/word/ink/ink300.xml" ContentType="application/inkml+xml"/>
  <Override PartName="/word/ink/ink301.xml" ContentType="application/inkml+xml"/>
  <Override PartName="/word/ink/ink302.xml" ContentType="application/inkml+xml"/>
  <Override PartName="/word/ink/ink303.xml" ContentType="application/inkml+xml"/>
  <Override PartName="/word/ink/ink304.xml" ContentType="application/inkml+xml"/>
  <Override PartName="/word/ink/ink305.xml" ContentType="application/inkml+xml"/>
  <Override PartName="/word/ink/ink306.xml" ContentType="application/inkml+xml"/>
  <Override PartName="/word/ink/ink307.xml" ContentType="application/inkml+xml"/>
  <Override PartName="/word/ink/ink308.xml" ContentType="application/inkml+xml"/>
  <Override PartName="/word/ink/ink309.xml" ContentType="application/inkml+xml"/>
  <Override PartName="/word/ink/ink310.xml" ContentType="application/inkml+xml"/>
  <Override PartName="/word/ink/ink311.xml" ContentType="application/inkml+xml"/>
  <Override PartName="/word/ink/ink312.xml" ContentType="application/inkml+xml"/>
  <Override PartName="/word/ink/ink313.xml" ContentType="application/inkml+xml"/>
  <Override PartName="/word/ink/ink314.xml" ContentType="application/inkml+xml"/>
  <Override PartName="/word/ink/ink315.xml" ContentType="application/inkml+xml"/>
  <Override PartName="/word/ink/ink316.xml" ContentType="application/inkml+xml"/>
  <Override PartName="/word/ink/ink317.xml" ContentType="application/inkml+xml"/>
  <Override PartName="/word/ink/ink318.xml" ContentType="application/inkml+xml"/>
  <Override PartName="/word/ink/ink319.xml" ContentType="application/inkml+xml"/>
  <Override PartName="/word/ink/ink320.xml" ContentType="application/inkml+xml"/>
  <Override PartName="/word/ink/ink321.xml" ContentType="application/inkml+xml"/>
  <Override PartName="/word/ink/ink322.xml" ContentType="application/inkml+xml"/>
  <Override PartName="/word/ink/ink323.xml" ContentType="application/inkml+xml"/>
  <Override PartName="/word/ink/ink324.xml" ContentType="application/inkml+xml"/>
  <Override PartName="/word/ink/ink325.xml" ContentType="application/inkml+xml"/>
  <Override PartName="/word/ink/ink326.xml" ContentType="application/inkml+xml"/>
  <Override PartName="/word/ink/ink327.xml" ContentType="application/inkml+xml"/>
  <Override PartName="/word/ink/ink328.xml" ContentType="application/inkml+xml"/>
  <Override PartName="/word/ink/ink329.xml" ContentType="application/inkml+xml"/>
  <Override PartName="/word/ink/ink330.xml" ContentType="application/inkml+xml"/>
  <Override PartName="/word/ink/ink331.xml" ContentType="application/inkml+xml"/>
  <Override PartName="/word/ink/ink332.xml" ContentType="application/inkml+xml"/>
  <Override PartName="/word/ink/ink333.xml" ContentType="application/inkml+xml"/>
  <Override PartName="/word/ink/ink334.xml" ContentType="application/inkml+xml"/>
  <Override PartName="/word/ink/ink335.xml" ContentType="application/inkml+xml"/>
  <Override PartName="/word/ink/ink336.xml" ContentType="application/inkml+xml"/>
  <Override PartName="/word/ink/ink337.xml" ContentType="application/inkml+xml"/>
  <Override PartName="/word/ink/ink338.xml" ContentType="application/inkml+xml"/>
  <Override PartName="/word/ink/ink339.xml" ContentType="application/inkml+xml"/>
  <Override PartName="/word/ink/ink340.xml" ContentType="application/inkml+xml"/>
  <Override PartName="/word/ink/ink341.xml" ContentType="application/inkml+xml"/>
  <Override PartName="/word/ink/ink342.xml" ContentType="application/inkml+xml"/>
  <Override PartName="/word/ink/ink343.xml" ContentType="application/inkml+xml"/>
  <Override PartName="/word/ink/ink344.xml" ContentType="application/inkml+xml"/>
  <Override PartName="/word/ink/ink345.xml" ContentType="application/inkml+xml"/>
  <Override PartName="/word/ink/ink346.xml" ContentType="application/inkml+xml"/>
  <Override PartName="/word/ink/ink347.xml" ContentType="application/inkml+xml"/>
  <Override PartName="/word/ink/ink348.xml" ContentType="application/inkml+xml"/>
  <Override PartName="/word/ink/ink349.xml" ContentType="application/inkml+xml"/>
  <Override PartName="/word/ink/ink350.xml" ContentType="application/inkml+xml"/>
  <Override PartName="/word/ink/ink351.xml" ContentType="application/inkml+xml"/>
  <Override PartName="/word/ink/ink352.xml" ContentType="application/inkml+xml"/>
  <Override PartName="/word/ink/ink353.xml" ContentType="application/inkml+xml"/>
  <Override PartName="/word/ink/ink354.xml" ContentType="application/inkml+xml"/>
  <Override PartName="/word/ink/ink355.xml" ContentType="application/inkml+xml"/>
  <Override PartName="/word/ink/ink356.xml" ContentType="application/inkml+xml"/>
  <Override PartName="/word/ink/ink357.xml" ContentType="application/inkml+xml"/>
  <Override PartName="/word/ink/ink358.xml" ContentType="application/inkml+xml"/>
  <Override PartName="/word/ink/ink359.xml" ContentType="application/inkml+xml"/>
  <Override PartName="/word/ink/ink360.xml" ContentType="application/inkml+xml"/>
  <Override PartName="/word/ink/ink361.xml" ContentType="application/inkml+xml"/>
  <Override PartName="/word/ink/ink362.xml" ContentType="application/inkml+xml"/>
  <Override PartName="/word/ink/ink363.xml" ContentType="application/inkml+xml"/>
  <Override PartName="/word/ink/ink364.xml" ContentType="application/inkml+xml"/>
  <Override PartName="/word/ink/ink365.xml" ContentType="application/inkml+xml"/>
  <Override PartName="/word/ink/ink366.xml" ContentType="application/inkml+xml"/>
  <Override PartName="/word/ink/ink367.xml" ContentType="application/inkml+xml"/>
  <Override PartName="/word/ink/ink368.xml" ContentType="application/inkml+xml"/>
  <Override PartName="/word/ink/ink369.xml" ContentType="application/inkml+xml"/>
  <Override PartName="/word/ink/ink370.xml" ContentType="application/inkml+xml"/>
  <Override PartName="/word/ink/ink371.xml" ContentType="application/inkml+xml"/>
  <Override PartName="/word/ink/ink372.xml" ContentType="application/inkml+xml"/>
  <Override PartName="/word/ink/ink373.xml" ContentType="application/inkml+xml"/>
  <Override PartName="/word/ink/ink374.xml" ContentType="application/inkml+xml"/>
  <Override PartName="/word/ink/ink375.xml" ContentType="application/inkml+xml"/>
  <Override PartName="/word/ink/ink376.xml" ContentType="application/inkml+xml"/>
  <Override PartName="/word/ink/ink377.xml" ContentType="application/inkml+xml"/>
  <Override PartName="/word/ink/ink378.xml" ContentType="application/inkml+xml"/>
  <Override PartName="/word/ink/ink379.xml" ContentType="application/inkml+xml"/>
  <Override PartName="/word/ink/ink380.xml" ContentType="application/inkml+xml"/>
  <Override PartName="/word/ink/ink381.xml" ContentType="application/inkml+xml"/>
  <Override PartName="/word/ink/ink382.xml" ContentType="application/inkml+xml"/>
  <Override PartName="/word/ink/ink383.xml" ContentType="application/inkml+xml"/>
  <Override PartName="/word/ink/ink384.xml" ContentType="application/inkml+xml"/>
  <Override PartName="/word/ink/ink385.xml" ContentType="application/inkml+xml"/>
  <Override PartName="/word/ink/ink386.xml" ContentType="application/inkml+xml"/>
  <Override PartName="/word/ink/ink387.xml" ContentType="application/inkml+xml"/>
  <Override PartName="/word/ink/ink388.xml" ContentType="application/inkml+xml"/>
  <Override PartName="/word/ink/ink389.xml" ContentType="application/inkml+xml"/>
  <Override PartName="/word/ink/ink390.xml" ContentType="application/inkml+xml"/>
  <Override PartName="/word/ink/ink391.xml" ContentType="application/inkml+xml"/>
  <Override PartName="/word/ink/ink392.xml" ContentType="application/inkml+xml"/>
  <Override PartName="/word/ink/ink393.xml" ContentType="application/inkml+xml"/>
  <Override PartName="/word/ink/ink394.xml" ContentType="application/inkml+xml"/>
  <Override PartName="/word/ink/ink395.xml" ContentType="application/inkml+xml"/>
  <Override PartName="/word/ink/ink396.xml" ContentType="application/inkml+xml"/>
  <Override PartName="/word/ink/ink397.xml" ContentType="application/inkml+xml"/>
  <Override PartName="/word/ink/ink398.xml" ContentType="application/inkml+xml"/>
  <Override PartName="/word/ink/ink399.xml" ContentType="application/inkml+xml"/>
  <Override PartName="/word/ink/ink400.xml" ContentType="application/inkml+xml"/>
  <Override PartName="/word/ink/ink401.xml" ContentType="application/inkml+xml"/>
  <Override PartName="/word/ink/ink402.xml" ContentType="application/inkml+xml"/>
  <Override PartName="/word/ink/ink403.xml" ContentType="application/inkml+xml"/>
  <Override PartName="/word/ink/ink404.xml" ContentType="application/inkml+xml"/>
  <Override PartName="/word/ink/ink405.xml" ContentType="application/inkml+xml"/>
  <Override PartName="/word/ink/ink406.xml" ContentType="application/inkml+xml"/>
  <Override PartName="/word/ink/ink407.xml" ContentType="application/inkml+xml"/>
  <Override PartName="/word/ink/ink408.xml" ContentType="application/inkml+xml"/>
  <Override PartName="/word/ink/ink409.xml" ContentType="application/inkml+xml"/>
  <Override PartName="/word/ink/ink410.xml" ContentType="application/inkml+xml"/>
  <Override PartName="/word/ink/ink411.xml" ContentType="application/inkml+xml"/>
  <Override PartName="/word/ink/ink412.xml" ContentType="application/inkml+xml"/>
  <Override PartName="/word/ink/ink413.xml" ContentType="application/inkml+xml"/>
  <Override PartName="/word/ink/ink414.xml" ContentType="application/inkml+xml"/>
  <Override PartName="/word/ink/ink415.xml" ContentType="application/inkml+xml"/>
  <Override PartName="/word/ink/ink416.xml" ContentType="application/inkml+xml"/>
  <Override PartName="/word/ink/ink417.xml" ContentType="application/inkml+xml"/>
  <Override PartName="/word/ink/ink418.xml" ContentType="application/inkml+xml"/>
  <Override PartName="/word/ink/ink419.xml" ContentType="application/inkml+xml"/>
  <Override PartName="/word/ink/ink420.xml" ContentType="application/inkml+xml"/>
  <Override PartName="/word/ink/ink421.xml" ContentType="application/inkml+xml"/>
  <Override PartName="/word/ink/ink422.xml" ContentType="application/inkml+xml"/>
  <Override PartName="/word/ink/ink423.xml" ContentType="application/inkml+xml"/>
  <Override PartName="/word/ink/ink424.xml" ContentType="application/inkml+xml"/>
  <Override PartName="/word/ink/ink425.xml" ContentType="application/inkml+xml"/>
  <Override PartName="/word/ink/ink426.xml" ContentType="application/inkml+xml"/>
  <Override PartName="/word/ink/ink427.xml" ContentType="application/inkml+xml"/>
  <Override PartName="/word/ink/ink428.xml" ContentType="application/inkml+xml"/>
  <Override PartName="/word/ink/ink429.xml" ContentType="application/inkml+xml"/>
  <Override PartName="/word/ink/ink430.xml" ContentType="application/inkml+xml"/>
  <Override PartName="/word/ink/ink431.xml" ContentType="application/inkml+xml"/>
  <Override PartName="/word/ink/ink432.xml" ContentType="application/inkml+xml"/>
  <Override PartName="/word/ink/ink433.xml" ContentType="application/inkml+xml"/>
  <Override PartName="/word/ink/ink434.xml" ContentType="application/inkml+xml"/>
  <Override PartName="/word/ink/ink435.xml" ContentType="application/inkml+xml"/>
  <Override PartName="/word/ink/ink436.xml" ContentType="application/inkml+xml"/>
  <Override PartName="/word/ink/ink437.xml" ContentType="application/inkml+xml"/>
  <Override PartName="/word/ink/ink438.xml" ContentType="application/inkml+xml"/>
  <Override PartName="/word/ink/ink439.xml" ContentType="application/inkml+xml"/>
  <Override PartName="/word/ink/ink440.xml" ContentType="application/inkml+xml"/>
  <Override PartName="/word/ink/ink441.xml" ContentType="application/inkml+xml"/>
  <Override PartName="/word/ink/ink442.xml" ContentType="application/inkml+xml"/>
  <Override PartName="/word/ink/ink443.xml" ContentType="application/inkml+xml"/>
  <Override PartName="/word/ink/ink444.xml" ContentType="application/inkml+xml"/>
  <Override PartName="/word/ink/ink445.xml" ContentType="application/inkml+xml"/>
  <Override PartName="/word/ink/ink446.xml" ContentType="application/inkml+xml"/>
  <Override PartName="/word/ink/ink447.xml" ContentType="application/inkml+xml"/>
  <Override PartName="/word/ink/ink448.xml" ContentType="application/inkml+xml"/>
  <Override PartName="/word/ink/ink449.xml" ContentType="application/inkml+xml"/>
  <Override PartName="/word/ink/ink450.xml" ContentType="application/inkml+xml"/>
  <Override PartName="/word/ink/ink451.xml" ContentType="application/inkml+xml"/>
  <Override PartName="/word/ink/ink452.xml" ContentType="application/inkml+xml"/>
  <Override PartName="/word/ink/ink453.xml" ContentType="application/inkml+xml"/>
  <Override PartName="/word/ink/ink454.xml" ContentType="application/inkml+xml"/>
  <Override PartName="/word/ink/ink455.xml" ContentType="application/inkml+xml"/>
  <Override PartName="/word/ink/ink456.xml" ContentType="application/inkml+xml"/>
  <Override PartName="/word/ink/ink457.xml" ContentType="application/inkml+xml"/>
  <Override PartName="/word/ink/ink458.xml" ContentType="application/inkml+xml"/>
  <Override PartName="/word/ink/ink459.xml" ContentType="application/inkml+xml"/>
  <Override PartName="/word/ink/ink460.xml" ContentType="application/inkml+xml"/>
  <Override PartName="/word/ink/ink461.xml" ContentType="application/inkml+xml"/>
  <Override PartName="/word/ink/ink462.xml" ContentType="application/inkml+xml"/>
  <Override PartName="/word/ink/ink463.xml" ContentType="application/inkml+xml"/>
  <Override PartName="/word/ink/ink464.xml" ContentType="application/inkml+xml"/>
  <Override PartName="/word/ink/ink465.xml" ContentType="application/inkml+xml"/>
  <Override PartName="/word/ink/ink466.xml" ContentType="application/inkml+xml"/>
  <Override PartName="/word/ink/ink467.xml" ContentType="application/inkml+xml"/>
  <Override PartName="/word/ink/ink468.xml" ContentType="application/inkml+xml"/>
  <Override PartName="/word/ink/ink469.xml" ContentType="application/inkml+xml"/>
  <Override PartName="/word/ink/ink470.xml" ContentType="application/inkml+xml"/>
  <Override PartName="/word/ink/ink471.xml" ContentType="application/inkml+xml"/>
  <Override PartName="/word/ink/ink472.xml" ContentType="application/inkml+xml"/>
  <Override PartName="/word/ink/ink473.xml" ContentType="application/inkml+xml"/>
  <Override PartName="/word/ink/ink474.xml" ContentType="application/inkml+xml"/>
  <Override PartName="/word/ink/ink475.xml" ContentType="application/inkml+xml"/>
  <Override PartName="/word/ink/ink476.xml" ContentType="application/inkml+xml"/>
  <Override PartName="/word/ink/ink477.xml" ContentType="application/inkml+xml"/>
  <Override PartName="/word/ink/ink478.xml" ContentType="application/inkml+xml"/>
  <Override PartName="/word/ink/ink479.xml" ContentType="application/inkml+xml"/>
  <Override PartName="/word/ink/ink480.xml" ContentType="application/inkml+xml"/>
  <Override PartName="/word/ink/ink481.xml" ContentType="application/inkml+xml"/>
  <Override PartName="/word/ink/ink482.xml" ContentType="application/inkml+xml"/>
  <Override PartName="/word/ink/ink483.xml" ContentType="application/inkml+xml"/>
  <Override PartName="/word/ink/ink484.xml" ContentType="application/inkml+xml"/>
  <Override PartName="/word/ink/ink485.xml" ContentType="application/inkml+xml"/>
  <Override PartName="/word/ink/ink486.xml" ContentType="application/inkml+xml"/>
  <Override PartName="/word/ink/ink487.xml" ContentType="application/inkml+xml"/>
  <Override PartName="/word/ink/ink488.xml" ContentType="application/inkml+xml"/>
  <Override PartName="/word/ink/ink489.xml" ContentType="application/inkml+xml"/>
  <Override PartName="/word/ink/ink490.xml" ContentType="application/inkml+xml"/>
  <Override PartName="/word/ink/ink491.xml" ContentType="application/inkml+xml"/>
  <Override PartName="/word/ink/ink492.xml" ContentType="application/inkml+xml"/>
  <Override PartName="/word/ink/ink493.xml" ContentType="application/inkml+xml"/>
  <Override PartName="/word/ink/ink494.xml" ContentType="application/inkml+xml"/>
  <Override PartName="/word/ink/ink495.xml" ContentType="application/inkml+xml"/>
  <Override PartName="/word/ink/ink496.xml" ContentType="application/inkml+xml"/>
  <Override PartName="/word/ink/ink497.xml" ContentType="application/inkml+xml"/>
  <Override PartName="/word/ink/ink498.xml" ContentType="application/inkml+xml"/>
  <Override PartName="/word/ink/ink499.xml" ContentType="application/inkml+xml"/>
  <Override PartName="/word/ink/ink500.xml" ContentType="application/inkml+xml"/>
  <Override PartName="/word/ink/ink501.xml" ContentType="application/inkml+xml"/>
  <Override PartName="/word/ink/ink502.xml" ContentType="application/inkml+xml"/>
  <Override PartName="/word/ink/ink503.xml" ContentType="application/inkml+xml"/>
  <Override PartName="/word/ink/ink504.xml" ContentType="application/inkml+xml"/>
  <Override PartName="/word/ink/ink505.xml" ContentType="application/inkml+xml"/>
  <Override PartName="/word/ink/ink506.xml" ContentType="application/inkml+xml"/>
  <Override PartName="/word/ink/ink507.xml" ContentType="application/inkml+xml"/>
  <Override PartName="/word/ink/ink508.xml" ContentType="application/inkml+xml"/>
  <Override PartName="/word/ink/ink509.xml" ContentType="application/inkml+xml"/>
  <Override PartName="/word/ink/ink510.xml" ContentType="application/inkml+xml"/>
  <Override PartName="/word/ink/ink511.xml" ContentType="application/inkml+xml"/>
  <Override PartName="/word/ink/ink512.xml" ContentType="application/inkml+xml"/>
  <Override PartName="/word/ink/ink513.xml" ContentType="application/inkml+xml"/>
  <Override PartName="/word/ink/ink514.xml" ContentType="application/inkml+xml"/>
  <Override PartName="/word/ink/ink515.xml" ContentType="application/inkml+xml"/>
  <Override PartName="/word/ink/ink516.xml" ContentType="application/inkml+xml"/>
  <Override PartName="/word/ink/ink517.xml" ContentType="application/inkml+xml"/>
  <Override PartName="/word/ink/ink518.xml" ContentType="application/inkml+xml"/>
  <Override PartName="/word/ink/ink519.xml" ContentType="application/inkml+xml"/>
  <Override PartName="/word/ink/ink520.xml" ContentType="application/inkml+xml"/>
  <Override PartName="/word/ink/ink521.xml" ContentType="application/inkml+xml"/>
  <Override PartName="/word/ink/ink522.xml" ContentType="application/inkml+xml"/>
  <Override PartName="/word/ink/ink523.xml" ContentType="application/inkml+xml"/>
  <Override PartName="/word/ink/ink524.xml" ContentType="application/inkml+xml"/>
  <Override PartName="/word/ink/ink525.xml" ContentType="application/inkml+xml"/>
  <Override PartName="/word/ink/ink526.xml" ContentType="application/inkml+xml"/>
  <Override PartName="/word/ink/ink527.xml" ContentType="application/inkml+xml"/>
  <Override PartName="/word/ink/ink528.xml" ContentType="application/inkml+xml"/>
  <Override PartName="/word/ink/ink529.xml" ContentType="application/inkml+xml"/>
  <Override PartName="/word/ink/ink530.xml" ContentType="application/inkml+xml"/>
  <Override PartName="/word/ink/ink531.xml" ContentType="application/inkml+xml"/>
  <Override PartName="/word/ink/ink532.xml" ContentType="application/inkml+xml"/>
  <Override PartName="/word/ink/ink533.xml" ContentType="application/inkml+xml"/>
  <Override PartName="/word/ink/ink534.xml" ContentType="application/inkml+xml"/>
  <Override PartName="/word/ink/ink535.xml" ContentType="application/inkml+xml"/>
  <Override PartName="/word/ink/ink536.xml" ContentType="application/inkml+xml"/>
  <Override PartName="/word/ink/ink537.xml" ContentType="application/inkml+xml"/>
  <Override PartName="/word/ink/ink538.xml" ContentType="application/inkml+xml"/>
  <Override PartName="/word/ink/ink539.xml" ContentType="application/inkml+xml"/>
  <Override PartName="/word/ink/ink540.xml" ContentType="application/inkml+xml"/>
  <Override PartName="/word/ink/ink541.xml" ContentType="application/inkml+xml"/>
  <Override PartName="/word/ink/ink542.xml" ContentType="application/inkml+xml"/>
  <Override PartName="/word/ink/ink543.xml" ContentType="application/inkml+xml"/>
  <Override PartName="/word/ink/ink544.xml" ContentType="application/inkml+xml"/>
  <Override PartName="/word/ink/ink545.xml" ContentType="application/inkml+xml"/>
  <Override PartName="/word/ink/ink546.xml" ContentType="application/inkml+xml"/>
  <Override PartName="/word/ink/ink547.xml" ContentType="application/inkml+xml"/>
  <Override PartName="/word/ink/ink548.xml" ContentType="application/inkml+xml"/>
  <Override PartName="/word/ink/ink549.xml" ContentType="application/inkml+xml"/>
  <Override PartName="/word/ink/ink550.xml" ContentType="application/inkml+xml"/>
  <Override PartName="/word/ink/ink551.xml" ContentType="application/inkml+xml"/>
  <Override PartName="/word/ink/ink552.xml" ContentType="application/inkml+xml"/>
  <Override PartName="/word/ink/ink553.xml" ContentType="application/inkml+xml"/>
  <Override PartName="/word/ink/ink554.xml" ContentType="application/inkml+xml"/>
  <Override PartName="/word/ink/ink555.xml" ContentType="application/inkml+xml"/>
  <Override PartName="/word/ink/ink556.xml" ContentType="application/inkml+xml"/>
  <Override PartName="/word/ink/ink557.xml" ContentType="application/inkml+xml"/>
  <Override PartName="/word/ink/ink558.xml" ContentType="application/inkml+xml"/>
  <Override PartName="/word/ink/ink559.xml" ContentType="application/inkml+xml"/>
  <Override PartName="/word/ink/ink560.xml" ContentType="application/inkml+xml"/>
  <Override PartName="/word/ink/ink561.xml" ContentType="application/inkml+xml"/>
  <Override PartName="/word/ink/ink562.xml" ContentType="application/inkml+xml"/>
  <Override PartName="/word/ink/ink563.xml" ContentType="application/inkml+xml"/>
  <Override PartName="/word/ink/ink564.xml" ContentType="application/inkml+xml"/>
  <Override PartName="/word/ink/ink565.xml" ContentType="application/inkml+xml"/>
  <Override PartName="/word/ink/ink566.xml" ContentType="application/inkml+xml"/>
  <Override PartName="/word/ink/ink567.xml" ContentType="application/inkml+xml"/>
  <Override PartName="/word/ink/ink568.xml" ContentType="application/inkml+xml"/>
  <Override PartName="/word/ink/ink569.xml" ContentType="application/inkml+xml"/>
  <Override PartName="/word/ink/ink570.xml" ContentType="application/inkml+xml"/>
  <Override PartName="/word/ink/ink571.xml" ContentType="application/inkml+xml"/>
  <Override PartName="/word/ink/ink572.xml" ContentType="application/inkml+xml"/>
  <Override PartName="/word/ink/ink573.xml" ContentType="application/inkml+xml"/>
  <Override PartName="/word/ink/ink574.xml" ContentType="application/inkml+xml"/>
  <Override PartName="/word/ink/ink575.xml" ContentType="application/inkml+xml"/>
  <Override PartName="/word/ink/ink576.xml" ContentType="application/inkml+xml"/>
  <Override PartName="/word/ink/ink577.xml" ContentType="application/inkml+xml"/>
  <Override PartName="/word/ink/ink578.xml" ContentType="application/inkml+xml"/>
  <Override PartName="/word/ink/ink579.xml" ContentType="application/inkml+xml"/>
  <Override PartName="/word/ink/ink580.xml" ContentType="application/inkml+xml"/>
  <Override PartName="/word/ink/ink581.xml" ContentType="application/inkml+xml"/>
  <Override PartName="/word/ink/ink582.xml" ContentType="application/inkml+xml"/>
  <Override PartName="/word/ink/ink583.xml" ContentType="application/inkml+xml"/>
  <Override PartName="/word/ink/ink584.xml" ContentType="application/inkml+xml"/>
  <Override PartName="/word/ink/ink585.xml" ContentType="application/inkml+xml"/>
  <Override PartName="/word/ink/ink586.xml" ContentType="application/inkml+xml"/>
  <Override PartName="/word/ink/ink587.xml" ContentType="application/inkml+xml"/>
  <Override PartName="/word/ink/ink588.xml" ContentType="application/inkml+xml"/>
  <Override PartName="/word/ink/ink589.xml" ContentType="application/inkml+xml"/>
  <Override PartName="/word/ink/ink590.xml" ContentType="application/inkml+xml"/>
  <Override PartName="/word/ink/ink591.xml" ContentType="application/inkml+xml"/>
  <Override PartName="/word/ink/ink592.xml" ContentType="application/inkml+xml"/>
  <Override PartName="/word/ink/ink593.xml" ContentType="application/inkml+xml"/>
  <Override PartName="/word/ink/ink594.xml" ContentType="application/inkml+xml"/>
  <Override PartName="/word/ink/ink595.xml" ContentType="application/inkml+xml"/>
  <Override PartName="/word/ink/ink596.xml" ContentType="application/inkml+xml"/>
  <Override PartName="/word/ink/ink597.xml" ContentType="application/inkml+xml"/>
  <Override PartName="/word/ink/ink598.xml" ContentType="application/inkml+xml"/>
  <Override PartName="/word/ink/ink599.xml" ContentType="application/inkml+xml"/>
  <Override PartName="/word/ink/ink600.xml" ContentType="application/inkml+xml"/>
  <Override PartName="/word/ink/ink601.xml" ContentType="application/inkml+xml"/>
  <Override PartName="/word/ink/ink602.xml" ContentType="application/inkml+xml"/>
  <Override PartName="/word/ink/ink603.xml" ContentType="application/inkml+xml"/>
  <Override PartName="/word/ink/ink604.xml" ContentType="application/inkml+xml"/>
  <Override PartName="/word/ink/ink605.xml" ContentType="application/inkml+xml"/>
  <Override PartName="/word/ink/ink606.xml" ContentType="application/inkml+xml"/>
  <Override PartName="/word/ink/ink607.xml" ContentType="application/inkml+xml"/>
  <Override PartName="/word/ink/ink608.xml" ContentType="application/inkml+xml"/>
  <Override PartName="/word/ink/ink609.xml" ContentType="application/inkml+xml"/>
  <Override PartName="/word/ink/ink610.xml" ContentType="application/inkml+xml"/>
  <Override PartName="/word/ink/ink611.xml" ContentType="application/inkml+xml"/>
  <Override PartName="/word/ink/ink612.xml" ContentType="application/inkml+xml"/>
  <Override PartName="/word/ink/ink613.xml" ContentType="application/inkml+xml"/>
  <Override PartName="/word/ink/ink614.xml" ContentType="application/inkml+xml"/>
  <Override PartName="/word/ink/ink615.xml" ContentType="application/inkml+xml"/>
  <Override PartName="/word/ink/ink616.xml" ContentType="application/inkml+xml"/>
  <Override PartName="/word/ink/ink617.xml" ContentType="application/inkml+xml"/>
  <Override PartName="/word/ink/ink618.xml" ContentType="application/inkml+xml"/>
  <Override PartName="/word/ink/ink619.xml" ContentType="application/inkml+xml"/>
  <Override PartName="/word/ink/ink620.xml" ContentType="application/inkml+xml"/>
  <Override PartName="/word/ink/ink621.xml" ContentType="application/inkml+xml"/>
  <Override PartName="/word/ink/ink622.xml" ContentType="application/inkml+xml"/>
  <Override PartName="/word/ink/ink623.xml" ContentType="application/inkml+xml"/>
  <Override PartName="/word/ink/ink624.xml" ContentType="application/inkml+xml"/>
  <Override PartName="/word/ink/ink625.xml" ContentType="application/inkml+xml"/>
  <Override PartName="/word/ink/ink626.xml" ContentType="application/inkml+xml"/>
  <Override PartName="/word/ink/ink627.xml" ContentType="application/inkml+xml"/>
  <Override PartName="/word/ink/ink628.xml" ContentType="application/inkml+xml"/>
  <Override PartName="/word/ink/ink629.xml" ContentType="application/inkml+xml"/>
  <Override PartName="/word/ink/ink630.xml" ContentType="application/inkml+xml"/>
  <Override PartName="/word/ink/ink631.xml" ContentType="application/inkml+xml"/>
  <Override PartName="/word/ink/ink632.xml" ContentType="application/inkml+xml"/>
  <Override PartName="/word/ink/ink633.xml" ContentType="application/inkml+xml"/>
  <Override PartName="/word/ink/ink634.xml" ContentType="application/inkml+xml"/>
  <Override PartName="/word/ink/ink635.xml" ContentType="application/inkml+xml"/>
  <Override PartName="/word/ink/ink636.xml" ContentType="application/inkml+xml"/>
  <Override PartName="/word/ink/ink637.xml" ContentType="application/inkml+xml"/>
  <Override PartName="/word/ink/ink638.xml" ContentType="application/inkml+xml"/>
  <Override PartName="/word/ink/ink639.xml" ContentType="application/inkml+xml"/>
  <Override PartName="/word/ink/ink640.xml" ContentType="application/inkml+xml"/>
  <Override PartName="/word/ink/ink641.xml" ContentType="application/inkml+xml"/>
  <Override PartName="/word/ink/ink642.xml" ContentType="application/inkml+xml"/>
  <Override PartName="/word/ink/ink643.xml" ContentType="application/inkml+xml"/>
  <Override PartName="/word/ink/ink644.xml" ContentType="application/inkml+xml"/>
  <Override PartName="/word/ink/ink645.xml" ContentType="application/inkml+xml"/>
  <Override PartName="/word/ink/ink646.xml" ContentType="application/inkml+xml"/>
  <Override PartName="/word/ink/ink647.xml" ContentType="application/inkml+xml"/>
  <Override PartName="/word/ink/ink648.xml" ContentType="application/inkml+xml"/>
  <Override PartName="/word/ink/ink649.xml" ContentType="application/inkml+xml"/>
  <Override PartName="/word/ink/ink650.xml" ContentType="application/inkml+xml"/>
  <Override PartName="/word/ink/ink651.xml" ContentType="application/inkml+xml"/>
  <Override PartName="/word/ink/ink652.xml" ContentType="application/inkml+xml"/>
  <Override PartName="/word/ink/ink653.xml" ContentType="application/inkml+xml"/>
  <Override PartName="/word/ink/ink654.xml" ContentType="application/inkml+xml"/>
  <Override PartName="/word/ink/ink655.xml" ContentType="application/inkml+xml"/>
  <Override PartName="/word/ink/ink656.xml" ContentType="application/inkml+xml"/>
  <Override PartName="/word/ink/ink657.xml" ContentType="application/inkml+xml"/>
  <Override PartName="/word/ink/ink658.xml" ContentType="application/inkml+xml"/>
  <Override PartName="/word/ink/ink659.xml" ContentType="application/inkml+xml"/>
  <Override PartName="/word/ink/ink660.xml" ContentType="application/inkml+xml"/>
  <Override PartName="/word/ink/ink661.xml" ContentType="application/inkml+xml"/>
  <Override PartName="/word/ink/ink662.xml" ContentType="application/inkml+xml"/>
  <Override PartName="/word/ink/ink663.xml" ContentType="application/inkml+xml"/>
  <Override PartName="/word/ink/ink664.xml" ContentType="application/inkml+xml"/>
  <Override PartName="/word/ink/ink665.xml" ContentType="application/inkml+xml"/>
  <Override PartName="/word/ink/ink666.xml" ContentType="application/inkml+xml"/>
  <Override PartName="/word/ink/ink667.xml" ContentType="application/inkml+xml"/>
  <Override PartName="/word/ink/ink668.xml" ContentType="application/inkml+xml"/>
  <Override PartName="/word/ink/ink669.xml" ContentType="application/inkml+xml"/>
  <Override PartName="/word/ink/ink670.xml" ContentType="application/inkml+xml"/>
  <Override PartName="/word/ink/ink671.xml" ContentType="application/inkml+xml"/>
  <Override PartName="/word/ink/ink672.xml" ContentType="application/inkml+xml"/>
  <Override PartName="/word/ink/ink673.xml" ContentType="application/inkml+xml"/>
  <Override PartName="/word/ink/ink674.xml" ContentType="application/inkml+xml"/>
  <Override PartName="/word/ink/ink675.xml" ContentType="application/inkml+xml"/>
  <Override PartName="/word/ink/ink676.xml" ContentType="application/inkml+xml"/>
  <Override PartName="/word/ink/ink677.xml" ContentType="application/inkml+xml"/>
  <Override PartName="/word/ink/ink678.xml" ContentType="application/inkml+xml"/>
  <Override PartName="/word/ink/ink679.xml" ContentType="application/inkml+xml"/>
  <Override PartName="/word/ink/ink680.xml" ContentType="application/inkml+xml"/>
  <Override PartName="/word/ink/ink681.xml" ContentType="application/inkml+xml"/>
  <Override PartName="/word/ink/ink682.xml" ContentType="application/inkml+xml"/>
  <Override PartName="/word/ink/ink683.xml" ContentType="application/inkml+xml"/>
  <Override PartName="/word/ink/ink684.xml" ContentType="application/inkml+xml"/>
  <Override PartName="/word/ink/ink685.xml" ContentType="application/inkml+xml"/>
  <Override PartName="/word/ink/ink686.xml" ContentType="application/inkml+xml"/>
  <Override PartName="/word/ink/ink687.xml" ContentType="application/inkml+xml"/>
  <Override PartName="/word/ink/ink688.xml" ContentType="application/inkml+xml"/>
  <Override PartName="/word/ink/ink689.xml" ContentType="application/inkml+xml"/>
  <Override PartName="/word/ink/ink690.xml" ContentType="application/inkml+xml"/>
  <Override PartName="/word/ink/ink691.xml" ContentType="application/inkml+xml"/>
  <Override PartName="/word/ink/ink692.xml" ContentType="application/inkml+xml"/>
  <Override PartName="/word/ink/ink693.xml" ContentType="application/inkml+xml"/>
  <Override PartName="/word/ink/ink694.xml" ContentType="application/inkml+xml"/>
  <Override PartName="/word/ink/ink695.xml" ContentType="application/inkml+xml"/>
  <Override PartName="/word/ink/ink696.xml" ContentType="application/inkml+xml"/>
  <Override PartName="/word/ink/ink697.xml" ContentType="application/inkml+xml"/>
  <Override PartName="/word/ink/ink698.xml" ContentType="application/inkml+xml"/>
  <Override PartName="/word/ink/ink699.xml" ContentType="application/inkml+xml"/>
  <Override PartName="/word/ink/ink700.xml" ContentType="application/inkml+xml"/>
  <Override PartName="/word/ink/ink701.xml" ContentType="application/inkml+xml"/>
  <Override PartName="/word/ink/ink702.xml" ContentType="application/inkml+xml"/>
  <Override PartName="/word/ink/ink703.xml" ContentType="application/inkml+xml"/>
  <Override PartName="/word/ink/ink704.xml" ContentType="application/inkml+xml"/>
  <Override PartName="/word/ink/ink705.xml" ContentType="application/inkml+xml"/>
  <Override PartName="/word/ink/ink706.xml" ContentType="application/inkml+xml"/>
  <Override PartName="/word/ink/ink707.xml" ContentType="application/inkml+xml"/>
  <Override PartName="/word/ink/ink708.xml" ContentType="application/inkml+xml"/>
  <Override PartName="/word/ink/ink709.xml" ContentType="application/inkml+xml"/>
  <Override PartName="/word/ink/ink710.xml" ContentType="application/inkml+xml"/>
  <Override PartName="/word/ink/ink711.xml" ContentType="application/inkml+xml"/>
  <Override PartName="/word/ink/ink712.xml" ContentType="application/inkml+xml"/>
  <Override PartName="/word/ink/ink713.xml" ContentType="application/inkml+xml"/>
  <Override PartName="/word/ink/ink714.xml" ContentType="application/inkml+xml"/>
  <Override PartName="/word/ink/ink715.xml" ContentType="application/inkml+xml"/>
  <Override PartName="/word/ink/ink716.xml" ContentType="application/inkml+xml"/>
  <Override PartName="/word/ink/ink717.xml" ContentType="application/inkml+xml"/>
  <Override PartName="/word/ink/ink718.xml" ContentType="application/inkml+xml"/>
  <Override PartName="/word/ink/ink719.xml" ContentType="application/inkml+xml"/>
  <Override PartName="/word/ink/ink720.xml" ContentType="application/inkml+xml"/>
  <Override PartName="/word/ink/ink721.xml" ContentType="application/inkml+xml"/>
  <Override PartName="/word/ink/ink722.xml" ContentType="application/inkml+xml"/>
  <Override PartName="/word/ink/ink723.xml" ContentType="application/inkml+xml"/>
  <Override PartName="/word/ink/ink724.xml" ContentType="application/inkml+xml"/>
  <Override PartName="/word/ink/ink725.xml" ContentType="application/inkml+xml"/>
  <Override PartName="/word/ink/ink726.xml" ContentType="application/inkml+xml"/>
  <Override PartName="/word/ink/ink727.xml" ContentType="application/inkml+xml"/>
  <Override PartName="/word/ink/ink728.xml" ContentType="application/inkml+xml"/>
  <Override PartName="/word/ink/ink729.xml" ContentType="application/inkml+xml"/>
  <Override PartName="/word/ink/ink730.xml" ContentType="application/inkml+xml"/>
  <Override PartName="/word/ink/ink731.xml" ContentType="application/inkml+xml"/>
  <Override PartName="/word/ink/ink732.xml" ContentType="application/inkml+xml"/>
  <Override PartName="/word/ink/ink733.xml" ContentType="application/inkml+xml"/>
  <Override PartName="/word/ink/ink734.xml" ContentType="application/inkml+xml"/>
  <Override PartName="/word/ink/ink735.xml" ContentType="application/inkml+xml"/>
  <Override PartName="/word/ink/ink736.xml" ContentType="application/inkml+xml"/>
  <Override PartName="/word/ink/ink737.xml" ContentType="application/inkml+xml"/>
  <Override PartName="/word/ink/ink738.xml" ContentType="application/inkml+xml"/>
  <Override PartName="/word/ink/ink739.xml" ContentType="application/inkml+xml"/>
  <Override PartName="/word/ink/ink740.xml" ContentType="application/inkml+xml"/>
  <Override PartName="/word/ink/ink741.xml" ContentType="application/inkml+xml"/>
  <Override PartName="/word/ink/ink742.xml" ContentType="application/inkml+xml"/>
  <Override PartName="/word/ink/ink743.xml" ContentType="application/inkml+xml"/>
  <Override PartName="/word/ink/ink744.xml" ContentType="application/inkml+xml"/>
  <Override PartName="/word/ink/ink745.xml" ContentType="application/inkml+xml"/>
  <Override PartName="/word/ink/ink746.xml" ContentType="application/inkml+xml"/>
  <Override PartName="/word/ink/ink747.xml" ContentType="application/inkml+xml"/>
  <Override PartName="/word/ink/ink748.xml" ContentType="application/inkml+xml"/>
  <Override PartName="/word/ink/ink749.xml" ContentType="application/inkml+xml"/>
  <Override PartName="/word/ink/ink750.xml" ContentType="application/inkml+xml"/>
  <Override PartName="/word/ink/ink751.xml" ContentType="application/inkml+xml"/>
  <Override PartName="/word/ink/ink752.xml" ContentType="application/inkml+xml"/>
  <Override PartName="/word/ink/ink753.xml" ContentType="application/inkml+xml"/>
  <Override PartName="/word/ink/ink754.xml" ContentType="application/inkml+xml"/>
  <Override PartName="/word/ink/ink755.xml" ContentType="application/inkml+xml"/>
  <Override PartName="/word/ink/ink756.xml" ContentType="application/inkml+xml"/>
  <Override PartName="/word/ink/ink757.xml" ContentType="application/inkml+xml"/>
  <Override PartName="/word/ink/ink758.xml" ContentType="application/inkml+xml"/>
  <Override PartName="/word/ink/ink759.xml" ContentType="application/inkml+xml"/>
  <Override PartName="/word/ink/ink760.xml" ContentType="application/inkml+xml"/>
  <Override PartName="/word/ink/ink761.xml" ContentType="application/inkml+xml"/>
  <Override PartName="/word/ink/ink762.xml" ContentType="application/inkml+xml"/>
  <Override PartName="/word/ink/ink763.xml" ContentType="application/inkml+xml"/>
  <Override PartName="/word/ink/ink764.xml" ContentType="application/inkml+xml"/>
  <Override PartName="/word/ink/ink765.xml" ContentType="application/inkml+xml"/>
  <Override PartName="/word/ink/ink766.xml" ContentType="application/inkml+xml"/>
  <Override PartName="/word/ink/ink767.xml" ContentType="application/inkml+xml"/>
  <Override PartName="/word/ink/ink768.xml" ContentType="application/inkml+xml"/>
  <Override PartName="/word/ink/ink769.xml" ContentType="application/inkml+xml"/>
  <Override PartName="/word/ink/ink770.xml" ContentType="application/inkml+xml"/>
  <Override PartName="/word/ink/ink771.xml" ContentType="application/inkml+xml"/>
  <Override PartName="/word/ink/ink772.xml" ContentType="application/inkml+xml"/>
  <Override PartName="/word/ink/ink773.xml" ContentType="application/inkml+xml"/>
  <Override PartName="/word/ink/ink774.xml" ContentType="application/inkml+xml"/>
  <Override PartName="/word/ink/ink775.xml" ContentType="application/inkml+xml"/>
  <Override PartName="/word/ink/ink776.xml" ContentType="application/inkml+xml"/>
  <Override PartName="/word/ink/ink777.xml" ContentType="application/inkml+xml"/>
  <Override PartName="/word/ink/ink778.xml" ContentType="application/inkml+xml"/>
  <Override PartName="/word/ink/ink779.xml" ContentType="application/inkml+xml"/>
  <Override PartName="/word/ink/ink780.xml" ContentType="application/inkml+xml"/>
  <Override PartName="/word/ink/ink781.xml" ContentType="application/inkml+xml"/>
  <Override PartName="/word/ink/ink782.xml" ContentType="application/inkml+xml"/>
  <Override PartName="/word/ink/ink783.xml" ContentType="application/inkml+xml"/>
  <Override PartName="/word/ink/ink784.xml" ContentType="application/inkml+xml"/>
  <Override PartName="/word/ink/ink785.xml" ContentType="application/inkml+xml"/>
  <Override PartName="/word/ink/ink786.xml" ContentType="application/inkml+xml"/>
  <Override PartName="/word/ink/ink787.xml" ContentType="application/inkml+xml"/>
  <Override PartName="/word/ink/ink788.xml" ContentType="application/inkml+xml"/>
  <Override PartName="/word/ink/ink789.xml" ContentType="application/inkml+xml"/>
  <Override PartName="/word/ink/ink790.xml" ContentType="application/inkml+xml"/>
  <Override PartName="/word/ink/ink791.xml" ContentType="application/inkml+xml"/>
  <Override PartName="/word/ink/ink792.xml" ContentType="application/inkml+xml"/>
  <Override PartName="/word/ink/ink793.xml" ContentType="application/inkml+xml"/>
  <Override PartName="/word/ink/ink794.xml" ContentType="application/inkml+xml"/>
  <Override PartName="/word/ink/ink795.xml" ContentType="application/inkml+xml"/>
  <Override PartName="/word/ink/ink796.xml" ContentType="application/inkml+xml"/>
  <Override PartName="/word/ink/ink797.xml" ContentType="application/inkml+xml"/>
  <Override PartName="/word/ink/ink798.xml" ContentType="application/inkml+xml"/>
  <Override PartName="/word/ink/ink799.xml" ContentType="application/inkml+xml"/>
  <Override PartName="/word/ink/ink800.xml" ContentType="application/inkml+xml"/>
  <Override PartName="/word/ink/ink801.xml" ContentType="application/inkml+xml"/>
  <Override PartName="/word/ink/ink802.xml" ContentType="application/inkml+xml"/>
  <Override PartName="/word/ink/ink803.xml" ContentType="application/inkml+xml"/>
  <Override PartName="/word/ink/ink804.xml" ContentType="application/inkml+xml"/>
  <Override PartName="/word/ink/ink805.xml" ContentType="application/inkml+xml"/>
  <Override PartName="/word/ink/ink806.xml" ContentType="application/inkml+xml"/>
  <Override PartName="/word/ink/ink807.xml" ContentType="application/inkml+xml"/>
  <Override PartName="/word/ink/ink808.xml" ContentType="application/inkml+xml"/>
  <Override PartName="/word/ink/ink809.xml" ContentType="application/inkml+xml"/>
  <Override PartName="/word/ink/ink810.xml" ContentType="application/inkml+xml"/>
  <Override PartName="/word/ink/ink811.xml" ContentType="application/inkml+xml"/>
  <Override PartName="/word/ink/ink812.xml" ContentType="application/inkml+xml"/>
  <Override PartName="/word/ink/ink813.xml" ContentType="application/inkml+xml"/>
  <Override PartName="/word/ink/ink814.xml" ContentType="application/inkml+xml"/>
  <Override PartName="/word/ink/ink815.xml" ContentType="application/inkml+xml"/>
  <Override PartName="/word/ink/ink816.xml" ContentType="application/inkml+xml"/>
  <Override PartName="/word/ink/ink817.xml" ContentType="application/inkml+xml"/>
  <Override PartName="/word/ink/ink818.xml" ContentType="application/inkml+xml"/>
  <Override PartName="/word/ink/ink819.xml" ContentType="application/inkml+xml"/>
  <Override PartName="/word/ink/ink820.xml" ContentType="application/inkml+xml"/>
  <Override PartName="/word/ink/ink821.xml" ContentType="application/inkml+xml"/>
  <Override PartName="/word/ink/ink822.xml" ContentType="application/inkml+xml"/>
  <Override PartName="/word/ink/ink823.xml" ContentType="application/inkml+xml"/>
  <Override PartName="/word/ink/ink824.xml" ContentType="application/inkml+xml"/>
  <Override PartName="/word/ink/ink825.xml" ContentType="application/inkml+xml"/>
  <Override PartName="/word/ink/ink826.xml" ContentType="application/inkml+xml"/>
  <Override PartName="/word/ink/ink827.xml" ContentType="application/inkml+xml"/>
  <Override PartName="/word/ink/ink828.xml" ContentType="application/inkml+xml"/>
  <Override PartName="/word/ink/ink829.xml" ContentType="application/inkml+xml"/>
  <Override PartName="/word/ink/ink830.xml" ContentType="application/inkml+xml"/>
  <Override PartName="/word/ink/ink831.xml" ContentType="application/inkml+xml"/>
  <Override PartName="/word/ink/ink832.xml" ContentType="application/inkml+xml"/>
  <Override PartName="/word/ink/ink833.xml" ContentType="application/inkml+xml"/>
  <Override PartName="/word/ink/ink834.xml" ContentType="application/inkml+xml"/>
  <Override PartName="/word/ink/ink835.xml" ContentType="application/inkml+xml"/>
  <Override PartName="/word/ink/ink836.xml" ContentType="application/inkml+xml"/>
  <Override PartName="/word/ink/ink837.xml" ContentType="application/inkml+xml"/>
  <Override PartName="/word/ink/ink838.xml" ContentType="application/inkml+xml"/>
  <Override PartName="/word/ink/ink839.xml" ContentType="application/inkml+xml"/>
  <Override PartName="/word/ink/ink840.xml" ContentType="application/inkml+xml"/>
  <Override PartName="/word/ink/ink841.xml" ContentType="application/inkml+xml"/>
  <Override PartName="/word/ink/ink842.xml" ContentType="application/inkml+xml"/>
  <Override PartName="/word/ink/ink843.xml" ContentType="application/inkml+xml"/>
  <Override PartName="/word/ink/ink844.xml" ContentType="application/inkml+xml"/>
  <Override PartName="/word/ink/ink845.xml" ContentType="application/inkml+xml"/>
  <Override PartName="/word/ink/ink846.xml" ContentType="application/inkml+xml"/>
  <Override PartName="/word/ink/ink847.xml" ContentType="application/inkml+xml"/>
  <Override PartName="/word/ink/ink848.xml" ContentType="application/inkml+xml"/>
  <Override PartName="/word/ink/ink849.xml" ContentType="application/inkml+xml"/>
  <Override PartName="/word/ink/ink850.xml" ContentType="application/inkml+xml"/>
  <Override PartName="/word/ink/ink851.xml" ContentType="application/inkml+xml"/>
  <Override PartName="/word/ink/ink852.xml" ContentType="application/inkml+xml"/>
  <Override PartName="/word/ink/ink853.xml" ContentType="application/inkml+xml"/>
  <Override PartName="/word/ink/ink854.xml" ContentType="application/inkml+xml"/>
  <Override PartName="/word/ink/ink855.xml" ContentType="application/inkml+xml"/>
  <Override PartName="/word/ink/ink856.xml" ContentType="application/inkml+xml"/>
  <Override PartName="/word/ink/ink857.xml" ContentType="application/inkml+xml"/>
  <Override PartName="/word/ink/ink858.xml" ContentType="application/inkml+xml"/>
  <Override PartName="/word/ink/ink859.xml" ContentType="application/inkml+xml"/>
  <Override PartName="/word/ink/ink860.xml" ContentType="application/inkml+xml"/>
  <Override PartName="/word/ink/ink861.xml" ContentType="application/inkml+xml"/>
  <Override PartName="/word/ink/ink862.xml" ContentType="application/inkml+xml"/>
  <Override PartName="/word/ink/ink863.xml" ContentType="application/inkml+xml"/>
  <Override PartName="/word/ink/ink864.xml" ContentType="application/inkml+xml"/>
  <Override PartName="/word/ink/ink865.xml" ContentType="application/inkml+xml"/>
  <Override PartName="/word/ink/ink866.xml" ContentType="application/inkml+xml"/>
  <Override PartName="/word/ink/ink867.xml" ContentType="application/inkml+xml"/>
  <Override PartName="/word/ink/ink868.xml" ContentType="application/inkml+xml"/>
  <Override PartName="/word/ink/ink869.xml" ContentType="application/inkml+xml"/>
  <Override PartName="/word/ink/ink870.xml" ContentType="application/inkml+xml"/>
  <Override PartName="/word/ink/ink871.xml" ContentType="application/inkml+xml"/>
  <Override PartName="/word/ink/ink872.xml" ContentType="application/inkml+xml"/>
  <Override PartName="/word/ink/ink873.xml" ContentType="application/inkml+xml"/>
  <Override PartName="/word/ink/ink874.xml" ContentType="application/inkml+xml"/>
  <Override PartName="/word/ink/ink875.xml" ContentType="application/inkml+xml"/>
  <Override PartName="/word/ink/ink876.xml" ContentType="application/inkml+xml"/>
  <Override PartName="/word/ink/ink877.xml" ContentType="application/inkml+xml"/>
  <Override PartName="/word/ink/ink878.xml" ContentType="application/inkml+xml"/>
  <Override PartName="/word/ink/ink879.xml" ContentType="application/inkml+xml"/>
  <Override PartName="/word/ink/ink880.xml" ContentType="application/inkml+xml"/>
  <Override PartName="/word/ink/ink881.xml" ContentType="application/inkml+xml"/>
  <Override PartName="/word/ink/ink882.xml" ContentType="application/inkml+xml"/>
  <Override PartName="/word/ink/ink883.xml" ContentType="application/inkml+xml"/>
  <Override PartName="/word/ink/ink884.xml" ContentType="application/inkml+xml"/>
  <Override PartName="/word/ink/ink885.xml" ContentType="application/inkml+xml"/>
  <Override PartName="/word/ink/ink886.xml" ContentType="application/inkml+xml"/>
  <Override PartName="/word/ink/ink887.xml" ContentType="application/inkml+xml"/>
  <Override PartName="/word/ink/ink888.xml" ContentType="application/inkml+xml"/>
  <Override PartName="/word/ink/ink889.xml" ContentType="application/inkml+xml"/>
  <Override PartName="/word/ink/ink890.xml" ContentType="application/inkml+xml"/>
  <Override PartName="/word/ink/ink891.xml" ContentType="application/inkml+xml"/>
  <Override PartName="/word/ink/ink892.xml" ContentType="application/inkml+xml"/>
  <Override PartName="/word/ink/ink893.xml" ContentType="application/inkml+xml"/>
  <Override PartName="/word/ink/ink894.xml" ContentType="application/inkml+xml"/>
  <Override PartName="/word/ink/ink895.xml" ContentType="application/inkml+xml"/>
  <Override PartName="/word/ink/ink896.xml" ContentType="application/inkml+xml"/>
  <Override PartName="/word/ink/ink897.xml" ContentType="application/inkml+xml"/>
  <Override PartName="/word/ink/ink898.xml" ContentType="application/inkml+xml"/>
  <Override PartName="/word/ink/ink899.xml" ContentType="application/inkml+xml"/>
  <Override PartName="/word/ink/ink900.xml" ContentType="application/inkml+xml"/>
  <Override PartName="/word/ink/ink901.xml" ContentType="application/inkml+xml"/>
  <Override PartName="/word/ink/ink902.xml" ContentType="application/inkml+xml"/>
  <Override PartName="/word/ink/ink903.xml" ContentType="application/inkml+xml"/>
  <Override PartName="/word/ink/ink904.xml" ContentType="application/inkml+xml"/>
  <Override PartName="/word/ink/ink905.xml" ContentType="application/inkml+xml"/>
  <Override PartName="/word/ink/ink906.xml" ContentType="application/inkml+xml"/>
  <Override PartName="/word/ink/ink907.xml" ContentType="application/inkml+xml"/>
  <Override PartName="/word/ink/ink908.xml" ContentType="application/inkml+xml"/>
  <Override PartName="/word/ink/ink909.xml" ContentType="application/inkml+xml"/>
  <Override PartName="/word/ink/ink910.xml" ContentType="application/inkml+xml"/>
  <Override PartName="/word/ink/ink911.xml" ContentType="application/inkml+xml"/>
  <Override PartName="/word/ink/ink912.xml" ContentType="application/inkml+xml"/>
  <Override PartName="/word/ink/ink913.xml" ContentType="application/inkml+xml"/>
  <Override PartName="/word/ink/ink914.xml" ContentType="application/inkml+xml"/>
  <Override PartName="/word/ink/ink915.xml" ContentType="application/inkml+xml"/>
  <Override PartName="/word/ink/ink916.xml" ContentType="application/inkml+xml"/>
  <Override PartName="/word/ink/ink917.xml" ContentType="application/inkml+xml"/>
  <Override PartName="/word/ink/ink918.xml" ContentType="application/inkml+xml"/>
  <Override PartName="/word/ink/ink919.xml" ContentType="application/inkml+xml"/>
  <Override PartName="/word/ink/ink920.xml" ContentType="application/inkml+xml"/>
  <Override PartName="/word/ink/ink921.xml" ContentType="application/inkml+xml"/>
  <Override PartName="/word/ink/ink922.xml" ContentType="application/inkml+xml"/>
  <Override PartName="/word/ink/ink923.xml" ContentType="application/inkml+xml"/>
  <Override PartName="/word/ink/ink924.xml" ContentType="application/inkml+xml"/>
  <Override PartName="/word/ink/ink925.xml" ContentType="application/inkml+xml"/>
  <Override PartName="/word/ink/ink926.xml" ContentType="application/inkml+xml"/>
  <Override PartName="/word/ink/ink927.xml" ContentType="application/inkml+xml"/>
  <Override PartName="/word/ink/ink928.xml" ContentType="application/inkml+xml"/>
  <Override PartName="/word/ink/ink929.xml" ContentType="application/inkml+xml"/>
  <Override PartName="/word/ink/ink930.xml" ContentType="application/inkml+xml"/>
  <Override PartName="/word/ink/ink931.xml" ContentType="application/inkml+xml"/>
  <Override PartName="/word/ink/ink932.xml" ContentType="application/inkml+xml"/>
  <Override PartName="/word/ink/ink933.xml" ContentType="application/inkml+xml"/>
  <Override PartName="/word/ink/ink934.xml" ContentType="application/inkml+xml"/>
  <Override PartName="/word/ink/ink935.xml" ContentType="application/inkml+xml"/>
  <Override PartName="/word/ink/ink936.xml" ContentType="application/inkml+xml"/>
  <Override PartName="/word/ink/ink937.xml" ContentType="application/inkml+xml"/>
  <Override PartName="/word/ink/ink938.xml" ContentType="application/inkml+xml"/>
  <Override PartName="/word/ink/ink939.xml" ContentType="application/inkml+xml"/>
  <Override PartName="/word/ink/ink940.xml" ContentType="application/inkml+xml"/>
  <Override PartName="/word/ink/ink941.xml" ContentType="application/inkml+xml"/>
  <Override PartName="/word/ink/ink942.xml" ContentType="application/inkml+xml"/>
  <Override PartName="/word/ink/ink943.xml" ContentType="application/inkml+xml"/>
  <Override PartName="/word/ink/ink944.xml" ContentType="application/inkml+xml"/>
  <Override PartName="/word/ink/ink945.xml" ContentType="application/inkml+xml"/>
  <Override PartName="/word/ink/ink946.xml" ContentType="application/inkml+xml"/>
  <Override PartName="/word/ink/ink947.xml" ContentType="application/inkml+xml"/>
  <Override PartName="/word/ink/ink948.xml" ContentType="application/inkml+xml"/>
  <Override PartName="/word/ink/ink949.xml" ContentType="application/inkml+xml"/>
  <Override PartName="/word/ink/ink950.xml" ContentType="application/inkml+xml"/>
  <Override PartName="/word/ink/ink951.xml" ContentType="application/inkml+xml"/>
  <Override PartName="/word/ink/ink952.xml" ContentType="application/inkml+xml"/>
  <Override PartName="/word/ink/ink953.xml" ContentType="application/inkml+xml"/>
  <Override PartName="/word/ink/ink954.xml" ContentType="application/inkml+xml"/>
  <Override PartName="/word/ink/ink955.xml" ContentType="application/inkml+xml"/>
  <Override PartName="/word/ink/ink956.xml" ContentType="application/inkml+xml"/>
  <Override PartName="/word/ink/ink957.xml" ContentType="application/inkml+xml"/>
  <Override PartName="/word/ink/ink958.xml" ContentType="application/inkml+xml"/>
  <Override PartName="/word/ink/ink959.xml" ContentType="application/inkml+xml"/>
  <Override PartName="/word/ink/ink960.xml" ContentType="application/inkml+xml"/>
  <Override PartName="/word/ink/ink961.xml" ContentType="application/inkml+xml"/>
  <Override PartName="/word/ink/ink962.xml" ContentType="application/inkml+xml"/>
  <Override PartName="/word/ink/ink963.xml" ContentType="application/inkml+xml"/>
  <Override PartName="/word/ink/ink964.xml" ContentType="application/inkml+xml"/>
  <Override PartName="/word/ink/ink965.xml" ContentType="application/inkml+xml"/>
  <Override PartName="/word/ink/ink966.xml" ContentType="application/inkml+xml"/>
  <Override PartName="/word/ink/ink967.xml" ContentType="application/inkml+xml"/>
  <Override PartName="/word/ink/ink968.xml" ContentType="application/inkml+xml"/>
  <Override PartName="/word/ink/ink969.xml" ContentType="application/inkml+xml"/>
  <Override PartName="/word/ink/ink970.xml" ContentType="application/inkml+xml"/>
  <Override PartName="/word/ink/ink971.xml" ContentType="application/inkml+xml"/>
  <Override PartName="/word/ink/ink972.xml" ContentType="application/inkml+xml"/>
  <Override PartName="/word/ink/ink973.xml" ContentType="application/inkml+xml"/>
  <Override PartName="/word/ink/ink974.xml" ContentType="application/inkml+xml"/>
  <Override PartName="/word/ink/ink975.xml" ContentType="application/inkml+xml"/>
  <Override PartName="/word/ink/ink976.xml" ContentType="application/inkml+xml"/>
  <Override PartName="/word/ink/ink977.xml" ContentType="application/inkml+xml"/>
  <Override PartName="/word/ink/ink978.xml" ContentType="application/inkml+xml"/>
  <Override PartName="/word/ink/ink979.xml" ContentType="application/inkml+xml"/>
  <Override PartName="/word/ink/ink980.xml" ContentType="application/inkml+xml"/>
  <Override PartName="/word/ink/ink981.xml" ContentType="application/inkml+xml"/>
  <Override PartName="/word/ink/ink982.xml" ContentType="application/inkml+xml"/>
  <Override PartName="/word/ink/ink983.xml" ContentType="application/inkml+xml"/>
  <Override PartName="/word/ink/ink984.xml" ContentType="application/inkml+xml"/>
  <Override PartName="/word/ink/ink985.xml" ContentType="application/inkml+xml"/>
  <Override PartName="/word/ink/ink986.xml" ContentType="application/inkml+xml"/>
  <Override PartName="/word/ink/ink987.xml" ContentType="application/inkml+xml"/>
  <Override PartName="/word/ink/ink988.xml" ContentType="application/inkml+xml"/>
  <Override PartName="/word/ink/ink989.xml" ContentType="application/inkml+xml"/>
  <Override PartName="/word/ink/ink990.xml" ContentType="application/inkml+xml"/>
  <Override PartName="/word/ink/ink991.xml" ContentType="application/inkml+xml"/>
  <Override PartName="/word/ink/ink992.xml" ContentType="application/inkml+xml"/>
  <Override PartName="/word/ink/ink993.xml" ContentType="application/inkml+xml"/>
  <Override PartName="/word/ink/ink994.xml" ContentType="application/inkml+xml"/>
  <Override PartName="/word/ink/ink995.xml" ContentType="application/inkml+xml"/>
  <Override PartName="/word/ink/ink996.xml" ContentType="application/inkml+xml"/>
  <Override PartName="/word/ink/ink997.xml" ContentType="application/inkml+xml"/>
  <Override PartName="/word/ink/ink998.xml" ContentType="application/inkml+xml"/>
  <Override PartName="/word/ink/ink999.xml" ContentType="application/inkml+xml"/>
  <Override PartName="/word/ink/ink1000.xml" ContentType="application/inkml+xml"/>
  <Override PartName="/word/ink/ink1001.xml" ContentType="application/inkml+xml"/>
  <Override PartName="/word/ink/ink1002.xml" ContentType="application/inkml+xml"/>
  <Override PartName="/word/ink/ink1003.xml" ContentType="application/inkml+xml"/>
  <Override PartName="/word/ink/ink1004.xml" ContentType="application/inkml+xml"/>
  <Override PartName="/word/ink/ink1005.xml" ContentType="application/inkml+xml"/>
  <Override PartName="/word/ink/ink1006.xml" ContentType="application/inkml+xml"/>
  <Override PartName="/word/ink/ink1007.xml" ContentType="application/inkml+xml"/>
  <Override PartName="/word/ink/ink1008.xml" ContentType="application/inkml+xml"/>
  <Override PartName="/word/ink/ink1009.xml" ContentType="application/inkml+xml"/>
  <Override PartName="/word/ink/ink1010.xml" ContentType="application/inkml+xml"/>
  <Override PartName="/word/ink/ink1011.xml" ContentType="application/inkml+xml"/>
  <Override PartName="/word/ink/ink1012.xml" ContentType="application/inkml+xml"/>
  <Override PartName="/word/ink/ink1013.xml" ContentType="application/inkml+xml"/>
  <Override PartName="/word/ink/ink1014.xml" ContentType="application/inkml+xml"/>
  <Override PartName="/word/ink/ink1015.xml" ContentType="application/inkml+xml"/>
  <Override PartName="/word/ink/ink1016.xml" ContentType="application/inkml+xml"/>
  <Override PartName="/word/ink/ink1017.xml" ContentType="application/inkml+xml"/>
  <Override PartName="/word/ink/ink1018.xml" ContentType="application/inkml+xml"/>
  <Override PartName="/word/ink/ink1019.xml" ContentType="application/inkml+xml"/>
  <Override PartName="/word/ink/ink1020.xml" ContentType="application/inkml+xml"/>
  <Override PartName="/word/ink/ink1021.xml" ContentType="application/inkml+xml"/>
  <Override PartName="/word/ink/ink1022.xml" ContentType="application/inkml+xml"/>
  <Override PartName="/word/ink/ink1023.xml" ContentType="application/inkml+xml"/>
  <Override PartName="/word/ink/ink1024.xml" ContentType="application/inkml+xml"/>
  <Override PartName="/word/ink/ink1025.xml" ContentType="application/inkml+xml"/>
  <Override PartName="/word/ink/ink1026.xml" ContentType="application/inkml+xml"/>
  <Override PartName="/word/ink/ink1027.xml" ContentType="application/inkml+xml"/>
  <Override PartName="/word/ink/ink1028.xml" ContentType="application/inkml+xml"/>
  <Override PartName="/word/ink/ink1029.xml" ContentType="application/inkml+xml"/>
  <Override PartName="/word/ink/ink1030.xml" ContentType="application/inkml+xml"/>
  <Override PartName="/word/ink/ink1031.xml" ContentType="application/inkml+xml"/>
  <Override PartName="/word/ink/ink1032.xml" ContentType="application/inkml+xml"/>
  <Override PartName="/word/ink/ink1033.xml" ContentType="application/inkml+xml"/>
  <Override PartName="/word/ink/ink1034.xml" ContentType="application/inkml+xml"/>
  <Override PartName="/word/ink/ink1035.xml" ContentType="application/inkml+xml"/>
  <Override PartName="/word/ink/ink1036.xml" ContentType="application/inkml+xml"/>
  <Override PartName="/word/ink/ink1037.xml" ContentType="application/inkml+xml"/>
  <Override PartName="/word/ink/ink1038.xml" ContentType="application/inkml+xml"/>
  <Override PartName="/word/ink/ink1039.xml" ContentType="application/inkml+xml"/>
  <Override PartName="/word/ink/ink1040.xml" ContentType="application/inkml+xml"/>
  <Override PartName="/word/ink/ink1041.xml" ContentType="application/inkml+xml"/>
  <Override PartName="/word/ink/ink1042.xml" ContentType="application/inkml+xml"/>
  <Override PartName="/word/ink/ink1043.xml" ContentType="application/inkml+xml"/>
  <Override PartName="/word/ink/ink1044.xml" ContentType="application/inkml+xml"/>
  <Override PartName="/word/ink/ink1045.xml" ContentType="application/inkml+xml"/>
  <Override PartName="/word/ink/ink1046.xml" ContentType="application/inkml+xml"/>
  <Override PartName="/word/ink/ink1047.xml" ContentType="application/inkml+xml"/>
  <Override PartName="/word/ink/ink1048.xml" ContentType="application/inkml+xml"/>
  <Override PartName="/word/ink/ink1049.xml" ContentType="application/inkml+xml"/>
  <Override PartName="/word/ink/ink1050.xml" ContentType="application/inkml+xml"/>
  <Override PartName="/word/ink/ink1051.xml" ContentType="application/inkml+xml"/>
  <Override PartName="/word/ink/ink1052.xml" ContentType="application/inkml+xml"/>
  <Override PartName="/word/ink/ink1053.xml" ContentType="application/inkml+xml"/>
  <Override PartName="/word/ink/ink1054.xml" ContentType="application/inkml+xml"/>
  <Override PartName="/word/ink/ink1055.xml" ContentType="application/inkml+xml"/>
  <Override PartName="/word/ink/ink1056.xml" ContentType="application/inkml+xml"/>
  <Override PartName="/word/ink/ink1057.xml" ContentType="application/inkml+xml"/>
  <Override PartName="/word/ink/ink1058.xml" ContentType="application/inkml+xml"/>
  <Override PartName="/word/ink/ink1059.xml" ContentType="application/inkml+xml"/>
  <Override PartName="/word/ink/ink1060.xml" ContentType="application/inkml+xml"/>
  <Override PartName="/word/ink/ink1061.xml" ContentType="application/inkml+xml"/>
  <Override PartName="/word/ink/ink1062.xml" ContentType="application/inkml+xml"/>
  <Override PartName="/word/ink/ink1063.xml" ContentType="application/inkml+xml"/>
  <Override PartName="/word/ink/ink1064.xml" ContentType="application/inkml+xml"/>
  <Override PartName="/word/ink/ink1065.xml" ContentType="application/inkml+xml"/>
  <Override PartName="/word/ink/ink1066.xml" ContentType="application/inkml+xml"/>
  <Override PartName="/word/ink/ink1067.xml" ContentType="application/inkml+xml"/>
  <Override PartName="/word/ink/ink1068.xml" ContentType="application/inkml+xml"/>
  <Override PartName="/word/ink/ink1069.xml" ContentType="application/inkml+xml"/>
  <Override PartName="/word/ink/ink1070.xml" ContentType="application/inkml+xml"/>
  <Override PartName="/word/ink/ink1071.xml" ContentType="application/inkml+xml"/>
  <Override PartName="/word/ink/ink1072.xml" ContentType="application/inkml+xml"/>
  <Override PartName="/word/ink/ink1073.xml" ContentType="application/inkml+xml"/>
  <Override PartName="/word/ink/ink1074.xml" ContentType="application/inkml+xml"/>
  <Override PartName="/word/ink/ink1075.xml" ContentType="application/inkml+xml"/>
  <Override PartName="/word/ink/ink1076.xml" ContentType="application/inkml+xml"/>
  <Override PartName="/word/ink/ink1077.xml" ContentType="application/inkml+xml"/>
  <Override PartName="/word/ink/ink1078.xml" ContentType="application/inkml+xml"/>
  <Override PartName="/word/ink/ink1079.xml" ContentType="application/inkml+xml"/>
  <Override PartName="/word/ink/ink1080.xml" ContentType="application/inkml+xml"/>
  <Override PartName="/word/ink/ink1081.xml" ContentType="application/inkml+xml"/>
  <Override PartName="/word/ink/ink1082.xml" ContentType="application/inkml+xml"/>
  <Override PartName="/word/ink/ink1083.xml" ContentType="application/inkml+xml"/>
  <Override PartName="/word/ink/ink1084.xml" ContentType="application/inkml+xml"/>
  <Override PartName="/word/ink/ink1085.xml" ContentType="application/inkml+xml"/>
  <Override PartName="/word/ink/ink1086.xml" ContentType="application/inkml+xml"/>
  <Override PartName="/word/ink/ink1087.xml" ContentType="application/inkml+xml"/>
  <Override PartName="/word/ink/ink1088.xml" ContentType="application/inkml+xml"/>
  <Override PartName="/word/ink/ink1089.xml" ContentType="application/inkml+xml"/>
  <Override PartName="/word/ink/ink1090.xml" ContentType="application/inkml+xml"/>
  <Override PartName="/word/ink/ink1091.xml" ContentType="application/inkml+xml"/>
  <Override PartName="/word/ink/ink1092.xml" ContentType="application/inkml+xml"/>
  <Override PartName="/word/ink/ink1093.xml" ContentType="application/inkml+xml"/>
  <Override PartName="/word/ink/ink1094.xml" ContentType="application/inkml+xml"/>
  <Override PartName="/word/ink/ink1095.xml" ContentType="application/inkml+xml"/>
  <Override PartName="/word/ink/ink1096.xml" ContentType="application/inkml+xml"/>
  <Override PartName="/word/ink/ink1097.xml" ContentType="application/inkml+xml"/>
  <Override PartName="/word/ink/ink1098.xml" ContentType="application/inkml+xml"/>
  <Override PartName="/word/ink/ink1099.xml" ContentType="application/inkml+xml"/>
  <Override PartName="/word/ink/ink1100.xml" ContentType="application/inkml+xml"/>
  <Override PartName="/word/ink/ink1101.xml" ContentType="application/inkml+xml"/>
  <Override PartName="/word/ink/ink1102.xml" ContentType="application/inkml+xml"/>
  <Override PartName="/word/ink/ink1103.xml" ContentType="application/inkml+xml"/>
  <Override PartName="/word/ink/ink1104.xml" ContentType="application/inkml+xml"/>
  <Override PartName="/word/ink/ink1105.xml" ContentType="application/inkml+xml"/>
  <Override PartName="/word/ink/ink1106.xml" ContentType="application/inkml+xml"/>
  <Override PartName="/word/ink/ink1107.xml" ContentType="application/inkml+xml"/>
  <Override PartName="/word/ink/ink1108.xml" ContentType="application/inkml+xml"/>
  <Override PartName="/word/ink/ink1109.xml" ContentType="application/inkml+xml"/>
  <Override PartName="/word/ink/ink1110.xml" ContentType="application/inkml+xml"/>
  <Override PartName="/word/ink/ink1111.xml" ContentType="application/inkml+xml"/>
  <Override PartName="/word/ink/ink1112.xml" ContentType="application/inkml+xml"/>
  <Override PartName="/word/ink/ink1113.xml" ContentType="application/inkml+xml"/>
  <Override PartName="/word/ink/ink1114.xml" ContentType="application/inkml+xml"/>
  <Override PartName="/word/ink/ink1115.xml" ContentType="application/inkml+xml"/>
  <Override PartName="/word/ink/ink1116.xml" ContentType="application/inkml+xml"/>
  <Override PartName="/word/ink/ink1117.xml" ContentType="application/inkml+xml"/>
  <Override PartName="/word/ink/ink1118.xml" ContentType="application/inkml+xml"/>
  <Override PartName="/word/ink/ink1119.xml" ContentType="application/inkml+xml"/>
  <Override PartName="/word/ink/ink1120.xml" ContentType="application/inkml+xml"/>
  <Override PartName="/word/ink/ink1121.xml" ContentType="application/inkml+xml"/>
  <Override PartName="/word/ink/ink1122.xml" ContentType="application/inkml+xml"/>
  <Override PartName="/word/ink/ink1123.xml" ContentType="application/inkml+xml"/>
  <Override PartName="/word/ink/ink1124.xml" ContentType="application/inkml+xml"/>
  <Override PartName="/word/ink/ink1125.xml" ContentType="application/inkml+xml"/>
  <Override PartName="/word/ink/ink1126.xml" ContentType="application/inkml+xml"/>
  <Override PartName="/word/ink/ink1127.xml" ContentType="application/inkml+xml"/>
  <Override PartName="/word/ink/ink1128.xml" ContentType="application/inkml+xml"/>
  <Override PartName="/word/ink/ink1129.xml" ContentType="application/inkml+xml"/>
  <Override PartName="/word/ink/ink1130.xml" ContentType="application/inkml+xml"/>
  <Override PartName="/word/ink/ink1131.xml" ContentType="application/inkml+xml"/>
  <Override PartName="/word/ink/ink1132.xml" ContentType="application/inkml+xml"/>
  <Override PartName="/word/ink/ink1133.xml" ContentType="application/inkml+xml"/>
  <Override PartName="/word/ink/ink1134.xml" ContentType="application/inkml+xml"/>
  <Override PartName="/word/ink/ink1135.xml" ContentType="application/inkml+xml"/>
  <Override PartName="/word/ink/ink1136.xml" ContentType="application/inkml+xml"/>
  <Override PartName="/word/ink/ink1137.xml" ContentType="application/inkml+xml"/>
  <Override PartName="/word/ink/ink1138.xml" ContentType="application/inkml+xml"/>
  <Override PartName="/word/ink/ink1139.xml" ContentType="application/inkml+xml"/>
  <Override PartName="/word/ink/ink1140.xml" ContentType="application/inkml+xml"/>
  <Override PartName="/word/ink/ink1141.xml" ContentType="application/inkml+xml"/>
  <Override PartName="/word/ink/ink1142.xml" ContentType="application/inkml+xml"/>
  <Override PartName="/word/ink/ink1143.xml" ContentType="application/inkml+xml"/>
  <Override PartName="/word/ink/ink1144.xml" ContentType="application/inkml+xml"/>
  <Override PartName="/word/ink/ink1145.xml" ContentType="application/inkml+xml"/>
  <Override PartName="/word/ink/ink1146.xml" ContentType="application/inkml+xml"/>
  <Override PartName="/word/ink/ink1147.xml" ContentType="application/inkml+xml"/>
  <Override PartName="/word/ink/ink1148.xml" ContentType="application/inkml+xml"/>
  <Override PartName="/word/ink/ink1149.xml" ContentType="application/inkml+xml"/>
  <Override PartName="/word/ink/ink1150.xml" ContentType="application/inkml+xml"/>
  <Override PartName="/word/ink/ink1151.xml" ContentType="application/inkml+xml"/>
  <Override PartName="/word/ink/ink1152.xml" ContentType="application/inkml+xml"/>
  <Override PartName="/word/ink/ink1153.xml" ContentType="application/inkml+xml"/>
  <Override PartName="/word/ink/ink1154.xml" ContentType="application/inkml+xml"/>
  <Override PartName="/word/ink/ink1155.xml" ContentType="application/inkml+xml"/>
  <Override PartName="/word/ink/ink1156.xml" ContentType="application/inkml+xml"/>
  <Override PartName="/word/ink/ink1157.xml" ContentType="application/inkml+xml"/>
  <Override PartName="/word/ink/ink1158.xml" ContentType="application/inkml+xml"/>
  <Override PartName="/word/ink/ink1159.xml" ContentType="application/inkml+xml"/>
  <Override PartName="/word/ink/ink1160.xml" ContentType="application/inkml+xml"/>
  <Override PartName="/word/ink/ink1161.xml" ContentType="application/inkml+xml"/>
  <Override PartName="/word/ink/ink1162.xml" ContentType="application/inkml+xml"/>
  <Override PartName="/word/ink/ink1163.xml" ContentType="application/inkml+xml"/>
  <Override PartName="/word/ink/ink1164.xml" ContentType="application/inkml+xml"/>
  <Override PartName="/word/ink/ink1165.xml" ContentType="application/inkml+xml"/>
  <Override PartName="/word/ink/ink1166.xml" ContentType="application/inkml+xml"/>
  <Override PartName="/word/ink/ink1167.xml" ContentType="application/inkml+xml"/>
  <Override PartName="/word/ink/ink1168.xml" ContentType="application/inkml+xml"/>
  <Override PartName="/word/ink/ink1169.xml" ContentType="application/inkml+xml"/>
  <Override PartName="/word/ink/ink1170.xml" ContentType="application/inkml+xml"/>
  <Override PartName="/word/ink/ink1171.xml" ContentType="application/inkml+xml"/>
  <Override PartName="/word/ink/ink1172.xml" ContentType="application/inkml+xml"/>
  <Override PartName="/word/ink/ink1173.xml" ContentType="application/inkml+xml"/>
  <Override PartName="/word/ink/ink1174.xml" ContentType="application/inkml+xml"/>
  <Override PartName="/word/ink/ink1175.xml" ContentType="application/inkml+xml"/>
  <Override PartName="/word/ink/ink1176.xml" ContentType="application/inkml+xml"/>
  <Override PartName="/word/ink/ink1177.xml" ContentType="application/inkml+xml"/>
  <Override PartName="/word/ink/ink1178.xml" ContentType="application/inkml+xml"/>
  <Override PartName="/word/ink/ink1179.xml" ContentType="application/inkml+xml"/>
  <Override PartName="/word/ink/ink1180.xml" ContentType="application/inkml+xml"/>
  <Override PartName="/word/ink/ink1181.xml" ContentType="application/inkml+xml"/>
  <Override PartName="/word/ink/ink1182.xml" ContentType="application/inkml+xml"/>
  <Override PartName="/word/ink/ink1183.xml" ContentType="application/inkml+xml"/>
  <Override PartName="/word/ink/ink1184.xml" ContentType="application/inkml+xml"/>
  <Override PartName="/word/ink/ink1185.xml" ContentType="application/inkml+xml"/>
  <Override PartName="/word/ink/ink1186.xml" ContentType="application/inkml+xml"/>
  <Override PartName="/word/ink/ink1187.xml" ContentType="application/inkml+xml"/>
  <Override PartName="/word/ink/ink1188.xml" ContentType="application/inkml+xml"/>
  <Override PartName="/word/ink/ink1189.xml" ContentType="application/inkml+xml"/>
  <Override PartName="/word/ink/ink1190.xml" ContentType="application/inkml+xml"/>
  <Override PartName="/word/ink/ink1191.xml" ContentType="application/inkml+xml"/>
  <Override PartName="/word/ink/ink1192.xml" ContentType="application/inkml+xml"/>
  <Override PartName="/word/ink/ink1193.xml" ContentType="application/inkml+xml"/>
  <Override PartName="/word/ink/ink1194.xml" ContentType="application/inkml+xml"/>
  <Override PartName="/word/ink/ink1195.xml" ContentType="application/inkml+xml"/>
  <Override PartName="/word/ink/ink1196.xml" ContentType="application/inkml+xml"/>
  <Override PartName="/word/ink/ink1197.xml" ContentType="application/inkml+xml"/>
  <Override PartName="/word/ink/ink1198.xml" ContentType="application/inkml+xml"/>
  <Override PartName="/word/ink/ink1199.xml" ContentType="application/inkml+xml"/>
  <Override PartName="/word/ink/ink1200.xml" ContentType="application/inkml+xml"/>
  <Override PartName="/word/ink/ink1201.xml" ContentType="application/inkml+xml"/>
  <Override PartName="/word/ink/ink1202.xml" ContentType="application/inkml+xml"/>
  <Override PartName="/word/ink/ink1203.xml" ContentType="application/inkml+xml"/>
  <Override PartName="/word/ink/ink1204.xml" ContentType="application/inkml+xml"/>
  <Override PartName="/word/ink/ink1205.xml" ContentType="application/inkml+xml"/>
  <Override PartName="/word/ink/ink1206.xml" ContentType="application/inkml+xml"/>
  <Override PartName="/word/ink/ink1207.xml" ContentType="application/inkml+xml"/>
  <Override PartName="/word/ink/ink1208.xml" ContentType="application/inkml+xml"/>
  <Override PartName="/word/ink/ink1209.xml" ContentType="application/inkml+xml"/>
  <Override PartName="/word/ink/ink1210.xml" ContentType="application/inkml+xml"/>
  <Override PartName="/word/ink/ink1211.xml" ContentType="application/inkml+xml"/>
  <Override PartName="/word/ink/ink1212.xml" ContentType="application/inkml+xml"/>
  <Override PartName="/word/ink/ink1213.xml" ContentType="application/inkml+xml"/>
  <Override PartName="/word/ink/ink1214.xml" ContentType="application/inkml+xml"/>
  <Override PartName="/word/ink/ink1215.xml" ContentType="application/inkml+xml"/>
  <Override PartName="/word/ink/ink1216.xml" ContentType="application/inkml+xml"/>
  <Override PartName="/word/ink/ink1217.xml" ContentType="application/inkml+xml"/>
  <Override PartName="/word/ink/ink1218.xml" ContentType="application/inkml+xml"/>
  <Override PartName="/word/ink/ink1219.xml" ContentType="application/inkml+xml"/>
  <Override PartName="/word/ink/ink1220.xml" ContentType="application/inkml+xml"/>
  <Override PartName="/word/ink/ink1221.xml" ContentType="application/inkml+xml"/>
  <Override PartName="/word/ink/ink1222.xml" ContentType="application/inkml+xml"/>
  <Override PartName="/word/ink/ink1223.xml" ContentType="application/inkml+xml"/>
  <Override PartName="/word/ink/ink1224.xml" ContentType="application/inkml+xml"/>
  <Override PartName="/word/ink/ink1225.xml" ContentType="application/inkml+xml"/>
  <Override PartName="/word/ink/ink1226.xml" ContentType="application/inkml+xml"/>
  <Override PartName="/word/ink/ink1227.xml" ContentType="application/inkml+xml"/>
  <Override PartName="/word/ink/ink1228.xml" ContentType="application/inkml+xml"/>
  <Override PartName="/word/ink/ink1229.xml" ContentType="application/inkml+xml"/>
  <Override PartName="/word/ink/ink1230.xml" ContentType="application/inkml+xml"/>
  <Override PartName="/word/ink/ink1231.xml" ContentType="application/inkml+xml"/>
  <Override PartName="/word/ink/ink1232.xml" ContentType="application/inkml+xml"/>
  <Override PartName="/word/ink/ink1233.xml" ContentType="application/inkml+xml"/>
  <Override PartName="/word/ink/ink1234.xml" ContentType="application/inkml+xml"/>
  <Override PartName="/word/ink/ink1235.xml" ContentType="application/inkml+xml"/>
  <Override PartName="/word/ink/ink1236.xml" ContentType="application/inkml+xml"/>
  <Override PartName="/word/ink/ink1237.xml" ContentType="application/inkml+xml"/>
  <Override PartName="/word/ink/ink1238.xml" ContentType="application/inkml+xml"/>
  <Override PartName="/word/ink/ink1239.xml" ContentType="application/inkml+xml"/>
  <Override PartName="/word/ink/ink1240.xml" ContentType="application/inkml+xml"/>
  <Override PartName="/word/ink/ink1241.xml" ContentType="application/inkml+xml"/>
  <Override PartName="/word/ink/ink1242.xml" ContentType="application/inkml+xml"/>
  <Override PartName="/word/ink/ink1243.xml" ContentType="application/inkml+xml"/>
  <Override PartName="/word/ink/ink1244.xml" ContentType="application/inkml+xml"/>
  <Override PartName="/word/ink/ink1245.xml" ContentType="application/inkml+xml"/>
  <Override PartName="/word/ink/ink1246.xml" ContentType="application/inkml+xml"/>
  <Override PartName="/word/ink/ink1247.xml" ContentType="application/inkml+xml"/>
  <Override PartName="/word/ink/ink1248.xml" ContentType="application/inkml+xml"/>
  <Override PartName="/word/ink/ink1249.xml" ContentType="application/inkml+xml"/>
  <Override PartName="/word/ink/ink1250.xml" ContentType="application/inkml+xml"/>
  <Override PartName="/word/ink/ink1251.xml" ContentType="application/inkml+xml"/>
  <Override PartName="/word/ink/ink1252.xml" ContentType="application/inkml+xml"/>
  <Override PartName="/word/ink/ink1253.xml" ContentType="application/inkml+xml"/>
  <Override PartName="/word/ink/ink1254.xml" ContentType="application/inkml+xml"/>
  <Override PartName="/word/ink/ink1255.xml" ContentType="application/inkml+xml"/>
  <Override PartName="/word/ink/ink1256.xml" ContentType="application/inkml+xml"/>
  <Override PartName="/word/ink/ink1257.xml" ContentType="application/inkml+xml"/>
  <Override PartName="/word/ink/ink1258.xml" ContentType="application/inkml+xml"/>
  <Override PartName="/word/ink/ink1259.xml" ContentType="application/inkml+xml"/>
  <Override PartName="/word/ink/ink1260.xml" ContentType="application/inkml+xml"/>
  <Override PartName="/word/ink/ink1261.xml" ContentType="application/inkml+xml"/>
  <Override PartName="/word/ink/ink1262.xml" ContentType="application/inkml+xml"/>
  <Override PartName="/word/ink/ink1263.xml" ContentType="application/inkml+xml"/>
  <Override PartName="/word/ink/ink1264.xml" ContentType="application/inkml+xml"/>
  <Override PartName="/word/ink/ink1265.xml" ContentType="application/inkml+xml"/>
  <Override PartName="/word/ink/ink1266.xml" ContentType="application/inkml+xml"/>
  <Override PartName="/word/ink/ink1267.xml" ContentType="application/inkml+xml"/>
  <Override PartName="/word/ink/ink1268.xml" ContentType="application/inkml+xml"/>
  <Override PartName="/word/ink/ink1269.xml" ContentType="application/inkml+xml"/>
  <Override PartName="/word/ink/ink1270.xml" ContentType="application/inkml+xml"/>
  <Override PartName="/word/ink/ink1271.xml" ContentType="application/inkml+xml"/>
  <Override PartName="/word/ink/ink1272.xml" ContentType="application/inkml+xml"/>
  <Override PartName="/word/ink/ink1273.xml" ContentType="application/inkml+xml"/>
  <Override PartName="/word/ink/ink1274.xml" ContentType="application/inkml+xml"/>
  <Override PartName="/word/ink/ink1275.xml" ContentType="application/inkml+xml"/>
  <Override PartName="/word/ink/ink1276.xml" ContentType="application/inkml+xml"/>
  <Override PartName="/word/ink/ink1277.xml" ContentType="application/inkml+xml"/>
  <Override PartName="/word/ink/ink1278.xml" ContentType="application/inkml+xml"/>
  <Override PartName="/word/ink/ink1279.xml" ContentType="application/inkml+xml"/>
  <Override PartName="/word/ink/ink1280.xml" ContentType="application/inkml+xml"/>
  <Override PartName="/word/ink/ink1281.xml" ContentType="application/inkml+xml"/>
  <Override PartName="/word/ink/ink1282.xml" ContentType="application/inkml+xml"/>
  <Override PartName="/word/ink/ink1283.xml" ContentType="application/inkml+xml"/>
  <Override PartName="/word/ink/ink1284.xml" ContentType="application/inkml+xml"/>
  <Override PartName="/word/ink/ink1285.xml" ContentType="application/inkml+xml"/>
  <Override PartName="/word/ink/ink1286.xml" ContentType="application/inkml+xml"/>
  <Override PartName="/word/ink/ink1287.xml" ContentType="application/inkml+xml"/>
  <Override PartName="/word/ink/ink1288.xml" ContentType="application/inkml+xml"/>
  <Override PartName="/word/ink/ink1289.xml" ContentType="application/inkml+xml"/>
  <Override PartName="/word/ink/ink1290.xml" ContentType="application/inkml+xml"/>
  <Override PartName="/word/ink/ink1291.xml" ContentType="application/inkml+xml"/>
  <Override PartName="/word/ink/ink1292.xml" ContentType="application/inkml+xml"/>
  <Override PartName="/word/ink/ink1293.xml" ContentType="application/inkml+xml"/>
  <Override PartName="/word/ink/ink1294.xml" ContentType="application/inkml+xml"/>
  <Override PartName="/word/ink/ink1295.xml" ContentType="application/inkml+xml"/>
  <Override PartName="/word/ink/ink1296.xml" ContentType="application/inkml+xml"/>
  <Override PartName="/word/ink/ink1297.xml" ContentType="application/inkml+xml"/>
  <Override PartName="/word/ink/ink1298.xml" ContentType="application/inkml+xml"/>
  <Override PartName="/word/ink/ink1299.xml" ContentType="application/inkml+xml"/>
  <Override PartName="/word/ink/ink1300.xml" ContentType="application/inkml+xml"/>
  <Override PartName="/word/ink/ink1301.xml" ContentType="application/inkml+xml"/>
  <Override PartName="/word/ink/ink1302.xml" ContentType="application/inkml+xml"/>
  <Override PartName="/word/ink/ink1303.xml" ContentType="application/inkml+xml"/>
  <Override PartName="/word/ink/ink1304.xml" ContentType="application/inkml+xml"/>
  <Override PartName="/word/ink/ink1305.xml" ContentType="application/inkml+xml"/>
  <Override PartName="/word/ink/ink1306.xml" ContentType="application/inkml+xml"/>
  <Override PartName="/word/ink/ink1307.xml" ContentType="application/inkml+xml"/>
  <Override PartName="/word/ink/ink1308.xml" ContentType="application/inkml+xml"/>
  <Override PartName="/word/ink/ink1309.xml" ContentType="application/inkml+xml"/>
  <Override PartName="/word/ink/ink1310.xml" ContentType="application/inkml+xml"/>
  <Override PartName="/word/ink/ink1311.xml" ContentType="application/inkml+xml"/>
  <Override PartName="/word/ink/ink1312.xml" ContentType="application/inkml+xml"/>
  <Override PartName="/word/ink/ink1313.xml" ContentType="application/inkml+xml"/>
  <Override PartName="/word/ink/ink1314.xml" ContentType="application/inkml+xml"/>
  <Override PartName="/word/ink/ink1315.xml" ContentType="application/inkml+xml"/>
  <Override PartName="/word/ink/ink1316.xml" ContentType="application/inkml+xml"/>
  <Override PartName="/word/ink/ink1317.xml" ContentType="application/inkml+xml"/>
  <Override PartName="/word/ink/ink1318.xml" ContentType="application/inkml+xml"/>
  <Override PartName="/word/ink/ink1319.xml" ContentType="application/inkml+xml"/>
  <Override PartName="/word/ink/ink1320.xml" ContentType="application/inkml+xml"/>
  <Override PartName="/word/ink/ink1321.xml" ContentType="application/inkml+xml"/>
  <Override PartName="/word/ink/ink1322.xml" ContentType="application/inkml+xml"/>
  <Override PartName="/word/ink/ink1323.xml" ContentType="application/inkml+xml"/>
  <Override PartName="/word/ink/ink1324.xml" ContentType="application/inkml+xml"/>
  <Override PartName="/word/ink/ink1325.xml" ContentType="application/inkml+xml"/>
  <Override PartName="/word/ink/ink1326.xml" ContentType="application/inkml+xml"/>
  <Override PartName="/word/ink/ink1327.xml" ContentType="application/inkml+xml"/>
  <Override PartName="/word/ink/ink1328.xml" ContentType="application/inkml+xml"/>
  <Override PartName="/word/ink/ink1329.xml" ContentType="application/inkml+xml"/>
  <Override PartName="/word/ink/ink1330.xml" ContentType="application/inkml+xml"/>
  <Override PartName="/word/ink/ink1331.xml" ContentType="application/inkml+xml"/>
  <Override PartName="/word/ink/ink1332.xml" ContentType="application/inkml+xml"/>
  <Override PartName="/word/ink/ink1333.xml" ContentType="application/inkml+xml"/>
  <Override PartName="/word/ink/ink1334.xml" ContentType="application/inkml+xml"/>
  <Override PartName="/word/ink/ink1335.xml" ContentType="application/inkml+xml"/>
  <Override PartName="/word/ink/ink1336.xml" ContentType="application/inkml+xml"/>
  <Override PartName="/word/ink/ink1337.xml" ContentType="application/inkml+xml"/>
  <Override PartName="/word/ink/ink1338.xml" ContentType="application/inkml+xml"/>
  <Override PartName="/word/ink/ink1339.xml" ContentType="application/inkml+xml"/>
  <Override PartName="/word/ink/ink1340.xml" ContentType="application/inkml+xml"/>
  <Override PartName="/word/ink/ink1341.xml" ContentType="application/inkml+xml"/>
  <Override PartName="/word/ink/ink1342.xml" ContentType="application/inkml+xml"/>
  <Override PartName="/word/ink/ink1343.xml" ContentType="application/inkml+xml"/>
  <Override PartName="/word/ink/ink1344.xml" ContentType="application/inkml+xml"/>
  <Override PartName="/word/ink/ink1345.xml" ContentType="application/inkml+xml"/>
  <Override PartName="/word/ink/ink1346.xml" ContentType="application/inkml+xml"/>
  <Override PartName="/word/ink/ink1347.xml" ContentType="application/inkml+xml"/>
  <Override PartName="/word/ink/ink1348.xml" ContentType="application/inkml+xml"/>
  <Override PartName="/word/ink/ink1349.xml" ContentType="application/inkml+xml"/>
  <Override PartName="/word/ink/ink1350.xml" ContentType="application/inkml+xml"/>
  <Override PartName="/word/ink/ink1351.xml" ContentType="application/inkml+xml"/>
  <Override PartName="/word/ink/ink1352.xml" ContentType="application/inkml+xml"/>
  <Override PartName="/word/ink/ink1353.xml" ContentType="application/inkml+xml"/>
  <Override PartName="/word/ink/ink1354.xml" ContentType="application/inkml+xml"/>
  <Override PartName="/word/ink/ink1355.xml" ContentType="application/inkml+xml"/>
  <Override PartName="/word/ink/ink1356.xml" ContentType="application/inkml+xml"/>
  <Override PartName="/word/ink/ink1357.xml" ContentType="application/inkml+xml"/>
  <Override PartName="/word/ink/ink1358.xml" ContentType="application/inkml+xml"/>
  <Override PartName="/word/ink/ink1359.xml" ContentType="application/inkml+xml"/>
  <Override PartName="/word/ink/ink1360.xml" ContentType="application/inkml+xml"/>
  <Override PartName="/word/ink/ink1361.xml" ContentType="application/inkml+xml"/>
  <Override PartName="/word/ink/ink1362.xml" ContentType="application/inkml+xml"/>
  <Override PartName="/word/ink/ink1363.xml" ContentType="application/inkml+xml"/>
  <Override PartName="/word/ink/ink1364.xml" ContentType="application/inkml+xml"/>
  <Override PartName="/word/ink/ink1365.xml" ContentType="application/inkml+xml"/>
  <Override PartName="/word/ink/ink1366.xml" ContentType="application/inkml+xml"/>
  <Override PartName="/word/ink/ink1367.xml" ContentType="application/inkml+xml"/>
  <Override PartName="/word/ink/ink1368.xml" ContentType="application/inkml+xml"/>
  <Override PartName="/word/ink/ink1369.xml" ContentType="application/inkml+xml"/>
  <Override PartName="/word/ink/ink1370.xml" ContentType="application/inkml+xml"/>
  <Override PartName="/word/ink/ink1371.xml" ContentType="application/inkml+xml"/>
  <Override PartName="/word/ink/ink1372.xml" ContentType="application/inkml+xml"/>
  <Override PartName="/word/ink/ink1373.xml" ContentType="application/inkml+xml"/>
  <Override PartName="/word/ink/ink1374.xml" ContentType="application/inkml+xml"/>
  <Override PartName="/word/ink/ink1375.xml" ContentType="application/inkml+xml"/>
  <Override PartName="/word/ink/ink1376.xml" ContentType="application/inkml+xml"/>
  <Override PartName="/word/ink/ink1377.xml" ContentType="application/inkml+xml"/>
  <Override PartName="/word/ink/ink1378.xml" ContentType="application/inkml+xml"/>
  <Override PartName="/word/ink/ink1379.xml" ContentType="application/inkml+xml"/>
  <Override PartName="/word/ink/ink1380.xml" ContentType="application/inkml+xml"/>
  <Override PartName="/word/ink/ink1381.xml" ContentType="application/inkml+xml"/>
  <Override PartName="/word/ink/ink1382.xml" ContentType="application/inkml+xml"/>
  <Override PartName="/word/ink/ink1383.xml" ContentType="application/inkml+xml"/>
  <Override PartName="/word/ink/ink1384.xml" ContentType="application/inkml+xml"/>
  <Override PartName="/word/ink/ink1385.xml" ContentType="application/inkml+xml"/>
  <Override PartName="/word/ink/ink1386.xml" ContentType="application/inkml+xml"/>
  <Override PartName="/word/ink/ink1387.xml" ContentType="application/inkml+xml"/>
  <Override PartName="/word/ink/ink1388.xml" ContentType="application/inkml+xml"/>
  <Override PartName="/word/ink/ink1389.xml" ContentType="application/inkml+xml"/>
  <Override PartName="/word/ink/ink1390.xml" ContentType="application/inkml+xml"/>
  <Override PartName="/word/ink/ink1391.xml" ContentType="application/inkml+xml"/>
  <Override PartName="/word/ink/ink1392.xml" ContentType="application/inkml+xml"/>
  <Override PartName="/word/ink/ink1393.xml" ContentType="application/inkml+xml"/>
  <Override PartName="/word/ink/ink1394.xml" ContentType="application/inkml+xml"/>
  <Override PartName="/word/ink/ink1395.xml" ContentType="application/inkml+xml"/>
  <Override PartName="/word/ink/ink1396.xml" ContentType="application/inkml+xml"/>
  <Override PartName="/word/ink/ink1397.xml" ContentType="application/inkml+xml"/>
  <Override PartName="/word/ink/ink1398.xml" ContentType="application/inkml+xml"/>
  <Override PartName="/word/ink/ink1399.xml" ContentType="application/inkml+xml"/>
  <Override PartName="/word/ink/ink1400.xml" ContentType="application/inkml+xml"/>
  <Override PartName="/word/ink/ink1401.xml" ContentType="application/inkml+xml"/>
  <Override PartName="/word/ink/ink1402.xml" ContentType="application/inkml+xml"/>
  <Override PartName="/word/ink/ink1403.xml" ContentType="application/inkml+xml"/>
  <Override PartName="/word/ink/ink1404.xml" ContentType="application/inkml+xml"/>
  <Override PartName="/word/ink/ink1405.xml" ContentType="application/inkml+xml"/>
  <Override PartName="/word/ink/ink1406.xml" ContentType="application/inkml+xml"/>
  <Override PartName="/word/ink/ink1407.xml" ContentType="application/inkml+xml"/>
  <Override PartName="/word/ink/ink1408.xml" ContentType="application/inkml+xml"/>
  <Override PartName="/word/ink/ink1409.xml" ContentType="application/inkml+xml"/>
  <Override PartName="/word/ink/ink1410.xml" ContentType="application/inkml+xml"/>
  <Override PartName="/word/ink/ink1411.xml" ContentType="application/inkml+xml"/>
  <Override PartName="/word/ink/ink1412.xml" ContentType="application/inkml+xml"/>
  <Override PartName="/word/ink/ink1413.xml" ContentType="application/inkml+xml"/>
  <Override PartName="/word/ink/ink1414.xml" ContentType="application/inkml+xml"/>
  <Override PartName="/word/ink/ink1415.xml" ContentType="application/inkml+xml"/>
  <Override PartName="/word/ink/ink1416.xml" ContentType="application/inkml+xml"/>
  <Override PartName="/word/ink/ink1417.xml" ContentType="application/inkml+xml"/>
  <Override PartName="/word/ink/ink1418.xml" ContentType="application/inkml+xml"/>
  <Override PartName="/word/ink/ink1419.xml" ContentType="application/inkml+xml"/>
  <Override PartName="/word/ink/ink1420.xml" ContentType="application/inkml+xml"/>
  <Override PartName="/word/ink/ink1421.xml" ContentType="application/inkml+xml"/>
  <Override PartName="/word/ink/ink1422.xml" ContentType="application/inkml+xml"/>
  <Override PartName="/word/ink/ink1423.xml" ContentType="application/inkml+xml"/>
  <Override PartName="/word/ink/ink1424.xml" ContentType="application/inkml+xml"/>
  <Override PartName="/word/ink/ink1425.xml" ContentType="application/inkml+xml"/>
  <Override PartName="/word/ink/ink1426.xml" ContentType="application/inkml+xml"/>
  <Override PartName="/word/ink/ink1427.xml" ContentType="application/inkml+xml"/>
  <Override PartName="/word/ink/ink1428.xml" ContentType="application/inkml+xml"/>
  <Override PartName="/word/ink/ink1429.xml" ContentType="application/inkml+xml"/>
  <Override PartName="/word/ink/ink1430.xml" ContentType="application/inkml+xml"/>
  <Override PartName="/word/ink/ink1431.xml" ContentType="application/inkml+xml"/>
  <Override PartName="/word/ink/ink1432.xml" ContentType="application/inkml+xml"/>
  <Override PartName="/word/ink/ink1433.xml" ContentType="application/inkml+xml"/>
  <Override PartName="/word/ink/ink1434.xml" ContentType="application/inkml+xml"/>
  <Override PartName="/word/ink/ink1435.xml" ContentType="application/inkml+xml"/>
  <Override PartName="/word/ink/ink1436.xml" ContentType="application/inkml+xml"/>
  <Override PartName="/word/ink/ink1437.xml" ContentType="application/inkml+xml"/>
  <Override PartName="/word/ink/ink1438.xml" ContentType="application/inkml+xml"/>
  <Override PartName="/word/ink/ink1439.xml" ContentType="application/inkml+xml"/>
  <Override PartName="/word/ink/ink1440.xml" ContentType="application/inkml+xml"/>
  <Override PartName="/word/ink/ink1441.xml" ContentType="application/inkml+xml"/>
  <Override PartName="/word/ink/ink1442.xml" ContentType="application/inkml+xml"/>
  <Override PartName="/word/ink/ink1443.xml" ContentType="application/inkml+xml"/>
  <Override PartName="/word/ink/ink1444.xml" ContentType="application/inkml+xml"/>
  <Override PartName="/word/ink/ink1445.xml" ContentType="application/inkml+xml"/>
  <Override PartName="/word/ink/ink1446.xml" ContentType="application/inkml+xml"/>
  <Override PartName="/word/ink/ink1447.xml" ContentType="application/inkml+xml"/>
  <Override PartName="/word/ink/ink1448.xml" ContentType="application/inkml+xml"/>
  <Override PartName="/word/ink/ink1449.xml" ContentType="application/inkml+xml"/>
  <Override PartName="/word/ink/ink1450.xml" ContentType="application/inkml+xml"/>
  <Override PartName="/word/ink/ink1451.xml" ContentType="application/inkml+xml"/>
  <Override PartName="/word/ink/ink1452.xml" ContentType="application/inkml+xml"/>
  <Override PartName="/word/ink/ink1453.xml" ContentType="application/inkml+xml"/>
  <Override PartName="/word/ink/ink1454.xml" ContentType="application/inkml+xml"/>
  <Override PartName="/word/ink/ink1455.xml" ContentType="application/inkml+xml"/>
  <Override PartName="/word/ink/ink1456.xml" ContentType="application/inkml+xml"/>
  <Override PartName="/word/ink/ink1457.xml" ContentType="application/inkml+xml"/>
  <Override PartName="/word/ink/ink1458.xml" ContentType="application/inkml+xml"/>
  <Override PartName="/word/ink/ink1459.xml" ContentType="application/inkml+xml"/>
  <Override PartName="/word/ink/ink1460.xml" ContentType="application/inkml+xml"/>
  <Override PartName="/word/ink/ink1461.xml" ContentType="application/inkml+xml"/>
  <Override PartName="/word/ink/ink1462.xml" ContentType="application/inkml+xml"/>
  <Override PartName="/word/ink/ink1463.xml" ContentType="application/inkml+xml"/>
  <Override PartName="/word/ink/ink1464.xml" ContentType="application/inkml+xml"/>
  <Override PartName="/word/ink/ink1465.xml" ContentType="application/inkml+xml"/>
  <Override PartName="/word/ink/ink1466.xml" ContentType="application/inkml+xml"/>
  <Override PartName="/word/ink/ink1467.xml" ContentType="application/inkml+xml"/>
  <Override PartName="/word/ink/ink1468.xml" ContentType="application/inkml+xml"/>
  <Override PartName="/word/ink/ink1469.xml" ContentType="application/inkml+xml"/>
  <Override PartName="/word/ink/ink1470.xml" ContentType="application/inkml+xml"/>
  <Override PartName="/word/ink/ink1471.xml" ContentType="application/inkml+xml"/>
  <Override PartName="/word/ink/ink1472.xml" ContentType="application/inkml+xml"/>
  <Override PartName="/word/ink/ink1473.xml" ContentType="application/inkml+xml"/>
  <Override PartName="/word/ink/ink1474.xml" ContentType="application/inkml+xml"/>
  <Override PartName="/word/ink/ink1475.xml" ContentType="application/inkml+xml"/>
  <Override PartName="/word/ink/ink1476.xml" ContentType="application/inkml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065" w:type="dxa"/>
        <w:tblInd w:w="-1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35"/>
        <w:gridCol w:w="1713"/>
        <w:gridCol w:w="2031"/>
        <w:gridCol w:w="1359"/>
        <w:gridCol w:w="1274"/>
        <w:gridCol w:w="2553"/>
      </w:tblGrid>
      <w:tr w:rsidR="00FC2264" w:rsidRPr="0009774C" w:rsidTr="00FC2264">
        <w:tc>
          <w:tcPr>
            <w:tcW w:w="1135" w:type="dxa"/>
            <w:tcMar>
              <w:left w:w="28" w:type="dxa"/>
              <w:right w:w="28" w:type="dxa"/>
            </w:tcMar>
          </w:tcPr>
          <w:p w:rsidR="00FC2264" w:rsidRPr="0009774C" w:rsidRDefault="00FC2264" w:rsidP="00C52717">
            <w:pPr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497B7B">
              <w:rPr>
                <w:b/>
                <w:noProof/>
              </w:rPr>
              <w:drawing>
                <wp:inline distT="0" distB="0" distL="0" distR="0">
                  <wp:extent cx="673100" cy="536762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-758"/>
                          <a:stretch/>
                        </pic:blipFill>
                        <pic:spPr bwMode="auto">
                          <a:xfrm>
                            <a:off x="0" y="0"/>
                            <a:ext cx="673100" cy="536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930" w:type="dxa"/>
            <w:gridSpan w:val="5"/>
          </w:tcPr>
          <w:p w:rsidR="00FC2264" w:rsidRPr="0009774C" w:rsidRDefault="00FC2264" w:rsidP="00FC2264">
            <w:pPr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U</w:t>
            </w:r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>T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S Sem. I 20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1</w:t>
            </w:r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>2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/20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1</w:t>
            </w:r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>3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>FEG2B4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(</w:t>
            </w:r>
            <w:proofErr w:type="spellStart"/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>Rangkaian</w:t>
            </w:r>
            <w:proofErr w:type="spellEnd"/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proofErr w:type="spellStart"/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>Listrik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)</w:t>
            </w:r>
          </w:p>
          <w:p w:rsidR="00FC2264" w:rsidRDefault="00FC2264" w:rsidP="00FC2264">
            <w:pPr>
              <w:spacing w:line="276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Se</w:t>
            </w:r>
            <w:proofErr w:type="spellStart"/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>lasa</w:t>
            </w:r>
            <w:proofErr w:type="spellEnd"/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0</w:t>
            </w:r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>6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>November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20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12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Pk. </w:t>
            </w:r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>13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0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0 - </w:t>
            </w:r>
            <w:r w:rsidR="00CE29D7">
              <w:rPr>
                <w:rFonts w:asciiTheme="minorHAnsi" w:hAnsiTheme="minorHAnsi" w:cstheme="minorHAnsi"/>
                <w:b/>
                <w:sz w:val="22"/>
                <w:szCs w:val="22"/>
              </w:rPr>
              <w:t>15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0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0 (1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2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0 </w:t>
            </w: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menit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)</w:t>
            </w:r>
          </w:p>
          <w:p w:rsidR="00FC2264" w:rsidRPr="00CE29D7" w:rsidRDefault="00CE29D7" w:rsidP="00FC2264">
            <w:pPr>
              <w:spacing w:line="276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Iman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Hedi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S –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Raditiana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P –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Agus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Virgono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–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Hurianti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V – Mina Nadia G –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Sarwoko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– Linda M –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Desti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M –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Ratri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Dwi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–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Unang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S –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Agung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Wahyu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–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Zulfi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– M </w:t>
            </w:r>
            <w:proofErr w:type="spellStart"/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Ramdhani</w:t>
            </w:r>
            <w:proofErr w:type="spellEnd"/>
          </w:p>
        </w:tc>
      </w:tr>
      <w:tr w:rsidR="00047632" w:rsidRPr="0009774C" w:rsidTr="00245840">
        <w:tc>
          <w:tcPr>
            <w:tcW w:w="10065" w:type="dxa"/>
            <w:gridSpan w:val="6"/>
            <w:tcMar>
              <w:left w:w="28" w:type="dxa"/>
              <w:right w:w="28" w:type="dxa"/>
            </w:tcMar>
          </w:tcPr>
          <w:p w:rsidR="00047632" w:rsidRDefault="00047632" w:rsidP="00C52717">
            <w:pPr>
              <w:pStyle w:val="Heading1"/>
              <w:rPr>
                <w:rFonts w:asciiTheme="minorHAnsi" w:hAnsiTheme="minorHAnsi" w:cstheme="minorHAnsi"/>
                <w:i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i/>
                <w:szCs w:val="22"/>
                <w:lang w:val="id-ID"/>
              </w:rPr>
              <w:t xml:space="preserve">= Ujian ini </w:t>
            </w:r>
            <w:r w:rsidR="00182D4B">
              <w:rPr>
                <w:rFonts w:asciiTheme="minorHAnsi" w:hAnsiTheme="minorHAnsi" w:cstheme="minorHAnsi"/>
                <w:i/>
                <w:szCs w:val="22"/>
              </w:rPr>
              <w:t>TUTUP BUKU</w:t>
            </w:r>
            <w:r w:rsidR="00CE29D7">
              <w:rPr>
                <w:rFonts w:asciiTheme="minorHAnsi" w:hAnsiTheme="minorHAnsi" w:cstheme="minorHAnsi"/>
                <w:i/>
                <w:szCs w:val="22"/>
              </w:rPr>
              <w:t xml:space="preserve"> </w:t>
            </w:r>
            <w:proofErr w:type="spellStart"/>
            <w:r w:rsidRPr="0009774C">
              <w:rPr>
                <w:rFonts w:asciiTheme="minorHAnsi" w:hAnsiTheme="minorHAnsi" w:cstheme="minorHAnsi"/>
                <w:i/>
                <w:szCs w:val="22"/>
              </w:rPr>
              <w:t>dan</w:t>
            </w:r>
            <w:proofErr w:type="spellEnd"/>
            <w:r w:rsidR="00CE29D7">
              <w:rPr>
                <w:rFonts w:asciiTheme="minorHAnsi" w:hAnsiTheme="minorHAnsi" w:cstheme="minorHAnsi"/>
                <w:i/>
                <w:szCs w:val="22"/>
              </w:rPr>
              <w:t xml:space="preserve"> </w:t>
            </w:r>
            <w:r w:rsidR="00182D4B">
              <w:rPr>
                <w:rFonts w:asciiTheme="minorHAnsi" w:hAnsiTheme="minorHAnsi" w:cstheme="minorHAnsi"/>
                <w:i/>
                <w:szCs w:val="22"/>
              </w:rPr>
              <w:t>TIDAK MENGGUNAKAN KALKULATOR</w:t>
            </w:r>
            <w:r w:rsidR="00CE29D7">
              <w:rPr>
                <w:rFonts w:asciiTheme="minorHAnsi" w:hAnsiTheme="minorHAnsi" w:cstheme="minorHAnsi"/>
                <w:i/>
                <w:szCs w:val="22"/>
              </w:rPr>
              <w:t xml:space="preserve"> </w:t>
            </w:r>
            <w:r w:rsidRPr="0009774C">
              <w:rPr>
                <w:rFonts w:asciiTheme="minorHAnsi" w:hAnsiTheme="minorHAnsi" w:cstheme="minorHAnsi"/>
                <w:i/>
                <w:szCs w:val="22"/>
                <w:lang w:val="id-ID"/>
              </w:rPr>
              <w:t>=</w:t>
            </w:r>
          </w:p>
          <w:p w:rsidR="00047632" w:rsidRPr="00394A4B" w:rsidRDefault="00047632" w:rsidP="00394A4B">
            <w:pPr>
              <w:jc w:val="center"/>
              <w:rPr>
                <w:rFonts w:asciiTheme="minorHAnsi" w:hAnsiTheme="minorHAnsi" w:cstheme="minorHAnsi"/>
                <w:b/>
                <w:i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i/>
                <w:sz w:val="22"/>
                <w:szCs w:val="22"/>
                <w:lang w:val="id-ID"/>
              </w:rPr>
              <w:t xml:space="preserve">= </w:t>
            </w:r>
            <w:r>
              <w:rPr>
                <w:rFonts w:asciiTheme="minorHAnsi" w:hAnsiTheme="minorHAnsi" w:cstheme="minorHAnsi"/>
                <w:b/>
                <w:i/>
                <w:sz w:val="22"/>
                <w:szCs w:val="22"/>
                <w:lang w:val="id-ID"/>
              </w:rPr>
              <w:t>Dilarang keras bekerja sama. Jika dilakukan, maka dianggap pelanggaran =</w:t>
            </w:r>
          </w:p>
        </w:tc>
      </w:tr>
      <w:tr w:rsidR="00394A4B" w:rsidRPr="0009774C" w:rsidTr="00245840">
        <w:tc>
          <w:tcPr>
            <w:tcW w:w="10065" w:type="dxa"/>
            <w:gridSpan w:val="6"/>
            <w:tcMar>
              <w:left w:w="28" w:type="dxa"/>
              <w:right w:w="28" w:type="dxa"/>
            </w:tcMar>
          </w:tcPr>
          <w:p w:rsidR="00394A4B" w:rsidRPr="0009774C" w:rsidRDefault="00394A4B" w:rsidP="00C52717">
            <w:pPr>
              <w:pStyle w:val="Heading1"/>
              <w:rPr>
                <w:rFonts w:asciiTheme="minorHAnsi" w:hAnsiTheme="minorHAnsi" w:cstheme="minorHAnsi"/>
                <w:i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szCs w:val="22"/>
                <w:lang w:val="id-ID"/>
              </w:rPr>
              <w:t>Kerjakan soal langsung pada kertas ujian ini</w:t>
            </w:r>
            <w:r>
              <w:rPr>
                <w:rFonts w:asciiTheme="minorHAnsi" w:hAnsiTheme="minorHAnsi" w:cstheme="minorHAnsi"/>
                <w:szCs w:val="22"/>
                <w:lang w:val="id-ID"/>
              </w:rPr>
              <w:t xml:space="preserve">. </w:t>
            </w:r>
            <w:r w:rsidRPr="0009774C">
              <w:rPr>
                <w:rFonts w:asciiTheme="minorHAnsi" w:hAnsiTheme="minorHAnsi" w:cstheme="minorHAnsi"/>
                <w:szCs w:val="22"/>
                <w:lang w:val="id-ID"/>
              </w:rPr>
              <w:t>Tidak disediakan kertas tambahan. Untuk perhitungan, gunakan lahan yang kosong</w:t>
            </w:r>
            <w:r>
              <w:rPr>
                <w:rFonts w:asciiTheme="minorHAnsi" w:hAnsiTheme="minorHAnsi" w:cstheme="minorHAnsi"/>
                <w:szCs w:val="22"/>
                <w:lang w:val="id-ID"/>
              </w:rPr>
              <w:t xml:space="preserve"> di lembar nomor soal yang bersangkutan, tidak pindah ke lembar kertas nomor lain</w:t>
            </w:r>
            <w:r w:rsidRPr="0009774C">
              <w:rPr>
                <w:rFonts w:asciiTheme="minorHAnsi" w:hAnsiTheme="minorHAnsi" w:cstheme="minorHAnsi"/>
                <w:szCs w:val="22"/>
                <w:lang w:val="id-ID"/>
              </w:rPr>
              <w:t>.</w:t>
            </w:r>
          </w:p>
        </w:tc>
      </w:tr>
      <w:tr w:rsidR="00047632" w:rsidRPr="0009774C" w:rsidTr="00245840">
        <w:tc>
          <w:tcPr>
            <w:tcW w:w="2848" w:type="dxa"/>
            <w:gridSpan w:val="2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047632" w:rsidRDefault="0004763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Nama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 xml:space="preserve"> Mahasiswa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047632" w:rsidRPr="0009774C" w:rsidRDefault="0004763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……………………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........</w:t>
            </w:r>
          </w:p>
        </w:tc>
        <w:tc>
          <w:tcPr>
            <w:tcW w:w="203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047632" w:rsidRPr="0009774C" w:rsidRDefault="0004763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NIM:</w:t>
            </w:r>
          </w:p>
          <w:p w:rsidR="00047632" w:rsidRPr="0009774C" w:rsidRDefault="0004763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……………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</w:t>
            </w:r>
          </w:p>
        </w:tc>
        <w:tc>
          <w:tcPr>
            <w:tcW w:w="1359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047632" w:rsidRPr="0009774C" w:rsidRDefault="0004763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Kls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047632" w:rsidRPr="0009774C" w:rsidRDefault="00CE29D7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…</w:t>
            </w:r>
            <w:r w:rsidR="00047632"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..</w:t>
            </w:r>
            <w:r w:rsidR="00047632"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</w:t>
            </w:r>
          </w:p>
        </w:tc>
        <w:tc>
          <w:tcPr>
            <w:tcW w:w="127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047632" w:rsidRPr="0009774C" w:rsidRDefault="0004763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Ruang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047632" w:rsidRPr="0009774C" w:rsidRDefault="0004763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..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</w:t>
            </w:r>
          </w:p>
        </w:tc>
        <w:tc>
          <w:tcPr>
            <w:tcW w:w="2553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047632" w:rsidRPr="0009774C" w:rsidRDefault="0004763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Nilai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 xml:space="preserve"> (Diisi Dosen)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</w:tr>
      <w:tr w:rsidR="005B30A2" w:rsidRPr="0009774C" w:rsidTr="00C52717">
        <w:trPr>
          <w:trHeight w:val="505"/>
        </w:trPr>
        <w:tc>
          <w:tcPr>
            <w:tcW w:w="6238" w:type="dxa"/>
            <w:gridSpan w:val="4"/>
            <w:tcBorders>
              <w:bottom w:val="single" w:sz="4" w:space="0" w:color="auto"/>
            </w:tcBorders>
            <w:tcMar>
              <w:left w:w="85" w:type="dxa"/>
              <w:right w:w="85" w:type="dxa"/>
            </w:tcMar>
          </w:tcPr>
          <w:p w:rsidR="00FC2264" w:rsidRPr="00FC2264" w:rsidRDefault="00FC2264" w:rsidP="005B30A2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  <w:u w:val="single"/>
                <w:lang w:val="id-ID"/>
              </w:rPr>
            </w:pPr>
            <w:r w:rsidRPr="00FC2264">
              <w:rPr>
                <w:rFonts w:asciiTheme="minorHAnsi" w:hAnsiTheme="minorHAnsi" w:cstheme="minorHAnsi"/>
                <w:b/>
                <w:sz w:val="22"/>
                <w:szCs w:val="22"/>
                <w:u w:val="single"/>
                <w:lang w:val="id-ID"/>
              </w:rPr>
              <w:t>Salinlah pernyataan berikut:</w:t>
            </w:r>
          </w:p>
          <w:p w:rsidR="005B30A2" w:rsidRPr="00FC2264" w:rsidRDefault="005B30A2" w:rsidP="00FC2264">
            <w:pPr>
              <w:jc w:val="both"/>
              <w:rPr>
                <w:rFonts w:asciiTheme="minorHAnsi" w:hAnsiTheme="minorHAnsi" w:cstheme="minorHAnsi"/>
                <w:b/>
                <w:i/>
                <w:sz w:val="22"/>
                <w:szCs w:val="22"/>
                <w:lang w:val="id-ID"/>
              </w:rPr>
            </w:pPr>
            <w:r w:rsidRPr="00FC2264">
              <w:rPr>
                <w:rFonts w:asciiTheme="minorHAnsi" w:hAnsiTheme="minorHAnsi" w:cstheme="minorHAnsi"/>
                <w:b/>
                <w:i/>
                <w:sz w:val="22"/>
                <w:szCs w:val="22"/>
                <w:lang w:val="id-ID"/>
              </w:rPr>
              <w:t>Saya mengerjakan ujian ini dengan jujur</w:t>
            </w:r>
            <w:r w:rsidR="00FC2264">
              <w:rPr>
                <w:rFonts w:asciiTheme="minorHAnsi" w:hAnsiTheme="minorHAnsi" w:cstheme="minorHAnsi"/>
                <w:b/>
                <w:i/>
                <w:sz w:val="22"/>
                <w:szCs w:val="22"/>
                <w:lang w:val="id-ID"/>
              </w:rPr>
              <w:t xml:space="preserve"> dan mandiri</w:t>
            </w:r>
            <w:r w:rsidRPr="00FC2264">
              <w:rPr>
                <w:rFonts w:asciiTheme="minorHAnsi" w:hAnsiTheme="minorHAnsi" w:cstheme="minorHAnsi"/>
                <w:b/>
                <w:i/>
                <w:sz w:val="22"/>
                <w:szCs w:val="22"/>
                <w:lang w:val="id-ID"/>
              </w:rPr>
              <w:t>. Jika saya melakukan pelanggaran, maka saya bersedia menerima sanksi.</w:t>
            </w:r>
          </w:p>
        </w:tc>
        <w:tc>
          <w:tcPr>
            <w:tcW w:w="3827" w:type="dxa"/>
            <w:gridSpan w:val="2"/>
            <w:vMerge w:val="restart"/>
            <w:tcMar>
              <w:left w:w="85" w:type="dxa"/>
              <w:right w:w="85" w:type="dxa"/>
            </w:tcMar>
          </w:tcPr>
          <w:p w:rsidR="005B30A2" w:rsidRDefault="005B30A2" w:rsidP="00C52717">
            <w:pPr>
              <w:spacing w:line="360" w:lineRule="auto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Tanda Tangan Mahasiswa:</w:t>
            </w:r>
          </w:p>
          <w:p w:rsidR="005B30A2" w:rsidRPr="00FC2264" w:rsidRDefault="005B30A2" w:rsidP="00FC2264">
            <w:pPr>
              <w:rPr>
                <w:rFonts w:asciiTheme="minorHAnsi" w:hAnsiTheme="minorHAnsi" w:cstheme="minorHAnsi"/>
                <w:b/>
                <w:sz w:val="36"/>
                <w:szCs w:val="22"/>
                <w:lang w:val="id-ID"/>
              </w:rPr>
            </w:pPr>
          </w:p>
          <w:p w:rsidR="00FC2264" w:rsidRDefault="00FC2264" w:rsidP="00FC2264">
            <w:pPr>
              <w:spacing w:line="480" w:lineRule="auto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</w:p>
          <w:p w:rsidR="005B30A2" w:rsidRPr="0009774C" w:rsidRDefault="005B30A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...............................................</w:t>
            </w:r>
          </w:p>
        </w:tc>
      </w:tr>
      <w:tr w:rsidR="005B30A2" w:rsidRPr="0009774C" w:rsidTr="00245840">
        <w:trPr>
          <w:trHeight w:val="505"/>
        </w:trPr>
        <w:tc>
          <w:tcPr>
            <w:tcW w:w="6238" w:type="dxa"/>
            <w:gridSpan w:val="4"/>
            <w:tcBorders>
              <w:bottom w:val="single" w:sz="4" w:space="0" w:color="auto"/>
            </w:tcBorders>
            <w:tcMar>
              <w:left w:w="85" w:type="dxa"/>
              <w:right w:w="85" w:type="dxa"/>
            </w:tcMar>
          </w:tcPr>
          <w:p w:rsidR="005B30A2" w:rsidRDefault="00FC2264" w:rsidP="00FC2264">
            <w:pPr>
              <w:spacing w:before="120"/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.............................................................................................</w:t>
            </w:r>
          </w:p>
          <w:p w:rsidR="00FC2264" w:rsidRDefault="00FC2264" w:rsidP="005B30A2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.............................................................................................</w:t>
            </w:r>
          </w:p>
          <w:p w:rsidR="00FC2264" w:rsidRDefault="00FC2264" w:rsidP="005B30A2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.............................................................................................</w:t>
            </w:r>
          </w:p>
        </w:tc>
        <w:tc>
          <w:tcPr>
            <w:tcW w:w="3827" w:type="dxa"/>
            <w:gridSpan w:val="2"/>
            <w:vMerge/>
            <w:tcBorders>
              <w:bottom w:val="single" w:sz="4" w:space="0" w:color="auto"/>
            </w:tcBorders>
            <w:tcMar>
              <w:left w:w="85" w:type="dxa"/>
              <w:right w:w="85" w:type="dxa"/>
            </w:tcMar>
          </w:tcPr>
          <w:p w:rsidR="005B30A2" w:rsidRDefault="005B30A2" w:rsidP="00C52717">
            <w:pPr>
              <w:spacing w:line="360" w:lineRule="auto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</w:p>
        </w:tc>
      </w:tr>
      <w:tr w:rsidR="00001C60" w:rsidTr="00245840">
        <w:tc>
          <w:tcPr>
            <w:tcW w:w="10065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01C60" w:rsidRDefault="00001C60" w:rsidP="00047632">
            <w:pPr>
              <w:rPr>
                <w:sz w:val="22"/>
              </w:rPr>
            </w:pPr>
          </w:p>
        </w:tc>
      </w:tr>
      <w:tr w:rsidR="00047632" w:rsidRPr="00245840" w:rsidTr="00245840">
        <w:tc>
          <w:tcPr>
            <w:tcW w:w="10065" w:type="dxa"/>
            <w:gridSpan w:val="6"/>
            <w:tcBorders>
              <w:top w:val="single" w:sz="4" w:space="0" w:color="auto"/>
            </w:tcBorders>
          </w:tcPr>
          <w:p w:rsidR="00047632" w:rsidRPr="0066428D" w:rsidRDefault="00047632" w:rsidP="0066428D">
            <w:pPr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</w:pPr>
            <w:proofErr w:type="spellStart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Soal</w:t>
            </w:r>
            <w:proofErr w:type="spellEnd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:</w:t>
            </w:r>
          </w:p>
          <w:p w:rsidR="00ED640B" w:rsidRDefault="00D41C00" w:rsidP="007518F8">
            <w:pPr>
              <w:pStyle w:val="ListParagraph"/>
              <w:numPr>
                <w:ilvl w:val="0"/>
                <w:numId w:val="1"/>
              </w:numPr>
              <w:spacing w:after="200" w:line="276" w:lineRule="auto"/>
            </w:pPr>
            <w:proofErr w:type="spellStart"/>
            <w:r>
              <w:t>Tentukan</w:t>
            </w:r>
            <w:proofErr w:type="spellEnd"/>
            <w:r>
              <w:t xml:space="preserve"> </w:t>
            </w:r>
            <w:proofErr w:type="spellStart"/>
            <w:r w:rsidR="00122928">
              <w:t>nilai</w:t>
            </w:r>
            <w:proofErr w:type="spellEnd"/>
            <w:r w:rsidR="00122928">
              <w:t xml:space="preserve"> I </w:t>
            </w:r>
            <w:proofErr w:type="spellStart"/>
            <w:r w:rsidR="00122928">
              <w:t>dengan</w:t>
            </w:r>
            <w:proofErr w:type="spellEnd"/>
            <w:r w:rsidR="00122928">
              <w:t xml:space="preserve"> </w:t>
            </w:r>
            <w:proofErr w:type="spellStart"/>
            <w:r w:rsidR="00122928">
              <w:t>konsep</w:t>
            </w:r>
            <w:proofErr w:type="spellEnd"/>
            <w:r w:rsidR="00122928">
              <w:t xml:space="preserve"> </w:t>
            </w:r>
            <w:proofErr w:type="spellStart"/>
            <w:proofErr w:type="gramStart"/>
            <w:r w:rsidR="00122928">
              <w:t>dasar</w:t>
            </w:r>
            <w:proofErr w:type="spellEnd"/>
            <w:r w:rsidR="00122928">
              <w:t xml:space="preserve"> !</w:t>
            </w:r>
            <w:proofErr w:type="gramEnd"/>
          </w:p>
          <w:p w:rsidR="00CE29D7" w:rsidRPr="00F234D1" w:rsidRDefault="00ED640B" w:rsidP="00F234D1">
            <w:pPr>
              <w:pStyle w:val="ListParagraph"/>
            </w:pPr>
            <w:r>
              <w:object w:dxaOrig="4840" w:dyaOrig="221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2pt;height:111pt" o:ole="">
                  <v:imagedata r:id="rId8" o:title=""/>
                </v:shape>
                <o:OLEObject Type="Embed" ProgID="Visio.Drawing.11" ShapeID="_x0000_i1025" DrawAspect="Content" ObjectID="_1505617760" r:id="rId9"/>
              </w:object>
            </w:r>
          </w:p>
        </w:tc>
      </w:tr>
      <w:tr w:rsidR="00047632" w:rsidRPr="00245840" w:rsidTr="00245840">
        <w:tc>
          <w:tcPr>
            <w:tcW w:w="10065" w:type="dxa"/>
            <w:gridSpan w:val="6"/>
          </w:tcPr>
          <w:p w:rsidR="00047632" w:rsidRPr="00245840" w:rsidRDefault="0070607E">
            <w:pPr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1689135</wp:posOffset>
                      </wp:positionH>
                      <wp:positionV relativeFrom="paragraph">
                        <wp:posOffset>119985</wp:posOffset>
                      </wp:positionV>
                      <wp:extent cx="63360" cy="20880"/>
                      <wp:effectExtent l="38100" t="38100" r="51435" b="55880"/>
                      <wp:wrapNone/>
                      <wp:docPr id="9" name="Ink 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360" cy="2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2A7C3B" id="Ink 9" o:spid="_x0000_s1026" type="#_x0000_t75" style="position:absolute;margin-left:132.3pt;margin-top:8.5pt;width:6.5pt;height:3.1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">
                      <v:imagedata r:id="rId11" o:title=""/>
                    </v:shape>
                  </w:pict>
                </mc:Fallback>
              </mc:AlternateContent>
            </w:r>
            <w:proofErr w:type="spellStart"/>
            <w:r w:rsidR="00047632"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Jawab</w:t>
            </w:r>
            <w:proofErr w:type="spellEnd"/>
            <w:r w:rsidR="00047632"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:</w:t>
            </w:r>
          </w:p>
          <w:p w:rsidR="00047632" w:rsidRPr="00245840" w:rsidRDefault="0070607E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50400" behindDoc="0" locked="0" layoutInCell="1" allowOverlap="1">
                      <wp:simplePos x="0" y="0"/>
                      <wp:positionH relativeFrom="column">
                        <wp:posOffset>4705575</wp:posOffset>
                      </wp:positionH>
                      <wp:positionV relativeFrom="paragraph">
                        <wp:posOffset>1293890</wp:posOffset>
                      </wp:positionV>
                      <wp:extent cx="102960" cy="18720"/>
                      <wp:effectExtent l="38100" t="38100" r="49530" b="57785"/>
                      <wp:wrapNone/>
                      <wp:docPr id="93" name="Ink 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960" cy="1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F9DE03" id="Ink 93" o:spid="_x0000_s1026" type="#_x0000_t75" style="position:absolute;margin-left:369.8pt;margin-top:101.05pt;width:9.3pt;height:2.8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">
                      <v:imagedata r:id="rId1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49376" behindDoc="0" locked="0" layoutInCell="1" allowOverlap="1">
                      <wp:simplePos x="0" y="0"/>
                      <wp:positionH relativeFrom="column">
                        <wp:posOffset>4739775</wp:posOffset>
                      </wp:positionH>
                      <wp:positionV relativeFrom="paragraph">
                        <wp:posOffset>1308290</wp:posOffset>
                      </wp:positionV>
                      <wp:extent cx="22680" cy="133560"/>
                      <wp:effectExtent l="38100" t="38100" r="53975" b="57150"/>
                      <wp:wrapNone/>
                      <wp:docPr id="92" name="Ink 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680" cy="133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05A795" id="Ink 92" o:spid="_x0000_s1026" type="#_x0000_t75" style="position:absolute;margin-left:372.55pt;margin-top:102.15pt;width:3.45pt;height:12.05pt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">
                      <v:imagedata r:id="rId1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48352" behindDoc="0" locked="0" layoutInCell="1" allowOverlap="1">
                      <wp:simplePos x="0" y="0"/>
                      <wp:positionH relativeFrom="column">
                        <wp:posOffset>4593615</wp:posOffset>
                      </wp:positionH>
                      <wp:positionV relativeFrom="paragraph">
                        <wp:posOffset>1346090</wp:posOffset>
                      </wp:positionV>
                      <wp:extent cx="73440" cy="97200"/>
                      <wp:effectExtent l="38100" t="38100" r="60325" b="55245"/>
                      <wp:wrapNone/>
                      <wp:docPr id="91" name="Ink 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9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40CFDA" id="Ink 91" o:spid="_x0000_s1026" type="#_x0000_t75" style="position:absolute;margin-left:360.95pt;margin-top:105.1pt;width:7.35pt;height:9.1pt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">
                      <v:imagedata r:id="rId1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47328" behindDoc="0" locked="0" layoutInCell="1" allowOverlap="1">
                      <wp:simplePos x="0" y="0"/>
                      <wp:positionH relativeFrom="column">
                        <wp:posOffset>4489575</wp:posOffset>
                      </wp:positionH>
                      <wp:positionV relativeFrom="paragraph">
                        <wp:posOffset>1386770</wp:posOffset>
                      </wp:positionV>
                      <wp:extent cx="91080" cy="9360"/>
                      <wp:effectExtent l="38100" t="57150" r="42545" b="48260"/>
                      <wp:wrapNone/>
                      <wp:docPr id="90" name="Ink 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08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7CFEB7" id="Ink 90" o:spid="_x0000_s1026" type="#_x0000_t75" style="position:absolute;margin-left:352.6pt;margin-top:108.5pt;width:8.65pt;height:2.45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">
                      <v:imagedata r:id="rId1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46304" behindDoc="0" locked="0" layoutInCell="1" allowOverlap="1">
                      <wp:simplePos x="0" y="0"/>
                      <wp:positionH relativeFrom="column">
                        <wp:posOffset>4377615</wp:posOffset>
                      </wp:positionH>
                      <wp:positionV relativeFrom="paragraph">
                        <wp:posOffset>1321250</wp:posOffset>
                      </wp:positionV>
                      <wp:extent cx="9000" cy="115560"/>
                      <wp:effectExtent l="38100" t="57150" r="48260" b="56515"/>
                      <wp:wrapNone/>
                      <wp:docPr id="89" name="Ink 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" cy="11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387B1A" id="Ink 89" o:spid="_x0000_s1026" type="#_x0000_t75" style="position:absolute;margin-left:343.8pt;margin-top:103.15pt;width:2.25pt;height:10.8pt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">
                      <v:imagedata r:id="rId2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45280" behindDoc="0" locked="0" layoutInCell="1" allowOverlap="1">
                      <wp:simplePos x="0" y="0"/>
                      <wp:positionH relativeFrom="column">
                        <wp:posOffset>4310295</wp:posOffset>
                      </wp:positionH>
                      <wp:positionV relativeFrom="paragraph">
                        <wp:posOffset>1324130</wp:posOffset>
                      </wp:positionV>
                      <wp:extent cx="88920" cy="72720"/>
                      <wp:effectExtent l="38100" t="38100" r="25400" b="60960"/>
                      <wp:wrapNone/>
                      <wp:docPr id="88" name="Ink 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920" cy="7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E45621" id="Ink 88" o:spid="_x0000_s1026" type="#_x0000_t75" style="position:absolute;margin-left:338.9pt;margin-top:103.5pt;width:7.9pt;height:7.4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">
                      <v:imagedata r:id="rId2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44256" behindDoc="0" locked="0" layoutInCell="1" allowOverlap="1">
                      <wp:simplePos x="0" y="0"/>
                      <wp:positionH relativeFrom="column">
                        <wp:posOffset>4190775</wp:posOffset>
                      </wp:positionH>
                      <wp:positionV relativeFrom="paragraph">
                        <wp:posOffset>1324130</wp:posOffset>
                      </wp:positionV>
                      <wp:extent cx="94320" cy="95040"/>
                      <wp:effectExtent l="38100" t="38100" r="20320" b="57785"/>
                      <wp:wrapNone/>
                      <wp:docPr id="87" name="Ink 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4320" cy="9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90D1BF" id="Ink 87" o:spid="_x0000_s1026" type="#_x0000_t75" style="position:absolute;margin-left:329.25pt;margin-top:103.35pt;width:8.65pt;height:9.2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">
                      <v:imagedata r:id="rId2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42208" behindDoc="0" locked="0" layoutInCell="1" allowOverlap="1">
                      <wp:simplePos x="0" y="0"/>
                      <wp:positionH relativeFrom="column">
                        <wp:posOffset>3936255</wp:posOffset>
                      </wp:positionH>
                      <wp:positionV relativeFrom="paragraph">
                        <wp:posOffset>1375970</wp:posOffset>
                      </wp:positionV>
                      <wp:extent cx="99720" cy="3240"/>
                      <wp:effectExtent l="38100" t="57150" r="52705" b="53975"/>
                      <wp:wrapNone/>
                      <wp:docPr id="85" name="Ink 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720" cy="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B22107" id="Ink 85" o:spid="_x0000_s1026" type="#_x0000_t75" style="position:absolute;margin-left:309.35pt;margin-top:107.5pt;width:9pt;height:1.85pt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">
                      <v:imagedata r:id="rId2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38112" behindDoc="0" locked="0" layoutInCell="1" allowOverlap="1">
                      <wp:simplePos x="0" y="0"/>
                      <wp:positionH relativeFrom="column">
                        <wp:posOffset>3633135</wp:posOffset>
                      </wp:positionH>
                      <wp:positionV relativeFrom="paragraph">
                        <wp:posOffset>1310090</wp:posOffset>
                      </wp:positionV>
                      <wp:extent cx="74880" cy="35640"/>
                      <wp:effectExtent l="19050" t="38100" r="59055" b="40640"/>
                      <wp:wrapNone/>
                      <wp:docPr id="81" name="Ink 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880" cy="35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9A0A31" id="Ink 81" o:spid="_x0000_s1026" type="#_x0000_t75" style="position:absolute;margin-left:285.2pt;margin-top:102.25pt;width:7.45pt;height:4.15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">
                      <v:imagedata r:id="rId2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37088" behindDoc="0" locked="0" layoutInCell="1" allowOverlap="1">
                      <wp:simplePos x="0" y="0"/>
                      <wp:positionH relativeFrom="column">
                        <wp:posOffset>3654375</wp:posOffset>
                      </wp:positionH>
                      <wp:positionV relativeFrom="paragraph">
                        <wp:posOffset>1330970</wp:posOffset>
                      </wp:positionV>
                      <wp:extent cx="19080" cy="132840"/>
                      <wp:effectExtent l="38100" t="38100" r="38100" b="57785"/>
                      <wp:wrapNone/>
                      <wp:docPr id="80" name="Ink 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080" cy="132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2180D5" id="Ink 80" o:spid="_x0000_s1026" type="#_x0000_t75" style="position:absolute;margin-left:287.25pt;margin-top:104.05pt;width:2.55pt;height:11.8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">
                      <v:imagedata r:id="rId3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36064" behindDoc="0" locked="0" layoutInCell="1" allowOverlap="1">
                      <wp:simplePos x="0" y="0"/>
                      <wp:positionH relativeFrom="column">
                        <wp:posOffset>3490575</wp:posOffset>
                      </wp:positionH>
                      <wp:positionV relativeFrom="paragraph">
                        <wp:posOffset>1358330</wp:posOffset>
                      </wp:positionV>
                      <wp:extent cx="79200" cy="22680"/>
                      <wp:effectExtent l="38100" t="38100" r="35560" b="53975"/>
                      <wp:wrapNone/>
                      <wp:docPr id="79" name="Ink 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0" cy="2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BAE07A" id="Ink 79" o:spid="_x0000_s1026" type="#_x0000_t75" style="position:absolute;margin-left:274.3pt;margin-top:106.05pt;width:7.35pt;height:3.2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">
                      <v:imagedata r:id="rId3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35040" behindDoc="0" locked="0" layoutInCell="1" allowOverlap="1">
                      <wp:simplePos x="0" y="0"/>
                      <wp:positionH relativeFrom="column">
                        <wp:posOffset>3485175</wp:posOffset>
                      </wp:positionH>
                      <wp:positionV relativeFrom="paragraph">
                        <wp:posOffset>1344650</wp:posOffset>
                      </wp:positionV>
                      <wp:extent cx="50400" cy="114120"/>
                      <wp:effectExtent l="38100" t="38100" r="45085" b="57785"/>
                      <wp:wrapNone/>
                      <wp:docPr id="78" name="Ink 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0" cy="11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03A200" id="Ink 78" o:spid="_x0000_s1026" type="#_x0000_t75" style="position:absolute;margin-left:273.5pt;margin-top:105pt;width:5.75pt;height:10.6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">
                      <v:imagedata r:id="rId3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34016" behindDoc="0" locked="0" layoutInCell="1" allowOverlap="1">
                      <wp:simplePos x="0" y="0"/>
                      <wp:positionH relativeFrom="column">
                        <wp:posOffset>5036775</wp:posOffset>
                      </wp:positionH>
                      <wp:positionV relativeFrom="paragraph">
                        <wp:posOffset>802490</wp:posOffset>
                      </wp:positionV>
                      <wp:extent cx="67680" cy="180000"/>
                      <wp:effectExtent l="38100" t="38100" r="46990" b="48895"/>
                      <wp:wrapNone/>
                      <wp:docPr id="77" name="Ink 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180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4B1C67" id="Ink 77" o:spid="_x0000_s1026" type="#_x0000_t75" style="position:absolute;margin-left:396.05pt;margin-top:62.4pt;width:6.9pt;height:15.5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">
                      <v:imagedata r:id="rId3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32992" behindDoc="0" locked="0" layoutInCell="1" allowOverlap="1">
                      <wp:simplePos x="0" y="0"/>
                      <wp:positionH relativeFrom="column">
                        <wp:posOffset>4945695</wp:posOffset>
                      </wp:positionH>
                      <wp:positionV relativeFrom="paragraph">
                        <wp:posOffset>949370</wp:posOffset>
                      </wp:positionV>
                      <wp:extent cx="68400" cy="82080"/>
                      <wp:effectExtent l="38100" t="57150" r="46355" b="51435"/>
                      <wp:wrapNone/>
                      <wp:docPr id="76" name="Ink 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0" cy="82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477B86" id="Ink 76" o:spid="_x0000_s1026" type="#_x0000_t75" style="position:absolute;margin-left:388.9pt;margin-top:73.95pt;width:6.6pt;height:7.8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">
                      <v:imagedata r:id="rId3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31968" behindDoc="0" locked="0" layoutInCell="1" allowOverlap="1">
                      <wp:simplePos x="0" y="0"/>
                      <wp:positionH relativeFrom="column">
                        <wp:posOffset>4951815</wp:posOffset>
                      </wp:positionH>
                      <wp:positionV relativeFrom="paragraph">
                        <wp:posOffset>950090</wp:posOffset>
                      </wp:positionV>
                      <wp:extent cx="61560" cy="53640"/>
                      <wp:effectExtent l="38100" t="57150" r="53340" b="41910"/>
                      <wp:wrapNone/>
                      <wp:docPr id="75" name="Ink 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53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EB51AD" id="Ink 75" o:spid="_x0000_s1026" type="#_x0000_t75" style="position:absolute;margin-left:389.3pt;margin-top:74.1pt;width:6.15pt;height:5.55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">
                      <v:imagedata r:id="rId4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30944" behindDoc="0" locked="0" layoutInCell="1" allowOverlap="1">
                      <wp:simplePos x="0" y="0"/>
                      <wp:positionH relativeFrom="column">
                        <wp:posOffset>4840575</wp:posOffset>
                      </wp:positionH>
                      <wp:positionV relativeFrom="paragraph">
                        <wp:posOffset>967370</wp:posOffset>
                      </wp:positionV>
                      <wp:extent cx="83880" cy="26640"/>
                      <wp:effectExtent l="57150" t="38100" r="49530" b="50165"/>
                      <wp:wrapNone/>
                      <wp:docPr id="74" name="Ink 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80" cy="2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0ECF05" id="Ink 74" o:spid="_x0000_s1026" type="#_x0000_t75" style="position:absolute;margin-left:380.45pt;margin-top:75.65pt;width:7.8pt;height:3.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">
                      <v:imagedata r:id="rId4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9920" behindDoc="0" locked="0" layoutInCell="1" allowOverlap="1">
                      <wp:simplePos x="0" y="0"/>
                      <wp:positionH relativeFrom="column">
                        <wp:posOffset>4848495</wp:posOffset>
                      </wp:positionH>
                      <wp:positionV relativeFrom="paragraph">
                        <wp:posOffset>867290</wp:posOffset>
                      </wp:positionV>
                      <wp:extent cx="55080" cy="38160"/>
                      <wp:effectExtent l="57150" t="38100" r="40640" b="38100"/>
                      <wp:wrapNone/>
                      <wp:docPr id="73" name="Ink 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080" cy="3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02FA8C" id="Ink 73" o:spid="_x0000_s1026" type="#_x0000_t75" style="position:absolute;margin-left:381.1pt;margin-top:67.6pt;width:5.35pt;height:4.3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">
                      <v:imagedata r:id="rId4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8896" behindDoc="0" locked="0" layoutInCell="1" allowOverlap="1">
                      <wp:simplePos x="0" y="0"/>
                      <wp:positionH relativeFrom="column">
                        <wp:posOffset>4867935</wp:posOffset>
                      </wp:positionH>
                      <wp:positionV relativeFrom="paragraph">
                        <wp:posOffset>893930</wp:posOffset>
                      </wp:positionV>
                      <wp:extent cx="14760" cy="110880"/>
                      <wp:effectExtent l="38100" t="38100" r="42545" b="41910"/>
                      <wp:wrapNone/>
                      <wp:docPr id="72" name="Ink 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10B07E" id="Ink 72" o:spid="_x0000_s1026" type="#_x0000_t75" style="position:absolute;margin-left:382.7pt;margin-top:69.7pt;width:2.65pt;height:10.1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">
                      <v:imagedata r:id="rId4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7872" behindDoc="0" locked="0" layoutInCell="1" allowOverlap="1">
                      <wp:simplePos x="0" y="0"/>
                      <wp:positionH relativeFrom="column">
                        <wp:posOffset>4721055</wp:posOffset>
                      </wp:positionH>
                      <wp:positionV relativeFrom="paragraph">
                        <wp:posOffset>974210</wp:posOffset>
                      </wp:positionV>
                      <wp:extent cx="90360" cy="7200"/>
                      <wp:effectExtent l="57150" t="38100" r="43180" b="50165"/>
                      <wp:wrapNone/>
                      <wp:docPr id="71" name="Ink 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E9ACDE" id="Ink 71" o:spid="_x0000_s1026" type="#_x0000_t75" style="position:absolute;margin-left:371pt;margin-top:76.15pt;width:8.7pt;height:1.95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">
                      <v:imagedata r:id="rId4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6848" behindDoc="0" locked="0" layoutInCell="1" allowOverlap="1">
                      <wp:simplePos x="0" y="0"/>
                      <wp:positionH relativeFrom="column">
                        <wp:posOffset>4591095</wp:posOffset>
                      </wp:positionH>
                      <wp:positionV relativeFrom="paragraph">
                        <wp:posOffset>910130</wp:posOffset>
                      </wp:positionV>
                      <wp:extent cx="63000" cy="145440"/>
                      <wp:effectExtent l="38100" t="38100" r="51435" b="45085"/>
                      <wp:wrapNone/>
                      <wp:docPr id="70" name="Ink 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000" cy="145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CD4E04" id="Ink 70" o:spid="_x0000_s1026" type="#_x0000_t75" style="position:absolute;margin-left:360.65pt;margin-top:70.65pt;width:6.65pt;height:13.25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">
                      <v:imagedata r:id="rId5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5824" behindDoc="0" locked="0" layoutInCell="1" allowOverlap="1">
                      <wp:simplePos x="0" y="0"/>
                      <wp:positionH relativeFrom="column">
                        <wp:posOffset>4516935</wp:posOffset>
                      </wp:positionH>
                      <wp:positionV relativeFrom="paragraph">
                        <wp:posOffset>867290</wp:posOffset>
                      </wp:positionV>
                      <wp:extent cx="47520" cy="173520"/>
                      <wp:effectExtent l="38100" t="57150" r="48260" b="36195"/>
                      <wp:wrapNone/>
                      <wp:docPr id="69" name="Ink 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520" cy="173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4A2136" id="Ink 69" o:spid="_x0000_s1026" type="#_x0000_t75" style="position:absolute;margin-left:354.75pt;margin-top:67.55pt;width:5.35pt;height:14.75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">
                      <v:imagedata r:id="rId5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4800" behindDoc="0" locked="0" layoutInCell="1" allowOverlap="1">
                      <wp:simplePos x="0" y="0"/>
                      <wp:positionH relativeFrom="column">
                        <wp:posOffset>4341255</wp:posOffset>
                      </wp:positionH>
                      <wp:positionV relativeFrom="paragraph">
                        <wp:posOffset>968810</wp:posOffset>
                      </wp:positionV>
                      <wp:extent cx="54000" cy="110520"/>
                      <wp:effectExtent l="38100" t="38100" r="41275" b="41910"/>
                      <wp:wrapNone/>
                      <wp:docPr id="68" name="Ink 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0" cy="11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22E890" id="Ink 68" o:spid="_x0000_s1026" type="#_x0000_t75" style="position:absolute;margin-left:341.25pt;margin-top:75.5pt;width:5.65pt;height:10.1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">
                      <v:imagedata r:id="rId5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3776" behindDoc="0" locked="0" layoutInCell="1" allowOverlap="1">
                      <wp:simplePos x="0" y="0"/>
                      <wp:positionH relativeFrom="column">
                        <wp:posOffset>4330455</wp:posOffset>
                      </wp:positionH>
                      <wp:positionV relativeFrom="paragraph">
                        <wp:posOffset>990410</wp:posOffset>
                      </wp:positionV>
                      <wp:extent cx="76680" cy="60480"/>
                      <wp:effectExtent l="38100" t="38100" r="57150" b="53975"/>
                      <wp:wrapNone/>
                      <wp:docPr id="67" name="Ink 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680" cy="6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3FDD85" id="Ink 67" o:spid="_x0000_s1026" type="#_x0000_t75" style="position:absolute;margin-left:340.25pt;margin-top:77.25pt;width:7.5pt;height:6.0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">
                      <v:imagedata r:id="rId5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2752" behindDoc="0" locked="0" layoutInCell="1" allowOverlap="1">
                      <wp:simplePos x="0" y="0"/>
                      <wp:positionH relativeFrom="column">
                        <wp:posOffset>4121295</wp:posOffset>
                      </wp:positionH>
                      <wp:positionV relativeFrom="paragraph">
                        <wp:posOffset>1117130</wp:posOffset>
                      </wp:positionV>
                      <wp:extent cx="65880" cy="18000"/>
                      <wp:effectExtent l="38100" t="38100" r="48895" b="58420"/>
                      <wp:wrapNone/>
                      <wp:docPr id="66" name="Ink 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88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D6B4B7" id="Ink 66" o:spid="_x0000_s1026" type="#_x0000_t75" style="position:absolute;margin-left:323.85pt;margin-top:86.95pt;width:6.7pt;height:3.1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">
                      <v:imagedata r:id="rId5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1728" behindDoc="0" locked="0" layoutInCell="1" allowOverlap="1">
                      <wp:simplePos x="0" y="0"/>
                      <wp:positionH relativeFrom="column">
                        <wp:posOffset>4104015</wp:posOffset>
                      </wp:positionH>
                      <wp:positionV relativeFrom="paragraph">
                        <wp:posOffset>1118570</wp:posOffset>
                      </wp:positionV>
                      <wp:extent cx="61560" cy="92880"/>
                      <wp:effectExtent l="38100" t="38100" r="53340" b="59690"/>
                      <wp:wrapNone/>
                      <wp:docPr id="65" name="Ink 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9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FF7038" id="Ink 65" o:spid="_x0000_s1026" type="#_x0000_t75" style="position:absolute;margin-left:322.7pt;margin-top:87.3pt;width:6.25pt;height:8.95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">
                      <v:imagedata r:id="rId6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0704" behindDoc="0" locked="0" layoutInCell="1" allowOverlap="1">
                      <wp:simplePos x="0" y="0"/>
                      <wp:positionH relativeFrom="column">
                        <wp:posOffset>4029855</wp:posOffset>
                      </wp:positionH>
                      <wp:positionV relativeFrom="paragraph">
                        <wp:posOffset>1055210</wp:posOffset>
                      </wp:positionV>
                      <wp:extent cx="205200" cy="17280"/>
                      <wp:effectExtent l="57150" t="38100" r="42545" b="59055"/>
                      <wp:wrapNone/>
                      <wp:docPr id="64" name="Ink 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5200" cy="1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03FC9C" id="Ink 64" o:spid="_x0000_s1026" type="#_x0000_t75" style="position:absolute;margin-left:316.6pt;margin-top:82.3pt;width:17.65pt;height:3.05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">
                      <v:imagedata r:id="rId6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9680" behindDoc="0" locked="0" layoutInCell="1" allowOverlap="1">
                      <wp:simplePos x="0" y="0"/>
                      <wp:positionH relativeFrom="column">
                        <wp:posOffset>4115895</wp:posOffset>
                      </wp:positionH>
                      <wp:positionV relativeFrom="paragraph">
                        <wp:posOffset>917690</wp:posOffset>
                      </wp:positionV>
                      <wp:extent cx="66240" cy="106920"/>
                      <wp:effectExtent l="38100" t="38100" r="48260" b="45720"/>
                      <wp:wrapNone/>
                      <wp:docPr id="63" name="Ink 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10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B4BC37" id="Ink 63" o:spid="_x0000_s1026" type="#_x0000_t75" style="position:absolute;margin-left:323.35pt;margin-top:71.3pt;width:6.75pt;height:10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">
                      <v:imagedata r:id="rId6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8656" behindDoc="0" locked="0" layoutInCell="1" allowOverlap="1">
                      <wp:simplePos x="0" y="0"/>
                      <wp:positionH relativeFrom="column">
                        <wp:posOffset>3740775</wp:posOffset>
                      </wp:positionH>
                      <wp:positionV relativeFrom="paragraph">
                        <wp:posOffset>1075730</wp:posOffset>
                      </wp:positionV>
                      <wp:extent cx="74880" cy="14400"/>
                      <wp:effectExtent l="57150" t="38100" r="59055" b="43180"/>
                      <wp:wrapNone/>
                      <wp:docPr id="62" name="Ink 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88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645479" id="Ink 62" o:spid="_x0000_s1026" type="#_x0000_t75" style="position:absolute;margin-left:293.7pt;margin-top:84.1pt;width:7.65pt;height:2.7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">
                      <v:imagedata r:id="rId6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7632" behindDoc="0" locked="0" layoutInCell="1" allowOverlap="1">
                      <wp:simplePos x="0" y="0"/>
                      <wp:positionH relativeFrom="column">
                        <wp:posOffset>3738255</wp:posOffset>
                      </wp:positionH>
                      <wp:positionV relativeFrom="paragraph">
                        <wp:posOffset>1041530</wp:posOffset>
                      </wp:positionV>
                      <wp:extent cx="100080" cy="3240"/>
                      <wp:effectExtent l="38100" t="57150" r="52705" b="53975"/>
                      <wp:wrapNone/>
                      <wp:docPr id="61" name="Ink 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080" cy="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CEA486" id="Ink 61" o:spid="_x0000_s1026" type="#_x0000_t75" style="position:absolute;margin-left:293.65pt;margin-top:81.2pt;width:9.1pt;height:1.8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">
                      <v:imagedata r:id="rId6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6608" behindDoc="0" locked="0" layoutInCell="1" allowOverlap="1">
                      <wp:simplePos x="0" y="0"/>
                      <wp:positionH relativeFrom="column">
                        <wp:posOffset>3607575</wp:posOffset>
                      </wp:positionH>
                      <wp:positionV relativeFrom="paragraph">
                        <wp:posOffset>1038290</wp:posOffset>
                      </wp:positionV>
                      <wp:extent cx="62280" cy="73080"/>
                      <wp:effectExtent l="38100" t="38100" r="52070" b="41275"/>
                      <wp:wrapNone/>
                      <wp:docPr id="60" name="Ink 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280" cy="73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062375" id="Ink 60" o:spid="_x0000_s1026" type="#_x0000_t75" style="position:absolute;margin-left:283.5pt;margin-top:80.95pt;width:6.1pt;height:7.1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">
                      <v:imagedata r:id="rId7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5584" behindDoc="0" locked="0" layoutInCell="1" allowOverlap="1">
                      <wp:simplePos x="0" y="0"/>
                      <wp:positionH relativeFrom="column">
                        <wp:posOffset>3595335</wp:posOffset>
                      </wp:positionH>
                      <wp:positionV relativeFrom="paragraph">
                        <wp:posOffset>1040090</wp:posOffset>
                      </wp:positionV>
                      <wp:extent cx="70200" cy="54360"/>
                      <wp:effectExtent l="38100" t="38100" r="44450" b="60325"/>
                      <wp:wrapNone/>
                      <wp:docPr id="59" name="Ink 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200" cy="54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44A409" id="Ink 59" o:spid="_x0000_s1026" type="#_x0000_t75" style="position:absolute;margin-left:282.35pt;margin-top:81.05pt;width:7.1pt;height:6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">
                      <v:imagedata r:id="rId7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4560" behindDoc="0" locked="0" layoutInCell="1" allowOverlap="1">
                      <wp:simplePos x="0" y="0"/>
                      <wp:positionH relativeFrom="column">
                        <wp:posOffset>3442695</wp:posOffset>
                      </wp:positionH>
                      <wp:positionV relativeFrom="paragraph">
                        <wp:posOffset>1071050</wp:posOffset>
                      </wp:positionV>
                      <wp:extent cx="92160" cy="7560"/>
                      <wp:effectExtent l="57150" t="57150" r="41275" b="50165"/>
                      <wp:wrapNone/>
                      <wp:docPr id="58" name="Ink 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16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568909" id="Ink 58" o:spid="_x0000_s1026" type="#_x0000_t75" style="position:absolute;margin-left:270.35pt;margin-top:83.55pt;width:8.5pt;height:2.45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">
                      <v:imagedata r:id="rId7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3536" behindDoc="0" locked="0" layoutInCell="1" allowOverlap="1">
                      <wp:simplePos x="0" y="0"/>
                      <wp:positionH relativeFrom="column">
                        <wp:posOffset>3443775</wp:posOffset>
                      </wp:positionH>
                      <wp:positionV relativeFrom="paragraph">
                        <wp:posOffset>930290</wp:posOffset>
                      </wp:positionV>
                      <wp:extent cx="100800" cy="11880"/>
                      <wp:effectExtent l="38100" t="57150" r="52070" b="45720"/>
                      <wp:wrapNone/>
                      <wp:docPr id="57" name="Ink 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0EAD1F" id="Ink 57" o:spid="_x0000_s1026" type="#_x0000_t75" style="position:absolute;margin-left:270.45pt;margin-top:72.3pt;width:9.3pt;height:2.75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">
                      <v:imagedata r:id="rId7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2512" behindDoc="0" locked="0" layoutInCell="1" allowOverlap="1">
                      <wp:simplePos x="0" y="0"/>
                      <wp:positionH relativeFrom="column">
                        <wp:posOffset>3489855</wp:posOffset>
                      </wp:positionH>
                      <wp:positionV relativeFrom="paragraph">
                        <wp:posOffset>950810</wp:posOffset>
                      </wp:positionV>
                      <wp:extent cx="8640" cy="130320"/>
                      <wp:effectExtent l="57150" t="38100" r="48895" b="60325"/>
                      <wp:wrapNone/>
                      <wp:docPr id="56" name="Ink 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130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DBDB73" id="Ink 56" o:spid="_x0000_s1026" type="#_x0000_t75" style="position:absolute;margin-left:273.75pt;margin-top:73.95pt;width:2.6pt;height:12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">
                      <v:imagedata r:id="rId7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1488" behindDoc="0" locked="0" layoutInCell="1" allowOverlap="1">
                      <wp:simplePos x="0" y="0"/>
                      <wp:positionH relativeFrom="column">
                        <wp:posOffset>5186175</wp:posOffset>
                      </wp:positionH>
                      <wp:positionV relativeFrom="paragraph">
                        <wp:posOffset>361010</wp:posOffset>
                      </wp:positionV>
                      <wp:extent cx="65160" cy="258480"/>
                      <wp:effectExtent l="38100" t="38100" r="30480" b="46355"/>
                      <wp:wrapNone/>
                      <wp:docPr id="55" name="Ink 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258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516F0F" id="Ink 55" o:spid="_x0000_s1026" type="#_x0000_t75" style="position:absolute;margin-left:407.45pt;margin-top:27.55pt;width:7.2pt;height:22.1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">
                      <v:imagedata r:id="rId8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0464" behindDoc="0" locked="0" layoutInCell="1" allowOverlap="1">
                      <wp:simplePos x="0" y="0"/>
                      <wp:positionH relativeFrom="column">
                        <wp:posOffset>5083935</wp:posOffset>
                      </wp:positionH>
                      <wp:positionV relativeFrom="paragraph">
                        <wp:posOffset>535970</wp:posOffset>
                      </wp:positionV>
                      <wp:extent cx="84240" cy="84960"/>
                      <wp:effectExtent l="38100" t="57150" r="49530" b="48895"/>
                      <wp:wrapNone/>
                      <wp:docPr id="54" name="Ink 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240" cy="84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886F8E" id="Ink 54" o:spid="_x0000_s1026" type="#_x0000_t75" style="position:absolute;margin-left:399.8pt;margin-top:41.5pt;width:7.9pt;height:7.9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">
                      <v:imagedata r:id="rId8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9440" behindDoc="0" locked="0" layoutInCell="1" allowOverlap="1">
                      <wp:simplePos x="0" y="0"/>
                      <wp:positionH relativeFrom="column">
                        <wp:posOffset>5095455</wp:posOffset>
                      </wp:positionH>
                      <wp:positionV relativeFrom="paragraph">
                        <wp:posOffset>542450</wp:posOffset>
                      </wp:positionV>
                      <wp:extent cx="75600" cy="57960"/>
                      <wp:effectExtent l="38100" t="38100" r="57785" b="56515"/>
                      <wp:wrapNone/>
                      <wp:docPr id="53" name="Ink 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600" cy="57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1E1354" id="Ink 53" o:spid="_x0000_s1026" type="#_x0000_t75" style="position:absolute;margin-left:400.4pt;margin-top:41.9pt;width:7.3pt;height:5.9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">
                      <v:imagedata r:id="rId8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8416" behindDoc="0" locked="0" layoutInCell="1" allowOverlap="1">
                      <wp:simplePos x="0" y="0"/>
                      <wp:positionH relativeFrom="column">
                        <wp:posOffset>4975935</wp:posOffset>
                      </wp:positionH>
                      <wp:positionV relativeFrom="paragraph">
                        <wp:posOffset>577010</wp:posOffset>
                      </wp:positionV>
                      <wp:extent cx="79560" cy="6480"/>
                      <wp:effectExtent l="57150" t="38100" r="53975" b="50800"/>
                      <wp:wrapNone/>
                      <wp:docPr id="52" name="Ink 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667D39" id="Ink 52" o:spid="_x0000_s1026" type="#_x0000_t75" style="position:absolute;margin-left:391pt;margin-top:44.85pt;width:7.6pt;height:2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">
                      <v:imagedata r:id="rId8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7392" behindDoc="0" locked="0" layoutInCell="1" allowOverlap="1">
                      <wp:simplePos x="0" y="0"/>
                      <wp:positionH relativeFrom="column">
                        <wp:posOffset>4981335</wp:posOffset>
                      </wp:positionH>
                      <wp:positionV relativeFrom="paragraph">
                        <wp:posOffset>414290</wp:posOffset>
                      </wp:positionV>
                      <wp:extent cx="79560" cy="29880"/>
                      <wp:effectExtent l="38100" t="38100" r="53975" b="46355"/>
                      <wp:wrapNone/>
                      <wp:docPr id="51" name="Ink 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29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D231B2" id="Ink 51" o:spid="_x0000_s1026" type="#_x0000_t75" style="position:absolute;margin-left:391.5pt;margin-top:31.8pt;width:7.7pt;height:3.6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">
                      <v:imagedata r:id="rId8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6368" behindDoc="0" locked="0" layoutInCell="1" allowOverlap="1">
                      <wp:simplePos x="0" y="0"/>
                      <wp:positionH relativeFrom="column">
                        <wp:posOffset>5020575</wp:posOffset>
                      </wp:positionH>
                      <wp:positionV relativeFrom="paragraph">
                        <wp:posOffset>426530</wp:posOffset>
                      </wp:positionV>
                      <wp:extent cx="8640" cy="138960"/>
                      <wp:effectExtent l="57150" t="38100" r="48895" b="52070"/>
                      <wp:wrapNone/>
                      <wp:docPr id="50" name="Ink 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138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54B77F" id="Ink 50" o:spid="_x0000_s1026" type="#_x0000_t75" style="position:absolute;margin-left:394.3pt;margin-top:32.65pt;width:2.55pt;height:12.6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">
                      <v:imagedata r:id="rId9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5344" behindDoc="0" locked="0" layoutInCell="1" allowOverlap="1">
                      <wp:simplePos x="0" y="0"/>
                      <wp:positionH relativeFrom="column">
                        <wp:posOffset>4845615</wp:posOffset>
                      </wp:positionH>
                      <wp:positionV relativeFrom="paragraph">
                        <wp:posOffset>524450</wp:posOffset>
                      </wp:positionV>
                      <wp:extent cx="73440" cy="5760"/>
                      <wp:effectExtent l="38100" t="57150" r="60325" b="51435"/>
                      <wp:wrapNone/>
                      <wp:docPr id="49" name="Ink 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744897" id="Ink 49" o:spid="_x0000_s1026" type="#_x0000_t75" style="position:absolute;margin-left:380.8pt;margin-top:40.4pt;width:7.45pt;height:2.15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">
                      <v:imagedata r:id="rId9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4320" behindDoc="0" locked="0" layoutInCell="1" allowOverlap="1">
                      <wp:simplePos x="0" y="0"/>
                      <wp:positionH relativeFrom="column">
                        <wp:posOffset>4683615</wp:posOffset>
                      </wp:positionH>
                      <wp:positionV relativeFrom="paragraph">
                        <wp:posOffset>433730</wp:posOffset>
                      </wp:positionV>
                      <wp:extent cx="88920" cy="147240"/>
                      <wp:effectExtent l="57150" t="38100" r="25400" b="62865"/>
                      <wp:wrapNone/>
                      <wp:docPr id="48" name="Ink 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920" cy="147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72CA62" id="Ink 48" o:spid="_x0000_s1026" type="#_x0000_t75" style="position:absolute;margin-left:367.9pt;margin-top:33.2pt;width:8.75pt;height:13.4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">
                      <v:imagedata r:id="rId9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3296" behindDoc="0" locked="0" layoutInCell="1" allowOverlap="1">
                      <wp:simplePos x="0" y="0"/>
                      <wp:positionH relativeFrom="column">
                        <wp:posOffset>4540335</wp:posOffset>
                      </wp:positionH>
                      <wp:positionV relativeFrom="paragraph">
                        <wp:posOffset>395210</wp:posOffset>
                      </wp:positionV>
                      <wp:extent cx="85320" cy="256680"/>
                      <wp:effectExtent l="57150" t="38100" r="48260" b="48260"/>
                      <wp:wrapNone/>
                      <wp:docPr id="47" name="Ink 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320" cy="256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D5BFAC" id="Ink 47" o:spid="_x0000_s1026" type="#_x0000_t75" style="position:absolute;margin-left:356.5pt;margin-top:30.3pt;width:8.6pt;height:21.9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">
                      <v:imagedata r:id="rId9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2272" behindDoc="0" locked="0" layoutInCell="1" allowOverlap="1">
                      <wp:simplePos x="0" y="0"/>
                      <wp:positionH relativeFrom="column">
                        <wp:posOffset>4408215</wp:posOffset>
                      </wp:positionH>
                      <wp:positionV relativeFrom="paragraph">
                        <wp:posOffset>526250</wp:posOffset>
                      </wp:positionV>
                      <wp:extent cx="82800" cy="84600"/>
                      <wp:effectExtent l="38100" t="57150" r="50800" b="48895"/>
                      <wp:wrapNone/>
                      <wp:docPr id="46" name="Ink 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84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2F3741" id="Ink 46" o:spid="_x0000_s1026" type="#_x0000_t75" style="position:absolute;margin-left:346.55pt;margin-top:40.7pt;width:7.75pt;height:7.9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">
                      <v:imagedata r:id="rId9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1248" behindDoc="0" locked="0" layoutInCell="1" allowOverlap="1">
                      <wp:simplePos x="0" y="0"/>
                      <wp:positionH relativeFrom="column">
                        <wp:posOffset>4396335</wp:posOffset>
                      </wp:positionH>
                      <wp:positionV relativeFrom="paragraph">
                        <wp:posOffset>534530</wp:posOffset>
                      </wp:positionV>
                      <wp:extent cx="98280" cy="52920"/>
                      <wp:effectExtent l="38100" t="57150" r="54610" b="42545"/>
                      <wp:wrapNone/>
                      <wp:docPr id="45" name="Ink 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280" cy="52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70B298" id="Ink 45" o:spid="_x0000_s1026" type="#_x0000_t75" style="position:absolute;margin-left:345.45pt;margin-top:41.4pt;width:9.05pt;height:5.4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">
                      <v:imagedata r:id="rId10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0224" behindDoc="0" locked="0" layoutInCell="1" allowOverlap="1">
                      <wp:simplePos x="0" y="0"/>
                      <wp:positionH relativeFrom="column">
                        <wp:posOffset>4252695</wp:posOffset>
                      </wp:positionH>
                      <wp:positionV relativeFrom="paragraph">
                        <wp:posOffset>705530</wp:posOffset>
                      </wp:positionV>
                      <wp:extent cx="106920" cy="94320"/>
                      <wp:effectExtent l="38100" t="38100" r="45720" b="58420"/>
                      <wp:wrapNone/>
                      <wp:docPr id="44" name="Ink 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920" cy="9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87466F" id="Ink 44" o:spid="_x0000_s1026" type="#_x0000_t75" style="position:absolute;margin-left:334.35pt;margin-top:54.6pt;width:9.8pt;height:9.3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">
                      <v:imagedata r:id="rId10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9200" behindDoc="0" locked="0" layoutInCell="1" allowOverlap="1">
                      <wp:simplePos x="0" y="0"/>
                      <wp:positionH relativeFrom="column">
                        <wp:posOffset>4176375</wp:posOffset>
                      </wp:positionH>
                      <wp:positionV relativeFrom="paragraph">
                        <wp:posOffset>705890</wp:posOffset>
                      </wp:positionV>
                      <wp:extent cx="9720" cy="96120"/>
                      <wp:effectExtent l="57150" t="38100" r="47625" b="56515"/>
                      <wp:wrapNone/>
                      <wp:docPr id="43" name="Ink 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9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EB18E2" id="Ink 43" o:spid="_x0000_s1026" type="#_x0000_t75" style="position:absolute;margin-left:328pt;margin-top:54.8pt;width:2.15pt;height:8.8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">
                      <v:imagedata r:id="rId10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8176" behindDoc="0" locked="0" layoutInCell="1" allowOverlap="1">
                      <wp:simplePos x="0" y="0"/>
                      <wp:positionH relativeFrom="column">
                        <wp:posOffset>4123455</wp:posOffset>
                      </wp:positionH>
                      <wp:positionV relativeFrom="paragraph">
                        <wp:posOffset>737930</wp:posOffset>
                      </wp:positionV>
                      <wp:extent cx="104040" cy="11520"/>
                      <wp:effectExtent l="38100" t="57150" r="48895" b="45720"/>
                      <wp:wrapNone/>
                      <wp:docPr id="42" name="Ink 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04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D9D33E" id="Ink 42" o:spid="_x0000_s1026" type="#_x0000_t75" style="position:absolute;margin-left:323.95pt;margin-top:57.2pt;width:9.8pt;height:2.4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">
                      <v:imagedata r:id="rId10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7152" behindDoc="0" locked="0" layoutInCell="1" allowOverlap="1">
                      <wp:simplePos x="0" y="0"/>
                      <wp:positionH relativeFrom="column">
                        <wp:posOffset>3964335</wp:posOffset>
                      </wp:positionH>
                      <wp:positionV relativeFrom="paragraph">
                        <wp:posOffset>672770</wp:posOffset>
                      </wp:positionV>
                      <wp:extent cx="78480" cy="114480"/>
                      <wp:effectExtent l="19050" t="57150" r="55245" b="57150"/>
                      <wp:wrapNone/>
                      <wp:docPr id="41" name="Ink 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11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812ED3" id="Ink 41" o:spid="_x0000_s1026" type="#_x0000_t75" style="position:absolute;margin-left:311.65pt;margin-top:52.1pt;width:7.4pt;height:10.5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">
                      <v:imagedata r:id="rId10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6128" behindDoc="0" locked="0" layoutInCell="1" allowOverlap="1">
                      <wp:simplePos x="0" y="0"/>
                      <wp:positionH relativeFrom="column">
                        <wp:posOffset>3957135</wp:posOffset>
                      </wp:positionH>
                      <wp:positionV relativeFrom="paragraph">
                        <wp:posOffset>573050</wp:posOffset>
                      </wp:positionV>
                      <wp:extent cx="360000" cy="11880"/>
                      <wp:effectExtent l="38100" t="38100" r="59690" b="64770"/>
                      <wp:wrapNone/>
                      <wp:docPr id="40" name="Ink 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00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E8F181" id="Ink 40" o:spid="_x0000_s1026" type="#_x0000_t75" style="position:absolute;margin-left:311.05pt;margin-top:44pt;width:30pt;height:3.1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">
                      <v:imagedata r:id="rId11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5104" behindDoc="0" locked="0" layoutInCell="1" allowOverlap="1">
                      <wp:simplePos x="0" y="0"/>
                      <wp:positionH relativeFrom="column">
                        <wp:posOffset>4086735</wp:posOffset>
                      </wp:positionH>
                      <wp:positionV relativeFrom="paragraph">
                        <wp:posOffset>405650</wp:posOffset>
                      </wp:positionV>
                      <wp:extent cx="87120" cy="118800"/>
                      <wp:effectExtent l="57150" t="57150" r="46355" b="52705"/>
                      <wp:wrapNone/>
                      <wp:docPr id="39" name="Ink 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120" cy="118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41415E" id="Ink 39" o:spid="_x0000_s1026" type="#_x0000_t75" style="position:absolute;margin-left:321pt;margin-top:31pt;width:8.4pt;height:10.9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">
                      <v:imagedata r:id="rId11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4080" behindDoc="0" locked="0" layoutInCell="1" allowOverlap="1">
                      <wp:simplePos x="0" y="0"/>
                      <wp:positionH relativeFrom="column">
                        <wp:posOffset>3708015</wp:posOffset>
                      </wp:positionH>
                      <wp:positionV relativeFrom="paragraph">
                        <wp:posOffset>597890</wp:posOffset>
                      </wp:positionV>
                      <wp:extent cx="122040" cy="9360"/>
                      <wp:effectExtent l="38100" t="57150" r="49530" b="48260"/>
                      <wp:wrapNone/>
                      <wp:docPr id="38" name="Ink 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04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E1BD98" id="Ink 38" o:spid="_x0000_s1026" type="#_x0000_t75" style="position:absolute;margin-left:291.1pt;margin-top:46.1pt;width:11.35pt;height:2.7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">
                      <v:imagedata r:id="rId11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3056" behindDoc="0" locked="0" layoutInCell="1" allowOverlap="1">
                      <wp:simplePos x="0" y="0"/>
                      <wp:positionH relativeFrom="column">
                        <wp:posOffset>3723135</wp:posOffset>
                      </wp:positionH>
                      <wp:positionV relativeFrom="paragraph">
                        <wp:posOffset>542090</wp:posOffset>
                      </wp:positionV>
                      <wp:extent cx="108720" cy="7560"/>
                      <wp:effectExtent l="38100" t="57150" r="43815" b="50165"/>
                      <wp:wrapNone/>
                      <wp:docPr id="37" name="Ink 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72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74498E" id="Ink 37" o:spid="_x0000_s1026" type="#_x0000_t75" style="position:absolute;margin-left:292.4pt;margin-top:41.75pt;width:10pt;height:2.5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">
                      <v:imagedata r:id="rId11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2032" behindDoc="0" locked="0" layoutInCell="1" allowOverlap="1">
                      <wp:simplePos x="0" y="0"/>
                      <wp:positionH relativeFrom="column">
                        <wp:posOffset>3564015</wp:posOffset>
                      </wp:positionH>
                      <wp:positionV relativeFrom="paragraph">
                        <wp:posOffset>531290</wp:posOffset>
                      </wp:positionV>
                      <wp:extent cx="75960" cy="100440"/>
                      <wp:effectExtent l="38100" t="38100" r="38735" b="52070"/>
                      <wp:wrapNone/>
                      <wp:docPr id="36" name="Ink 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960" cy="10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433005" id="Ink 36" o:spid="_x0000_s1026" type="#_x0000_t75" style="position:absolute;margin-left:280.3pt;margin-top:41.15pt;width:7.05pt;height:8.9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">
                      <v:imagedata r:id="rId11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1008" behindDoc="0" locked="0" layoutInCell="1" allowOverlap="1">
                      <wp:simplePos x="0" y="0"/>
                      <wp:positionH relativeFrom="column">
                        <wp:posOffset>3551775</wp:posOffset>
                      </wp:positionH>
                      <wp:positionV relativeFrom="paragraph">
                        <wp:posOffset>555770</wp:posOffset>
                      </wp:positionV>
                      <wp:extent cx="79560" cy="54000"/>
                      <wp:effectExtent l="57150" t="57150" r="53975" b="41275"/>
                      <wp:wrapNone/>
                      <wp:docPr id="35" name="Ink 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54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C2D2E9" id="Ink 35" o:spid="_x0000_s1026" type="#_x0000_t75" style="position:absolute;margin-left:278.85pt;margin-top:42.95pt;width:7.55pt;height:5.6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">
                      <v:imagedata r:id="rId12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9984" behindDoc="0" locked="0" layoutInCell="1" allowOverlap="1">
                      <wp:simplePos x="0" y="0"/>
                      <wp:positionH relativeFrom="column">
                        <wp:posOffset>3416055</wp:posOffset>
                      </wp:positionH>
                      <wp:positionV relativeFrom="paragraph">
                        <wp:posOffset>594650</wp:posOffset>
                      </wp:positionV>
                      <wp:extent cx="118440" cy="10800"/>
                      <wp:effectExtent l="38100" t="57150" r="53340" b="46355"/>
                      <wp:wrapNone/>
                      <wp:docPr id="34" name="Ink 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44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2041B8" id="Ink 34" o:spid="_x0000_s1026" type="#_x0000_t75" style="position:absolute;margin-left:268.3pt;margin-top:45.9pt;width:10.65pt;height:2.35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">
                      <v:imagedata r:id="rId12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8960" behindDoc="0" locked="0" layoutInCell="1" allowOverlap="1">
                      <wp:simplePos x="0" y="0"/>
                      <wp:positionH relativeFrom="column">
                        <wp:posOffset>3429015</wp:posOffset>
                      </wp:positionH>
                      <wp:positionV relativeFrom="paragraph">
                        <wp:posOffset>415730</wp:posOffset>
                      </wp:positionV>
                      <wp:extent cx="102240" cy="10440"/>
                      <wp:effectExtent l="38100" t="57150" r="50165" b="46990"/>
                      <wp:wrapNone/>
                      <wp:docPr id="33" name="Ink 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24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260D4B" id="Ink 33" o:spid="_x0000_s1026" type="#_x0000_t75" style="position:absolute;margin-left:269.3pt;margin-top:31.85pt;width:9.55pt;height:2.3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">
                      <v:imagedata r:id="rId12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7936" behindDoc="0" locked="0" layoutInCell="1" allowOverlap="1">
                      <wp:simplePos x="0" y="0"/>
                      <wp:positionH relativeFrom="column">
                        <wp:posOffset>3495975</wp:posOffset>
                      </wp:positionH>
                      <wp:positionV relativeFrom="paragraph">
                        <wp:posOffset>414290</wp:posOffset>
                      </wp:positionV>
                      <wp:extent cx="9360" cy="166680"/>
                      <wp:effectExtent l="38100" t="57150" r="48260" b="43180"/>
                      <wp:wrapNone/>
                      <wp:docPr id="32" name="Ink 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166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D46516" id="Ink 32" o:spid="_x0000_s1026" type="#_x0000_t75" style="position:absolute;margin-left:274.3pt;margin-top:31.65pt;width:2.65pt;height:14.7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">
                      <v:imagedata r:id="rId12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6912" behindDoc="0" locked="0" layoutInCell="1" allowOverlap="1">
                      <wp:simplePos x="0" y="0"/>
                      <wp:positionH relativeFrom="column">
                        <wp:posOffset>4728615</wp:posOffset>
                      </wp:positionH>
                      <wp:positionV relativeFrom="paragraph">
                        <wp:posOffset>101810</wp:posOffset>
                      </wp:positionV>
                      <wp:extent cx="2160" cy="9000"/>
                      <wp:effectExtent l="57150" t="57150" r="55245" b="48260"/>
                      <wp:wrapNone/>
                      <wp:docPr id="31" name="Ink 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155FAB" id="Ink 31" o:spid="_x0000_s1026" type="#_x0000_t75" style="position:absolute;margin-left:371.65pt;margin-top:7.3pt;width:1.65pt;height:2.1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">
                      <v:imagedata r:id="rId12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5888" behindDoc="0" locked="0" layoutInCell="1" allowOverlap="1">
                      <wp:simplePos x="0" y="0"/>
                      <wp:positionH relativeFrom="column">
                        <wp:posOffset>4712415</wp:posOffset>
                      </wp:positionH>
                      <wp:positionV relativeFrom="paragraph">
                        <wp:posOffset>7490</wp:posOffset>
                      </wp:positionV>
                      <wp:extent cx="18720" cy="13320"/>
                      <wp:effectExtent l="38100" t="57150" r="57785" b="44450"/>
                      <wp:wrapNone/>
                      <wp:docPr id="30" name="Ink 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72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39F6BC" id="Ink 30" o:spid="_x0000_s1026" type="#_x0000_t75" style="position:absolute;margin-left:370.35pt;margin-top:-.35pt;width:3.1pt;height:2.8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">
                      <v:imagedata r:id="rId13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4864" behindDoc="0" locked="0" layoutInCell="1" allowOverlap="1">
                      <wp:simplePos x="0" y="0"/>
                      <wp:positionH relativeFrom="column">
                        <wp:posOffset>4522695</wp:posOffset>
                      </wp:positionH>
                      <wp:positionV relativeFrom="paragraph">
                        <wp:posOffset>64010</wp:posOffset>
                      </wp:positionV>
                      <wp:extent cx="43560" cy="93600"/>
                      <wp:effectExtent l="57150" t="38100" r="52070" b="59055"/>
                      <wp:wrapNone/>
                      <wp:docPr id="29" name="Ink 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560" cy="9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A045EC" id="Ink 29" o:spid="_x0000_s1026" type="#_x0000_t75" style="position:absolute;margin-left:355.4pt;margin-top:3.95pt;width:5.1pt;height:9.3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">
                      <v:imagedata r:id="rId13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3840" behindDoc="0" locked="0" layoutInCell="1" allowOverlap="1">
                      <wp:simplePos x="0" y="0"/>
                      <wp:positionH relativeFrom="column">
                        <wp:posOffset>4433415</wp:posOffset>
                      </wp:positionH>
                      <wp:positionV relativeFrom="paragraph">
                        <wp:posOffset>69050</wp:posOffset>
                      </wp:positionV>
                      <wp:extent cx="73080" cy="96840"/>
                      <wp:effectExtent l="38100" t="38100" r="41275" b="55880"/>
                      <wp:wrapNone/>
                      <wp:docPr id="28" name="Ink 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080" cy="9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D78321" id="Ink 28" o:spid="_x0000_s1026" type="#_x0000_t75" style="position:absolute;margin-left:348.15pt;margin-top:4.5pt;width:7.1pt;height:9.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">
                      <v:imagedata r:id="rId13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2816" behindDoc="0" locked="0" layoutInCell="1" allowOverlap="1">
                      <wp:simplePos x="0" y="0"/>
                      <wp:positionH relativeFrom="column">
                        <wp:posOffset>4358175</wp:posOffset>
                      </wp:positionH>
                      <wp:positionV relativeFrom="paragraph">
                        <wp:posOffset>65810</wp:posOffset>
                      </wp:positionV>
                      <wp:extent cx="35640" cy="78480"/>
                      <wp:effectExtent l="38100" t="57150" r="40640" b="55245"/>
                      <wp:wrapNone/>
                      <wp:docPr id="27" name="Ink 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640" cy="78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C6F3F6" id="Ink 27" o:spid="_x0000_s1026" type="#_x0000_t75" style="position:absolute;margin-left:342.45pt;margin-top:4.35pt;width:3.95pt;height:7.8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">
                      <v:imagedata r:id="rId13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1792" behindDoc="0" locked="0" layoutInCell="1" allowOverlap="1">
                      <wp:simplePos x="0" y="0"/>
                      <wp:positionH relativeFrom="column">
                        <wp:posOffset>4259895</wp:posOffset>
                      </wp:positionH>
                      <wp:positionV relativeFrom="paragraph">
                        <wp:posOffset>56090</wp:posOffset>
                      </wp:positionV>
                      <wp:extent cx="71280" cy="93240"/>
                      <wp:effectExtent l="38100" t="38100" r="43180" b="59690"/>
                      <wp:wrapNone/>
                      <wp:docPr id="26" name="Ink 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0DC7D8" id="Ink 26" o:spid="_x0000_s1026" type="#_x0000_t75" style="position:absolute;margin-left:334.5pt;margin-top:3.55pt;width:7.2pt;height:9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">
                      <v:imagedata r:id="rId13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0768" behindDoc="0" locked="0" layoutInCell="1" allowOverlap="1">
                      <wp:simplePos x="0" y="0"/>
                      <wp:positionH relativeFrom="column">
                        <wp:posOffset>4030215</wp:posOffset>
                      </wp:positionH>
                      <wp:positionV relativeFrom="paragraph">
                        <wp:posOffset>28370</wp:posOffset>
                      </wp:positionV>
                      <wp:extent cx="10440" cy="29520"/>
                      <wp:effectExtent l="57150" t="38100" r="46990" b="46990"/>
                      <wp:wrapNone/>
                      <wp:docPr id="25" name="Ink 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" cy="2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3C46D6" id="Ink 25" o:spid="_x0000_s1026" type="#_x0000_t75" style="position:absolute;margin-left:316.6pt;margin-top:1.7pt;width:2.3pt;height:3.6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">
                      <v:imagedata r:id="rId14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9744" behindDoc="0" locked="0" layoutInCell="1" allowOverlap="1">
                      <wp:simplePos x="0" y="0"/>
                      <wp:positionH relativeFrom="column">
                        <wp:posOffset>4035615</wp:posOffset>
                      </wp:positionH>
                      <wp:positionV relativeFrom="paragraph">
                        <wp:posOffset>52130</wp:posOffset>
                      </wp:positionV>
                      <wp:extent cx="9720" cy="101520"/>
                      <wp:effectExtent l="57150" t="38100" r="47625" b="51435"/>
                      <wp:wrapNone/>
                      <wp:docPr id="24" name="Ink 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10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0F56EC" id="Ink 24" o:spid="_x0000_s1026" type="#_x0000_t75" style="position:absolute;margin-left:316.95pt;margin-top:3.45pt;width:2.15pt;height:9.1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">
                      <v:imagedata r:id="rId14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8720" behindDoc="0" locked="0" layoutInCell="1" allowOverlap="1">
                      <wp:simplePos x="0" y="0"/>
                      <wp:positionH relativeFrom="column">
                        <wp:posOffset>3884415</wp:posOffset>
                      </wp:positionH>
                      <wp:positionV relativeFrom="paragraph">
                        <wp:posOffset>81290</wp:posOffset>
                      </wp:positionV>
                      <wp:extent cx="93240" cy="170280"/>
                      <wp:effectExtent l="38100" t="38100" r="59690" b="58420"/>
                      <wp:wrapNone/>
                      <wp:docPr id="23" name="Ink 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240" cy="170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CFAF50" id="Ink 23" o:spid="_x0000_s1026" type="#_x0000_t75" style="position:absolute;margin-left:304.9pt;margin-top:5.45pt;width:9.25pt;height:15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">
                      <v:imagedata r:id="rId14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7696" behindDoc="0" locked="0" layoutInCell="1" allowOverlap="1">
                      <wp:simplePos x="0" y="0"/>
                      <wp:positionH relativeFrom="column">
                        <wp:posOffset>3800895</wp:posOffset>
                      </wp:positionH>
                      <wp:positionV relativeFrom="paragraph">
                        <wp:posOffset>79490</wp:posOffset>
                      </wp:positionV>
                      <wp:extent cx="60840" cy="90720"/>
                      <wp:effectExtent l="38100" t="38100" r="53975" b="62230"/>
                      <wp:wrapNone/>
                      <wp:docPr id="22" name="Ink 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840" cy="90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99D016" id="Ink 22" o:spid="_x0000_s1026" type="#_x0000_t75" style="position:absolute;margin-left:298.35pt;margin-top:5.3pt;width:6.4pt;height:8.9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">
                      <v:imagedata r:id="rId14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6672" behindDoc="0" locked="0" layoutInCell="1" allowOverlap="1">
                      <wp:simplePos x="0" y="0"/>
                      <wp:positionH relativeFrom="column">
                        <wp:posOffset>3695775</wp:posOffset>
                      </wp:positionH>
                      <wp:positionV relativeFrom="paragraph">
                        <wp:posOffset>-6550</wp:posOffset>
                      </wp:positionV>
                      <wp:extent cx="86040" cy="172440"/>
                      <wp:effectExtent l="57150" t="38100" r="28575" b="56515"/>
                      <wp:wrapNone/>
                      <wp:docPr id="21" name="Ink 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040" cy="172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182A52" id="Ink 21" o:spid="_x0000_s1026" type="#_x0000_t75" style="position:absolute;margin-left:290.15pt;margin-top:-1.3pt;width:8.4pt;height:1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">
                      <v:imagedata r:id="rId14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5648" behindDoc="0" locked="0" layoutInCell="1" allowOverlap="1">
                      <wp:simplePos x="0" y="0"/>
                      <wp:positionH relativeFrom="column">
                        <wp:posOffset>3563295</wp:posOffset>
                      </wp:positionH>
                      <wp:positionV relativeFrom="paragraph">
                        <wp:posOffset>77330</wp:posOffset>
                      </wp:positionV>
                      <wp:extent cx="108720" cy="93240"/>
                      <wp:effectExtent l="38100" t="57150" r="43815" b="40640"/>
                      <wp:wrapNone/>
                      <wp:docPr id="20" name="Ink 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72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088859" id="Ink 20" o:spid="_x0000_s1026" type="#_x0000_t75" style="position:absolute;margin-left:279.7pt;margin-top:5.35pt;width:10.1pt;height:8.6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">
                      <v:imagedata r:id="rId15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3462135</wp:posOffset>
                      </wp:positionH>
                      <wp:positionV relativeFrom="paragraph">
                        <wp:posOffset>95330</wp:posOffset>
                      </wp:positionV>
                      <wp:extent cx="46440" cy="43920"/>
                      <wp:effectExtent l="38100" t="38100" r="48895" b="51435"/>
                      <wp:wrapNone/>
                      <wp:docPr id="17" name="Ink 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440" cy="43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B17CAE" id="Ink 17" o:spid="_x0000_s1026" type="#_x0000_t75" style="position:absolute;margin-left:272.1pt;margin-top:6.9pt;width:4.7pt;height:4.5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">
                      <v:imagedata r:id="rId15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3429735</wp:posOffset>
                      </wp:positionH>
                      <wp:positionV relativeFrom="paragraph">
                        <wp:posOffset>85250</wp:posOffset>
                      </wp:positionV>
                      <wp:extent cx="70200" cy="73080"/>
                      <wp:effectExtent l="19050" t="38100" r="44450" b="60325"/>
                      <wp:wrapNone/>
                      <wp:docPr id="16" name="Ink 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200" cy="73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5B5F1A" id="Ink 16" o:spid="_x0000_s1026" type="#_x0000_t75" style="position:absolute;margin-left:269.2pt;margin-top:5.8pt;width:7.1pt;height:7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">
                      <v:imagedata r:id="rId15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2576" behindDoc="0" locked="0" layoutInCell="1" allowOverlap="1">
                      <wp:simplePos x="0" y="0"/>
                      <wp:positionH relativeFrom="column">
                        <wp:posOffset>3350895</wp:posOffset>
                      </wp:positionH>
                      <wp:positionV relativeFrom="paragraph">
                        <wp:posOffset>-7630</wp:posOffset>
                      </wp:positionV>
                      <wp:extent cx="61560" cy="93240"/>
                      <wp:effectExtent l="19050" t="57150" r="34290" b="40640"/>
                      <wp:wrapNone/>
                      <wp:docPr id="15" name="Ink 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AF4FE4" id="Ink 15" o:spid="_x0000_s1026" type="#_x0000_t75" style="position:absolute;margin-left:263.2pt;margin-top:-1.4pt;width:6.25pt;height:8.7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">
                      <v:imagedata r:id="rId15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3353415</wp:posOffset>
                      </wp:positionH>
                      <wp:positionV relativeFrom="paragraph">
                        <wp:posOffset>-36430</wp:posOffset>
                      </wp:positionV>
                      <wp:extent cx="9000" cy="195840"/>
                      <wp:effectExtent l="57150" t="57150" r="48260" b="52070"/>
                      <wp:wrapNone/>
                      <wp:docPr id="14" name="Ink 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" cy="19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91535B" id="Ink 14" o:spid="_x0000_s1026" type="#_x0000_t75" style="position:absolute;margin-left:263.1pt;margin-top:-3.85pt;width:2.55pt;height:17.0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">
                      <v:imagedata r:id="rId15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1882095</wp:posOffset>
                      </wp:positionH>
                      <wp:positionV relativeFrom="paragraph">
                        <wp:posOffset>-61990</wp:posOffset>
                      </wp:positionV>
                      <wp:extent cx="52200" cy="239760"/>
                      <wp:effectExtent l="38100" t="57150" r="43180" b="46355"/>
                      <wp:wrapNone/>
                      <wp:docPr id="13" name="Ink 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200" cy="239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58BBE7" id="Ink 13" o:spid="_x0000_s1026" type="#_x0000_t75" style="position:absolute;margin-left:147.4pt;margin-top:-5.7pt;width:6pt;height:20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">
                      <v:imagedata r:id="rId16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1818735</wp:posOffset>
                      </wp:positionH>
                      <wp:positionV relativeFrom="paragraph">
                        <wp:posOffset>49610</wp:posOffset>
                      </wp:positionV>
                      <wp:extent cx="74880" cy="84240"/>
                      <wp:effectExtent l="38100" t="57150" r="40005" b="49530"/>
                      <wp:wrapNone/>
                      <wp:docPr id="12" name="Ink 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88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87B621" id="Ink 12" o:spid="_x0000_s1026" type="#_x0000_t75" style="position:absolute;margin-left:142.45pt;margin-top:3.05pt;width:7.3pt;height:8.1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">
                      <v:imagedata r:id="rId16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1824855</wp:posOffset>
                      </wp:positionH>
                      <wp:positionV relativeFrom="paragraph">
                        <wp:posOffset>43490</wp:posOffset>
                      </wp:positionV>
                      <wp:extent cx="70920" cy="55080"/>
                      <wp:effectExtent l="38100" t="38100" r="43815" b="59690"/>
                      <wp:wrapNone/>
                      <wp:docPr id="11" name="Ink 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920" cy="55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47F632" id="Ink 11" o:spid="_x0000_s1026" type="#_x0000_t75" style="position:absolute;margin-left:142.8pt;margin-top:2.5pt;width:7.25pt;height:6.1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">
                      <v:imagedata r:id="rId16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1694535</wp:posOffset>
                      </wp:positionH>
                      <wp:positionV relativeFrom="paragraph">
                        <wp:posOffset>78050</wp:posOffset>
                      </wp:positionV>
                      <wp:extent cx="66240" cy="7200"/>
                      <wp:effectExtent l="38100" t="57150" r="48260" b="50165"/>
                      <wp:wrapNone/>
                      <wp:docPr id="10" name="Ink 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23EA5F" id="Ink 10" o:spid="_x0000_s1026" type="#_x0000_t75" style="position:absolute;margin-left:132.85pt;margin-top:5.4pt;width:6.45pt;height:2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">
                      <v:imagedata r:id="rId16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1739175</wp:posOffset>
                      </wp:positionH>
                      <wp:positionV relativeFrom="paragraph">
                        <wp:posOffset>-34630</wp:posOffset>
                      </wp:positionV>
                      <wp:extent cx="10440" cy="110160"/>
                      <wp:effectExtent l="57150" t="38100" r="46990" b="42545"/>
                      <wp:wrapNone/>
                      <wp:docPr id="8" name="Ink 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28C8EF" id="Ink 8" o:spid="_x0000_s1026" type="#_x0000_t75" style="position:absolute;margin-left:136.15pt;margin-top:-3.65pt;width:2.35pt;height:10.2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">
                      <v:imagedata r:id="rId16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1591575</wp:posOffset>
                      </wp:positionH>
                      <wp:positionV relativeFrom="paragraph">
                        <wp:posOffset>27290</wp:posOffset>
                      </wp:positionV>
                      <wp:extent cx="52560" cy="3960"/>
                      <wp:effectExtent l="38100" t="57150" r="43180" b="53340"/>
                      <wp:wrapNone/>
                      <wp:docPr id="7" name="Ink 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560" cy="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7FE41E" id="Ink 7" o:spid="_x0000_s1026" type="#_x0000_t75" style="position:absolute;margin-left:124.65pt;margin-top:1.35pt;width:5.5pt;height:1.8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">
                      <v:imagedata r:id="rId17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1462335</wp:posOffset>
                      </wp:positionH>
                      <wp:positionV relativeFrom="paragraph">
                        <wp:posOffset>-54790</wp:posOffset>
                      </wp:positionV>
                      <wp:extent cx="78120" cy="143280"/>
                      <wp:effectExtent l="57150" t="38100" r="55245" b="47625"/>
                      <wp:wrapNone/>
                      <wp:docPr id="6" name="Ink 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143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6FA023" id="Ink 6" o:spid="_x0000_s1026" type="#_x0000_t75" style="position:absolute;margin-left:114.25pt;margin-top:-5.2pt;width:7.9pt;height:13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">
                      <v:imagedata r:id="rId17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1387815</wp:posOffset>
                      </wp:positionH>
                      <wp:positionV relativeFrom="paragraph">
                        <wp:posOffset>-63070</wp:posOffset>
                      </wp:positionV>
                      <wp:extent cx="37080" cy="150120"/>
                      <wp:effectExtent l="57150" t="38100" r="58420" b="59690"/>
                      <wp:wrapNone/>
                      <wp:docPr id="5" name="Ink 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080" cy="15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D58791" id="Ink 5" o:spid="_x0000_s1026" type="#_x0000_t75" style="position:absolute;margin-left:108.35pt;margin-top:-5.85pt;width:4.75pt;height:13.4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">
                      <v:imagedata r:id="rId17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1097295</wp:posOffset>
                      </wp:positionH>
                      <wp:positionV relativeFrom="paragraph">
                        <wp:posOffset>148970</wp:posOffset>
                      </wp:positionV>
                      <wp:extent cx="66600" cy="71640"/>
                      <wp:effectExtent l="38100" t="38100" r="48260" b="43180"/>
                      <wp:wrapNone/>
                      <wp:docPr id="4" name="Ink 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600" cy="71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8DCFA6" id="Ink 4" o:spid="_x0000_s1026" type="#_x0000_t75" style="position:absolute;margin-left:85.65pt;margin-top:10.85pt;width:7pt;height:7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">
                      <v:imagedata r:id="rId17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103775</wp:posOffset>
                      </wp:positionH>
                      <wp:positionV relativeFrom="paragraph">
                        <wp:posOffset>204770</wp:posOffset>
                      </wp:positionV>
                      <wp:extent cx="64080" cy="55080"/>
                      <wp:effectExtent l="38100" t="38100" r="50800" b="59690"/>
                      <wp:wrapNone/>
                      <wp:docPr id="3" name="Ink 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080" cy="55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D3E428" id="Ink 3" o:spid="_x0000_s1026" type="#_x0000_t75" style="position:absolute;margin-left:86.05pt;margin-top:15.25pt;width:6.85pt;height:6.1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">
                      <v:imagedata r:id="rId17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109535</wp:posOffset>
                      </wp:positionH>
                      <wp:positionV relativeFrom="paragraph">
                        <wp:posOffset>203690</wp:posOffset>
                      </wp:positionV>
                      <wp:extent cx="359280" cy="10080"/>
                      <wp:effectExtent l="38100" t="57150" r="60325" b="47625"/>
                      <wp:wrapNone/>
                      <wp:docPr id="2" name="Ink 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928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5C8E1A" id="Ink 2" o:spid="_x0000_s1026" type="#_x0000_t75" style="position:absolute;margin-left:86.55pt;margin-top:15pt;width:30.25pt;height:3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">
                      <v:imagedata r:id="rId181" o:title=""/>
                    </v:shape>
                  </w:pict>
                </mc:Fallback>
              </mc:AlternateContent>
            </w:r>
            <w:r>
              <w:object w:dxaOrig="4840" w:dyaOrig="2218">
                <v:shape id="_x0000_i1030" type="#_x0000_t75" style="width:242pt;height:111pt" o:ole="">
                  <v:imagedata r:id="rId8" o:title=""/>
                </v:shape>
                <o:OLEObject Type="Embed" ProgID="Visio.Drawing.11" ShapeID="_x0000_i1030" DrawAspect="Content" ObjectID="_1505617761" r:id="rId182"/>
              </w:object>
            </w:r>
          </w:p>
          <w:p w:rsidR="00047632" w:rsidRPr="00245840" w:rsidRDefault="0070607E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53472" behindDoc="0" locked="0" layoutInCell="1" allowOverlap="1">
                      <wp:simplePos x="0" y="0"/>
                      <wp:positionH relativeFrom="column">
                        <wp:posOffset>4841655</wp:posOffset>
                      </wp:positionH>
                      <wp:positionV relativeFrom="paragraph">
                        <wp:posOffset>-31995</wp:posOffset>
                      </wp:positionV>
                      <wp:extent cx="99720" cy="83520"/>
                      <wp:effectExtent l="38100" t="57150" r="52705" b="50165"/>
                      <wp:wrapNone/>
                      <wp:docPr id="96" name="Ink 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720" cy="83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48368D" id="Ink 96" o:spid="_x0000_s1026" type="#_x0000_t75" style="position:absolute;margin-left:380.7pt;margin-top:-3.25pt;width:9.15pt;height:7.9pt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">
                      <v:imagedata r:id="rId1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52448" behindDoc="0" locked="0" layoutInCell="1" allowOverlap="1">
                      <wp:simplePos x="0" y="0"/>
                      <wp:positionH relativeFrom="column">
                        <wp:posOffset>4860375</wp:posOffset>
                      </wp:positionH>
                      <wp:positionV relativeFrom="paragraph">
                        <wp:posOffset>-25875</wp:posOffset>
                      </wp:positionV>
                      <wp:extent cx="80280" cy="70560"/>
                      <wp:effectExtent l="57150" t="38100" r="53340" b="43815"/>
                      <wp:wrapNone/>
                      <wp:docPr id="95" name="Ink 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7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057000" id="Ink 95" o:spid="_x0000_s1026" type="#_x0000_t75" style="position:absolute;margin-left:381.95pt;margin-top:-2.8pt;width:7.55pt;height:6.85pt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">
                      <v:imagedata r:id="rId1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51424" behindDoc="0" locked="0" layoutInCell="1" allowOverlap="1">
                      <wp:simplePos x="0" y="0"/>
                      <wp:positionH relativeFrom="column">
                        <wp:posOffset>4719975</wp:posOffset>
                      </wp:positionH>
                      <wp:positionV relativeFrom="paragraph">
                        <wp:posOffset>27405</wp:posOffset>
                      </wp:positionV>
                      <wp:extent cx="114840" cy="11880"/>
                      <wp:effectExtent l="38100" t="38100" r="57150" b="45720"/>
                      <wp:wrapNone/>
                      <wp:docPr id="94" name="Ink 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84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DE9624" id="Ink 94" o:spid="_x0000_s1026" type="#_x0000_t75" style="position:absolute;margin-left:370.9pt;margin-top:1.5pt;width:10.5pt;height:2.6pt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">
                      <v:imagedata r:id="rId1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43232" behindDoc="0" locked="0" layoutInCell="1" allowOverlap="1">
                      <wp:simplePos x="0" y="0"/>
                      <wp:positionH relativeFrom="column">
                        <wp:posOffset>3924735</wp:posOffset>
                      </wp:positionH>
                      <wp:positionV relativeFrom="paragraph">
                        <wp:posOffset>12285</wp:posOffset>
                      </wp:positionV>
                      <wp:extent cx="109800" cy="16560"/>
                      <wp:effectExtent l="38100" t="38100" r="62230" b="59690"/>
                      <wp:wrapNone/>
                      <wp:docPr id="86" name="Ink 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80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96BFC7" id="Ink 86" o:spid="_x0000_s1026" type="#_x0000_t75" style="position:absolute;margin-left:308.2pt;margin-top:.3pt;width:10.5pt;height:2.95pt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">
                      <v:imagedata r:id="rId1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41184" behindDoc="0" locked="0" layoutInCell="1" allowOverlap="1">
                      <wp:simplePos x="0" y="0"/>
                      <wp:positionH relativeFrom="column">
                        <wp:posOffset>3738615</wp:posOffset>
                      </wp:positionH>
                      <wp:positionV relativeFrom="paragraph">
                        <wp:posOffset>7245</wp:posOffset>
                      </wp:positionV>
                      <wp:extent cx="114120" cy="94680"/>
                      <wp:effectExtent l="38100" t="57150" r="38735" b="38735"/>
                      <wp:wrapNone/>
                      <wp:docPr id="84" name="Ink 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120" cy="9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C5DCC3" id="Ink 84" o:spid="_x0000_s1026" type="#_x0000_t75" style="position:absolute;margin-left:293.85pt;margin-top:-.2pt;width:10.3pt;height:8.75pt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">
                      <v:imagedata r:id="rId1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40160" behindDoc="0" locked="0" layoutInCell="1" allowOverlap="1">
                      <wp:simplePos x="0" y="0"/>
                      <wp:positionH relativeFrom="column">
                        <wp:posOffset>3762015</wp:posOffset>
                      </wp:positionH>
                      <wp:positionV relativeFrom="paragraph">
                        <wp:posOffset>45</wp:posOffset>
                      </wp:positionV>
                      <wp:extent cx="94320" cy="60120"/>
                      <wp:effectExtent l="38100" t="38100" r="58420" b="54610"/>
                      <wp:wrapNone/>
                      <wp:docPr id="83" name="Ink 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4320" cy="6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301476" id="Ink 83" o:spid="_x0000_s1026" type="#_x0000_t75" style="position:absolute;margin-left:295.5pt;margin-top:-.8pt;width:8.9pt;height:6.2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">
                      <v:imagedata r:id="rId1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39136" behindDoc="0" locked="0" layoutInCell="1" allowOverlap="1">
                      <wp:simplePos x="0" y="0"/>
                      <wp:positionH relativeFrom="column">
                        <wp:posOffset>3602535</wp:posOffset>
                      </wp:positionH>
                      <wp:positionV relativeFrom="paragraph">
                        <wp:posOffset>40365</wp:posOffset>
                      </wp:positionV>
                      <wp:extent cx="128160" cy="24120"/>
                      <wp:effectExtent l="57150" t="38100" r="43815" b="52705"/>
                      <wp:wrapNone/>
                      <wp:docPr id="82" name="Ink 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160" cy="2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B45D3C" id="Ink 82" o:spid="_x0000_s1026" type="#_x0000_t75" style="position:absolute;margin-left:282.85pt;margin-top:2.6pt;width:11.8pt;height:3.5pt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">
                      <v:imagedata r:id="rId196" o:title=""/>
                    </v:shape>
                  </w:pict>
                </mc:Fallback>
              </mc:AlternateContent>
            </w:r>
          </w:p>
          <w:p w:rsidR="00047632" w:rsidRPr="00245840" w:rsidRDefault="0070607E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63712" behindDoc="0" locked="0" layoutInCell="1" allowOverlap="1">
                      <wp:simplePos x="0" y="0"/>
                      <wp:positionH relativeFrom="column">
                        <wp:posOffset>4245855</wp:posOffset>
                      </wp:positionH>
                      <wp:positionV relativeFrom="paragraph">
                        <wp:posOffset>62870</wp:posOffset>
                      </wp:positionV>
                      <wp:extent cx="85680" cy="128160"/>
                      <wp:effectExtent l="57150" t="57150" r="48260" b="43815"/>
                      <wp:wrapNone/>
                      <wp:docPr id="106" name="Ink 1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12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44AB2E" id="Ink 106" o:spid="_x0000_s1026" type="#_x0000_t75" style="position:absolute;margin-left:333.55pt;margin-top:3.9pt;width:8.45pt;height:11.8pt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">
                      <v:imagedata r:id="rId1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62688" behindDoc="0" locked="0" layoutInCell="1" allowOverlap="1">
                      <wp:simplePos x="0" y="0"/>
                      <wp:positionH relativeFrom="column">
                        <wp:posOffset>4167015</wp:posOffset>
                      </wp:positionH>
                      <wp:positionV relativeFrom="paragraph">
                        <wp:posOffset>63590</wp:posOffset>
                      </wp:positionV>
                      <wp:extent cx="51840" cy="102960"/>
                      <wp:effectExtent l="57150" t="38100" r="43815" b="49530"/>
                      <wp:wrapNone/>
                      <wp:docPr id="105" name="Ink 1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840" cy="10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8DADC6" id="Ink 105" o:spid="_x0000_s1026" type="#_x0000_t75" style="position:absolute;margin-left:327.35pt;margin-top:4.1pt;width:5.4pt;height:9.75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">
                      <v:imagedata r:id="rId2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61664" behindDoc="0" locked="0" layoutInCell="1" allowOverlap="1">
                      <wp:simplePos x="0" y="0"/>
                      <wp:positionH relativeFrom="column">
                        <wp:posOffset>3940215</wp:posOffset>
                      </wp:positionH>
                      <wp:positionV relativeFrom="paragraph">
                        <wp:posOffset>152150</wp:posOffset>
                      </wp:positionV>
                      <wp:extent cx="82440" cy="15480"/>
                      <wp:effectExtent l="57150" t="38100" r="51435" b="60960"/>
                      <wp:wrapNone/>
                      <wp:docPr id="104" name="Ink 1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440" cy="1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BD9EC5" id="Ink 104" o:spid="_x0000_s1026" type="#_x0000_t75" style="position:absolute;margin-left:309.35pt;margin-top:11.3pt;width:8.15pt;height:2.9p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">
                      <v:imagedata r:id="rId2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60640" behindDoc="0" locked="0" layoutInCell="1" allowOverlap="1">
                      <wp:simplePos x="0" y="0"/>
                      <wp:positionH relativeFrom="column">
                        <wp:posOffset>3931935</wp:posOffset>
                      </wp:positionH>
                      <wp:positionV relativeFrom="paragraph">
                        <wp:posOffset>109310</wp:posOffset>
                      </wp:positionV>
                      <wp:extent cx="105120" cy="11880"/>
                      <wp:effectExtent l="38100" t="57150" r="47625" b="45720"/>
                      <wp:wrapNone/>
                      <wp:docPr id="103" name="Ink 1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12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54D608" id="Ink 103" o:spid="_x0000_s1026" type="#_x0000_t75" style="position:absolute;margin-left:309.05pt;margin-top:7.65pt;width:9.7pt;height:2.55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">
                      <v:imagedata r:id="rId2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59616" behindDoc="0" locked="0" layoutInCell="1" allowOverlap="1">
                      <wp:simplePos x="0" y="0"/>
                      <wp:positionH relativeFrom="column">
                        <wp:posOffset>3789735</wp:posOffset>
                      </wp:positionH>
                      <wp:positionV relativeFrom="paragraph">
                        <wp:posOffset>128390</wp:posOffset>
                      </wp:positionV>
                      <wp:extent cx="69120" cy="80640"/>
                      <wp:effectExtent l="38100" t="57150" r="45720" b="53340"/>
                      <wp:wrapNone/>
                      <wp:docPr id="102" name="Ink 1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80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0505CF" id="Ink 102" o:spid="_x0000_s1026" type="#_x0000_t75" style="position:absolute;margin-left:297.75pt;margin-top:9.25pt;width:6.75pt;height:7.8pt;z-index:25175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">
                      <v:imagedata r:id="rId2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58592" behindDoc="0" locked="0" layoutInCell="1" allowOverlap="1">
                      <wp:simplePos x="0" y="0"/>
                      <wp:positionH relativeFrom="column">
                        <wp:posOffset>3777855</wp:posOffset>
                      </wp:positionH>
                      <wp:positionV relativeFrom="paragraph">
                        <wp:posOffset>124430</wp:posOffset>
                      </wp:positionV>
                      <wp:extent cx="71280" cy="59400"/>
                      <wp:effectExtent l="38100" t="38100" r="43180" b="55245"/>
                      <wp:wrapNone/>
                      <wp:docPr id="101" name="Ink 1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59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3BC97B" id="Ink 101" o:spid="_x0000_s1026" type="#_x0000_t75" style="position:absolute;margin-left:296.7pt;margin-top:9pt;width:7pt;height:6.25pt;z-index:25175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">
                      <v:imagedata r:id="rId2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56544" behindDoc="0" locked="0" layoutInCell="1" allowOverlap="1">
                      <wp:simplePos x="0" y="0"/>
                      <wp:positionH relativeFrom="column">
                        <wp:posOffset>3654735</wp:posOffset>
                      </wp:positionH>
                      <wp:positionV relativeFrom="paragraph">
                        <wp:posOffset>17510</wp:posOffset>
                      </wp:positionV>
                      <wp:extent cx="59760" cy="41400"/>
                      <wp:effectExtent l="38100" t="57150" r="54610" b="53975"/>
                      <wp:wrapNone/>
                      <wp:docPr id="99" name="Ink 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760" cy="41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1C7BFD" id="Ink 99" o:spid="_x0000_s1026" type="#_x0000_t75" style="position:absolute;margin-left:287pt;margin-top:.45pt;width:6.25pt;height:4.75pt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">
                      <v:imagedata r:id="rId2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55520" behindDoc="0" locked="0" layoutInCell="1" allowOverlap="1">
                      <wp:simplePos x="0" y="0"/>
                      <wp:positionH relativeFrom="column">
                        <wp:posOffset>3685335</wp:posOffset>
                      </wp:positionH>
                      <wp:positionV relativeFrom="paragraph">
                        <wp:posOffset>32990</wp:posOffset>
                      </wp:positionV>
                      <wp:extent cx="12240" cy="130320"/>
                      <wp:effectExtent l="38100" t="57150" r="45085" b="41275"/>
                      <wp:wrapNone/>
                      <wp:docPr id="98" name="Ink 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40" cy="130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3674F9" id="Ink 98" o:spid="_x0000_s1026" type="#_x0000_t75" style="position:absolute;margin-left:289.55pt;margin-top:1.65pt;width:2.65pt;height:11.8pt;z-index:25175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">
                      <v:imagedata r:id="rId2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54496" behindDoc="0" locked="0" layoutInCell="1" allowOverlap="1">
                      <wp:simplePos x="0" y="0"/>
                      <wp:positionH relativeFrom="column">
                        <wp:posOffset>3494895</wp:posOffset>
                      </wp:positionH>
                      <wp:positionV relativeFrom="paragraph">
                        <wp:posOffset>16790</wp:posOffset>
                      </wp:positionV>
                      <wp:extent cx="86760" cy="153720"/>
                      <wp:effectExtent l="57150" t="57150" r="27940" b="55880"/>
                      <wp:wrapNone/>
                      <wp:docPr id="97" name="Ink 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760" cy="15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B7CB17" id="Ink 97" o:spid="_x0000_s1026" type="#_x0000_t75" style="position:absolute;margin-left:274.3pt;margin-top:.3pt;width:8.6pt;height:13.9pt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">
                      <v:imagedata r:id="rId214" o:title=""/>
                    </v:shape>
                  </w:pict>
                </mc:Fallback>
              </mc:AlternateContent>
            </w:r>
          </w:p>
          <w:p w:rsidR="00047632" w:rsidRPr="00245840" w:rsidRDefault="0070607E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57568" behindDoc="0" locked="0" layoutInCell="1" allowOverlap="1">
                      <wp:simplePos x="0" y="0"/>
                      <wp:positionH relativeFrom="column">
                        <wp:posOffset>3646815</wp:posOffset>
                      </wp:positionH>
                      <wp:positionV relativeFrom="paragraph">
                        <wp:posOffset>-13350</wp:posOffset>
                      </wp:positionV>
                      <wp:extent cx="92160" cy="31320"/>
                      <wp:effectExtent l="57150" t="38100" r="41275" b="45085"/>
                      <wp:wrapNone/>
                      <wp:docPr id="100" name="Ink 1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160" cy="31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912CD9" id="Ink 100" o:spid="_x0000_s1026" type="#_x0000_t75" style="position:absolute;margin-left:286.35pt;margin-top:-1.55pt;width:8.6pt;height:3.75pt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">
                      <v:imagedata r:id="rId216" o:title=""/>
                    </v:shape>
                  </w:pict>
                </mc:Fallback>
              </mc:AlternateContent>
            </w:r>
          </w:p>
          <w:p w:rsidR="00047632" w:rsidRPr="00245840" w:rsidRDefault="0070607E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81120" behindDoc="0" locked="0" layoutInCell="1" allowOverlap="1">
                      <wp:simplePos x="0" y="0"/>
                      <wp:positionH relativeFrom="column">
                        <wp:posOffset>4723935</wp:posOffset>
                      </wp:positionH>
                      <wp:positionV relativeFrom="paragraph">
                        <wp:posOffset>-163285</wp:posOffset>
                      </wp:positionV>
                      <wp:extent cx="563040" cy="397800"/>
                      <wp:effectExtent l="57150" t="38100" r="46990" b="59690"/>
                      <wp:wrapNone/>
                      <wp:docPr id="123" name="Ink 1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3040" cy="39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EB00F9" id="Ink 123" o:spid="_x0000_s1026" type="#_x0000_t75" style="position:absolute;margin-left:371pt;margin-top:-13.75pt;width:46.6pt;height:33.4pt;z-index:25178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">
                      <v:imagedata r:id="rId2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80096" behindDoc="0" locked="0" layoutInCell="1" allowOverlap="1">
                      <wp:simplePos x="0" y="0"/>
                      <wp:positionH relativeFrom="column">
                        <wp:posOffset>5019495</wp:posOffset>
                      </wp:positionH>
                      <wp:positionV relativeFrom="paragraph">
                        <wp:posOffset>47315</wp:posOffset>
                      </wp:positionV>
                      <wp:extent cx="85680" cy="11160"/>
                      <wp:effectExtent l="57150" t="57150" r="48260" b="46355"/>
                      <wp:wrapNone/>
                      <wp:docPr id="122" name="Ink 1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69CE1F" id="Ink 122" o:spid="_x0000_s1026" type="#_x0000_t75" style="position:absolute;margin-left:394.6pt;margin-top:2.95pt;width:7.85pt;height:2.4pt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">
                      <v:imagedata r:id="rId2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79072" behindDoc="0" locked="0" layoutInCell="1" allowOverlap="1">
                      <wp:simplePos x="0" y="0"/>
                      <wp:positionH relativeFrom="column">
                        <wp:posOffset>4988895</wp:posOffset>
                      </wp:positionH>
                      <wp:positionV relativeFrom="paragraph">
                        <wp:posOffset>-41965</wp:posOffset>
                      </wp:positionV>
                      <wp:extent cx="115560" cy="163440"/>
                      <wp:effectExtent l="57150" t="57150" r="0" b="46355"/>
                      <wp:wrapNone/>
                      <wp:docPr id="121" name="Ink 1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560" cy="163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70EAB2" id="Ink 121" o:spid="_x0000_s1026" type="#_x0000_t75" style="position:absolute;margin-left:391.9pt;margin-top:-4.2pt;width:10.95pt;height:14.7pt;z-index:25177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">
                      <v:imagedata r:id="rId2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78048" behindDoc="0" locked="0" layoutInCell="1" allowOverlap="1">
                      <wp:simplePos x="0" y="0"/>
                      <wp:positionH relativeFrom="column">
                        <wp:posOffset>4867575</wp:posOffset>
                      </wp:positionH>
                      <wp:positionV relativeFrom="paragraph">
                        <wp:posOffset>-15325</wp:posOffset>
                      </wp:positionV>
                      <wp:extent cx="70920" cy="120960"/>
                      <wp:effectExtent l="38100" t="57150" r="43815" b="50800"/>
                      <wp:wrapNone/>
                      <wp:docPr id="120" name="Ink 1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920" cy="120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66EF5A" id="Ink 120" o:spid="_x0000_s1026" type="#_x0000_t75" style="position:absolute;margin-left:382.5pt;margin-top:-2.15pt;width:7.25pt;height:11.15pt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">
                      <v:imagedata r:id="rId2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77024" behindDoc="0" locked="0" layoutInCell="1" allowOverlap="1">
                      <wp:simplePos x="0" y="0"/>
                      <wp:positionH relativeFrom="column">
                        <wp:posOffset>4582455</wp:posOffset>
                      </wp:positionH>
                      <wp:positionV relativeFrom="paragraph">
                        <wp:posOffset>77915</wp:posOffset>
                      </wp:positionV>
                      <wp:extent cx="90720" cy="19800"/>
                      <wp:effectExtent l="57150" t="38100" r="43180" b="56515"/>
                      <wp:wrapNone/>
                      <wp:docPr id="119" name="Ink 1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720" cy="1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C939F9" id="Ink 119" o:spid="_x0000_s1026" type="#_x0000_t75" style="position:absolute;margin-left:360.05pt;margin-top:5.65pt;width:8.7pt;height:2.9pt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">
                      <v:imagedata r:id="rId2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76000" behindDoc="0" locked="0" layoutInCell="1" allowOverlap="1">
                      <wp:simplePos x="0" y="0"/>
                      <wp:positionH relativeFrom="column">
                        <wp:posOffset>4590015</wp:posOffset>
                      </wp:positionH>
                      <wp:positionV relativeFrom="paragraph">
                        <wp:posOffset>37595</wp:posOffset>
                      </wp:positionV>
                      <wp:extent cx="92520" cy="17640"/>
                      <wp:effectExtent l="38100" t="38100" r="60325" b="59055"/>
                      <wp:wrapNone/>
                      <wp:docPr id="118" name="Ink 1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CA7B90" id="Ink 118" o:spid="_x0000_s1026" type="#_x0000_t75" style="position:absolute;margin-left:360.55pt;margin-top:1.9pt;width:8.9pt;height:3.1pt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">
                      <v:imagedata r:id="rId2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73952" behindDoc="0" locked="0" layoutInCell="1" allowOverlap="1">
                      <wp:simplePos x="0" y="0"/>
                      <wp:positionH relativeFrom="column">
                        <wp:posOffset>4231455</wp:posOffset>
                      </wp:positionH>
                      <wp:positionV relativeFrom="paragraph">
                        <wp:posOffset>122915</wp:posOffset>
                      </wp:positionV>
                      <wp:extent cx="163440" cy="16920"/>
                      <wp:effectExtent l="57150" t="38100" r="46355" b="40640"/>
                      <wp:wrapNone/>
                      <wp:docPr id="116" name="Ink 1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3440" cy="1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7040F5" id="Ink 116" o:spid="_x0000_s1026" type="#_x0000_t75" style="position:absolute;margin-left:332.4pt;margin-top:9pt;width:14.35pt;height:2.85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">
                      <v:imagedata r:id="rId2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72928" behindDoc="0" locked="0" layoutInCell="1" allowOverlap="1">
                      <wp:simplePos x="0" y="0"/>
                      <wp:positionH relativeFrom="column">
                        <wp:posOffset>4320375</wp:posOffset>
                      </wp:positionH>
                      <wp:positionV relativeFrom="paragraph">
                        <wp:posOffset>-21805</wp:posOffset>
                      </wp:positionV>
                      <wp:extent cx="73080" cy="139680"/>
                      <wp:effectExtent l="19050" t="38100" r="60325" b="51435"/>
                      <wp:wrapNone/>
                      <wp:docPr id="115" name="Ink 1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080" cy="139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B37131" id="Ink 115" o:spid="_x0000_s1026" type="#_x0000_t75" style="position:absolute;margin-left:339.6pt;margin-top:-2.45pt;width:7.35pt;height:12.3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">
                      <v:imagedata r:id="rId2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71904" behindDoc="0" locked="0" layoutInCell="1" allowOverlap="1">
                      <wp:simplePos x="0" y="0"/>
                      <wp:positionH relativeFrom="column">
                        <wp:posOffset>4212375</wp:posOffset>
                      </wp:positionH>
                      <wp:positionV relativeFrom="paragraph">
                        <wp:posOffset>-14245</wp:posOffset>
                      </wp:positionV>
                      <wp:extent cx="80280" cy="90720"/>
                      <wp:effectExtent l="38100" t="57150" r="34290" b="43180"/>
                      <wp:wrapNone/>
                      <wp:docPr id="114" name="Ink 1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90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A2BF6F" id="Ink 114" o:spid="_x0000_s1026" type="#_x0000_t75" style="position:absolute;margin-left:330.85pt;margin-top:-2pt;width:7.4pt;height:8.9pt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">
                      <v:imagedata r:id="rId2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70880" behindDoc="0" locked="0" layoutInCell="1" allowOverlap="1">
                      <wp:simplePos x="0" y="0"/>
                      <wp:positionH relativeFrom="column">
                        <wp:posOffset>3978375</wp:posOffset>
                      </wp:positionH>
                      <wp:positionV relativeFrom="paragraph">
                        <wp:posOffset>116435</wp:posOffset>
                      </wp:positionV>
                      <wp:extent cx="81360" cy="9720"/>
                      <wp:effectExtent l="57150" t="38100" r="52070" b="47625"/>
                      <wp:wrapNone/>
                      <wp:docPr id="113" name="Ink 1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36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E44134" id="Ink 113" o:spid="_x0000_s1026" type="#_x0000_t75" style="position:absolute;margin-left:312.4pt;margin-top:8.55pt;width:8.05pt;height:2.4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">
                      <v:imagedata r:id="rId2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69856" behindDoc="0" locked="0" layoutInCell="1" allowOverlap="1">
                      <wp:simplePos x="0" y="0"/>
                      <wp:positionH relativeFrom="column">
                        <wp:posOffset>3978735</wp:posOffset>
                      </wp:positionH>
                      <wp:positionV relativeFrom="paragraph">
                        <wp:posOffset>80075</wp:posOffset>
                      </wp:positionV>
                      <wp:extent cx="84600" cy="6120"/>
                      <wp:effectExtent l="38100" t="57150" r="48895" b="51435"/>
                      <wp:wrapNone/>
                      <wp:docPr id="112" name="Ink 1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60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0BDADF" id="Ink 112" o:spid="_x0000_s1026" type="#_x0000_t75" style="position:absolute;margin-left:312.7pt;margin-top:5.3pt;width:8.15pt;height:2.3pt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">
                      <v:imagedata r:id="rId2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68832" behindDoc="0" locked="0" layoutInCell="1" allowOverlap="1">
                      <wp:simplePos x="0" y="0"/>
                      <wp:positionH relativeFrom="column">
                        <wp:posOffset>3828255</wp:posOffset>
                      </wp:positionH>
                      <wp:positionV relativeFrom="paragraph">
                        <wp:posOffset>75755</wp:posOffset>
                      </wp:positionV>
                      <wp:extent cx="67680" cy="99360"/>
                      <wp:effectExtent l="38100" t="38100" r="46990" b="53340"/>
                      <wp:wrapNone/>
                      <wp:docPr id="111" name="Ink 1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9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B35E7D" id="Ink 111" o:spid="_x0000_s1026" type="#_x0000_t75" style="position:absolute;margin-left:300.7pt;margin-top:5.1pt;width:6.7pt;height:9.25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">
                      <v:imagedata r:id="rId2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67808" behindDoc="0" locked="0" layoutInCell="1" allowOverlap="1">
                      <wp:simplePos x="0" y="0"/>
                      <wp:positionH relativeFrom="column">
                        <wp:posOffset>3812055</wp:posOffset>
                      </wp:positionH>
                      <wp:positionV relativeFrom="paragraph">
                        <wp:posOffset>87995</wp:posOffset>
                      </wp:positionV>
                      <wp:extent cx="69480" cy="40680"/>
                      <wp:effectExtent l="38100" t="57150" r="45085" b="54610"/>
                      <wp:wrapNone/>
                      <wp:docPr id="110" name="Ink 1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40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70BAB6" id="Ink 110" o:spid="_x0000_s1026" type="#_x0000_t75" style="position:absolute;margin-left:299.6pt;margin-top:6.1pt;width:6.3pt;height:4.7pt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">
                      <v:imagedata r:id="rId2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66784" behindDoc="0" locked="0" layoutInCell="1" allowOverlap="1">
                      <wp:simplePos x="0" y="0"/>
                      <wp:positionH relativeFrom="column">
                        <wp:posOffset>3655815</wp:posOffset>
                      </wp:positionH>
                      <wp:positionV relativeFrom="paragraph">
                        <wp:posOffset>108875</wp:posOffset>
                      </wp:positionV>
                      <wp:extent cx="129240" cy="34920"/>
                      <wp:effectExtent l="57150" t="38100" r="42545" b="41910"/>
                      <wp:wrapNone/>
                      <wp:docPr id="109" name="Ink 1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240" cy="3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DBF601" id="Ink 109" o:spid="_x0000_s1026" type="#_x0000_t75" style="position:absolute;margin-left:287.1pt;margin-top:7.9pt;width:11.5pt;height:4.05pt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">
                      <v:imagedata r:id="rId2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65760" behindDoc="0" locked="0" layoutInCell="1" allowOverlap="1">
                      <wp:simplePos x="0" y="0"/>
                      <wp:positionH relativeFrom="column">
                        <wp:posOffset>3663375</wp:posOffset>
                      </wp:positionH>
                      <wp:positionV relativeFrom="paragraph">
                        <wp:posOffset>-10645</wp:posOffset>
                      </wp:positionV>
                      <wp:extent cx="89640" cy="24480"/>
                      <wp:effectExtent l="57150" t="38100" r="43815" b="52070"/>
                      <wp:wrapNone/>
                      <wp:docPr id="108" name="Ink 1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2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0F2E54" id="Ink 108" o:spid="_x0000_s1026" type="#_x0000_t75" style="position:absolute;margin-left:287.7pt;margin-top:-1.75pt;width:8.3pt;height:3.4pt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">
                      <v:imagedata r:id="rId2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64736" behindDoc="0" locked="0" layoutInCell="1" allowOverlap="1">
                      <wp:simplePos x="0" y="0"/>
                      <wp:positionH relativeFrom="column">
                        <wp:posOffset>3717735</wp:posOffset>
                      </wp:positionH>
                      <wp:positionV relativeFrom="paragraph">
                        <wp:posOffset>10595</wp:posOffset>
                      </wp:positionV>
                      <wp:extent cx="23760" cy="110880"/>
                      <wp:effectExtent l="38100" t="38100" r="52705" b="41910"/>
                      <wp:wrapNone/>
                      <wp:docPr id="107" name="Ink 1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76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DEA09C" id="Ink 107" o:spid="_x0000_s1026" type="#_x0000_t75" style="position:absolute;margin-left:291.9pt;margin-top:-.05pt;width:3.45pt;height:10.2pt;z-index:25176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">
                      <v:imagedata r:id="rId248" o:title=""/>
                    </v:shape>
                  </w:pict>
                </mc:Fallback>
              </mc:AlternateContent>
            </w:r>
          </w:p>
          <w:p w:rsidR="00047632" w:rsidRPr="00245840" w:rsidRDefault="0070607E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74976" behindDoc="0" locked="0" layoutInCell="1" allowOverlap="1">
                      <wp:simplePos x="0" y="0"/>
                      <wp:positionH relativeFrom="column">
                        <wp:posOffset>4231095</wp:posOffset>
                      </wp:positionH>
                      <wp:positionV relativeFrom="paragraph">
                        <wp:posOffset>6820</wp:posOffset>
                      </wp:positionV>
                      <wp:extent cx="92160" cy="107640"/>
                      <wp:effectExtent l="19050" t="38100" r="60325" b="64135"/>
                      <wp:wrapNone/>
                      <wp:docPr id="117" name="Ink 1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160" cy="10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979773" id="Ink 117" o:spid="_x0000_s1026" type="#_x0000_t75" style="position:absolute;margin-left:332.2pt;margin-top:-.5pt;width:9.05pt;height:10.45pt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">
                      <v:imagedata r:id="rId250" o:title=""/>
                    </v:shape>
                  </w:pict>
                </mc:Fallback>
              </mc:AlternateContent>
            </w:r>
          </w:p>
          <w:p w:rsidR="00047632" w:rsidRPr="00245840" w:rsidRDefault="00047632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47632" w:rsidRPr="00245840" w:rsidRDefault="00047632">
            <w:pPr>
              <w:pStyle w:val="Header"/>
              <w:tabs>
                <w:tab w:val="clear" w:pos="4320"/>
                <w:tab w:val="clear" w:pos="8640"/>
              </w:tabs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47632" w:rsidRPr="00245840" w:rsidRDefault="00047632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47632" w:rsidRPr="00245840" w:rsidRDefault="00047632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47632" w:rsidRPr="00245840" w:rsidRDefault="00047632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47632" w:rsidRPr="00245840" w:rsidRDefault="00047632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47632" w:rsidRPr="00245840" w:rsidRDefault="00047632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47632" w:rsidRPr="00245840" w:rsidRDefault="00047632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47632" w:rsidRPr="00245840" w:rsidRDefault="00047632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47632" w:rsidRPr="00245840" w:rsidRDefault="00047632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47632" w:rsidRPr="00245840" w:rsidRDefault="00047632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2160B" w:rsidRPr="00F234D1" w:rsidRDefault="0002160B" w:rsidP="0002160B">
            <w:pPr>
              <w:tabs>
                <w:tab w:val="left" w:pos="3744"/>
              </w:tabs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FC2264" w:rsidRPr="0009774C" w:rsidTr="00C52717">
        <w:tc>
          <w:tcPr>
            <w:tcW w:w="2848" w:type="dxa"/>
            <w:gridSpan w:val="2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C2264" w:rsidRDefault="00FC2264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lastRenderedPageBreak/>
              <w:t>Nama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 xml:space="preserve"> Mahasiswa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FC2264" w:rsidRPr="0009774C" w:rsidRDefault="00FC2264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……………………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........</w:t>
            </w:r>
          </w:p>
        </w:tc>
        <w:tc>
          <w:tcPr>
            <w:tcW w:w="203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C2264" w:rsidRPr="0009774C" w:rsidRDefault="00FC2264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NIM:</w:t>
            </w:r>
          </w:p>
          <w:p w:rsidR="00FC2264" w:rsidRPr="0009774C" w:rsidRDefault="00FC2264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……………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</w:t>
            </w:r>
          </w:p>
        </w:tc>
        <w:tc>
          <w:tcPr>
            <w:tcW w:w="1359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C2264" w:rsidRPr="0009774C" w:rsidRDefault="00FC2264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Kls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FC2264" w:rsidRPr="0009774C" w:rsidRDefault="00CE29D7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…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..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</w:t>
            </w:r>
          </w:p>
        </w:tc>
        <w:tc>
          <w:tcPr>
            <w:tcW w:w="127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C2264" w:rsidRPr="0009774C" w:rsidRDefault="00FC2264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Ruang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FC2264" w:rsidRPr="0009774C" w:rsidRDefault="00FC2264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..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</w:t>
            </w:r>
          </w:p>
        </w:tc>
        <w:tc>
          <w:tcPr>
            <w:tcW w:w="2553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C2264" w:rsidRPr="0009774C" w:rsidRDefault="00FC2264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Nilai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 xml:space="preserve"> (Diisi Dosen)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</w:tr>
      <w:tr w:rsidR="00245840" w:rsidTr="00C52717">
        <w:tc>
          <w:tcPr>
            <w:tcW w:w="10065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245840" w:rsidRDefault="00245840" w:rsidP="00C52717">
            <w:pPr>
              <w:rPr>
                <w:sz w:val="22"/>
              </w:rPr>
            </w:pPr>
          </w:p>
        </w:tc>
      </w:tr>
      <w:tr w:rsidR="00245840" w:rsidRPr="00245840" w:rsidTr="00C52717">
        <w:tc>
          <w:tcPr>
            <w:tcW w:w="10065" w:type="dxa"/>
            <w:gridSpan w:val="6"/>
            <w:tcBorders>
              <w:top w:val="single" w:sz="4" w:space="0" w:color="auto"/>
            </w:tcBorders>
          </w:tcPr>
          <w:p w:rsidR="00245840" w:rsidRPr="00245840" w:rsidRDefault="00245840" w:rsidP="00C52717">
            <w:pPr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</w:pPr>
            <w:proofErr w:type="spellStart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Soal</w:t>
            </w:r>
            <w:proofErr w:type="spellEnd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:</w:t>
            </w:r>
          </w:p>
          <w:p w:rsidR="00245840" w:rsidRDefault="00F234D1" w:rsidP="007518F8">
            <w:pPr>
              <w:pStyle w:val="ListParagraph"/>
              <w:numPr>
                <w:ilvl w:val="0"/>
                <w:numId w:val="1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entuka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nilai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i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enga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analisi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node !</w:t>
            </w:r>
            <w:proofErr w:type="gramEnd"/>
          </w:p>
          <w:p w:rsidR="00F234D1" w:rsidRPr="00F234D1" w:rsidRDefault="00F234D1" w:rsidP="00F234D1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object w:dxaOrig="5842" w:dyaOrig="2193">
                <v:shape id="_x0000_i1026" type="#_x0000_t75" style="width:292.5pt;height:109.5pt" o:ole="">
                  <v:imagedata r:id="rId251" o:title=""/>
                </v:shape>
                <o:OLEObject Type="Embed" ProgID="Visio.Drawing.11" ShapeID="_x0000_i1026" DrawAspect="Content" ObjectID="_1505617762" r:id="rId252"/>
              </w:object>
            </w:r>
          </w:p>
        </w:tc>
      </w:tr>
      <w:tr w:rsidR="00245840" w:rsidRPr="00245840" w:rsidTr="00C52717">
        <w:tc>
          <w:tcPr>
            <w:tcW w:w="10065" w:type="dxa"/>
            <w:gridSpan w:val="6"/>
          </w:tcPr>
          <w:p w:rsidR="00245840" w:rsidRPr="00245840" w:rsidRDefault="00EE7DA8" w:rsidP="00C52717">
            <w:pPr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801600" behindDoc="0" locked="0" layoutInCell="1" allowOverlap="1">
                      <wp:simplePos x="0" y="0"/>
                      <wp:positionH relativeFrom="column">
                        <wp:posOffset>4119135</wp:posOffset>
                      </wp:positionH>
                      <wp:positionV relativeFrom="paragraph">
                        <wp:posOffset>143900</wp:posOffset>
                      </wp:positionV>
                      <wp:extent cx="2880" cy="4320"/>
                      <wp:effectExtent l="19050" t="57150" r="54610" b="53340"/>
                      <wp:wrapNone/>
                      <wp:docPr id="143" name="Ink 1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259BD7" id="Ink 143" o:spid="_x0000_s1026" type="#_x0000_t75" style="position:absolute;margin-left:323.75pt;margin-top:10.65pt;width:1.6pt;height:1.7pt;z-index:25180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">
                      <v:imagedata r:id="rId2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800576" behindDoc="0" locked="0" layoutInCell="1" allowOverlap="1">
                      <wp:simplePos x="0" y="0"/>
                      <wp:positionH relativeFrom="column">
                        <wp:posOffset>4105455</wp:posOffset>
                      </wp:positionH>
                      <wp:positionV relativeFrom="paragraph">
                        <wp:posOffset>93500</wp:posOffset>
                      </wp:positionV>
                      <wp:extent cx="12960" cy="7920"/>
                      <wp:effectExtent l="38100" t="57150" r="44450" b="49530"/>
                      <wp:wrapNone/>
                      <wp:docPr id="142" name="Ink 1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6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8FBC47" id="Ink 142" o:spid="_x0000_s1026" type="#_x0000_t75" style="position:absolute;margin-left:322.7pt;margin-top:6.7pt;width:2.05pt;height:1.8pt;z-index:25180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">
                      <v:imagedata r:id="rId2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798528" behindDoc="0" locked="0" layoutInCell="1" allowOverlap="1">
                      <wp:simplePos x="0" y="0"/>
                      <wp:positionH relativeFrom="column">
                        <wp:posOffset>3931215</wp:posOffset>
                      </wp:positionH>
                      <wp:positionV relativeFrom="paragraph">
                        <wp:posOffset>23660</wp:posOffset>
                      </wp:positionV>
                      <wp:extent cx="64800" cy="116280"/>
                      <wp:effectExtent l="38100" t="57150" r="49530" b="55245"/>
                      <wp:wrapNone/>
                      <wp:docPr id="140" name="Ink 1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11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FEA478" id="Ink 140" o:spid="_x0000_s1026" type="#_x0000_t75" style="position:absolute;margin-left:308.7pt;margin-top:1pt;width:6.9pt;height:10.85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">
                      <v:imagedata r:id="rId2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797504" behindDoc="0" locked="0" layoutInCell="1" allowOverlap="1">
                      <wp:simplePos x="0" y="0"/>
                      <wp:positionH relativeFrom="column">
                        <wp:posOffset>3700095</wp:posOffset>
                      </wp:positionH>
                      <wp:positionV relativeFrom="paragraph">
                        <wp:posOffset>21860</wp:posOffset>
                      </wp:positionV>
                      <wp:extent cx="142560" cy="162720"/>
                      <wp:effectExtent l="38100" t="57150" r="0" b="46990"/>
                      <wp:wrapNone/>
                      <wp:docPr id="139" name="Ink 1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2560" cy="16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4BEC71" id="Ink 139" o:spid="_x0000_s1026" type="#_x0000_t75" style="position:absolute;margin-left:290.5pt;margin-top:.75pt;width:12.5pt;height:14.55pt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">
                      <v:imagedata r:id="rId2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796480" behindDoc="0" locked="0" layoutInCell="1" allowOverlap="1">
                      <wp:simplePos x="0" y="0"/>
                      <wp:positionH relativeFrom="column">
                        <wp:posOffset>3591015</wp:posOffset>
                      </wp:positionH>
                      <wp:positionV relativeFrom="paragraph">
                        <wp:posOffset>99260</wp:posOffset>
                      </wp:positionV>
                      <wp:extent cx="70560" cy="69840"/>
                      <wp:effectExtent l="38100" t="38100" r="62865" b="45085"/>
                      <wp:wrapNone/>
                      <wp:docPr id="138" name="Ink 1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560" cy="69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D8CC29" id="Ink 138" o:spid="_x0000_s1026" type="#_x0000_t75" style="position:absolute;margin-left:281.85pt;margin-top:6.9pt;width:7.3pt;height:7.25pt;z-index:25179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">
                      <v:imagedata r:id="rId2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795456" behindDoc="0" locked="0" layoutInCell="1" allowOverlap="1">
                      <wp:simplePos x="0" y="0"/>
                      <wp:positionH relativeFrom="column">
                        <wp:posOffset>3416055</wp:posOffset>
                      </wp:positionH>
                      <wp:positionV relativeFrom="paragraph">
                        <wp:posOffset>54260</wp:posOffset>
                      </wp:positionV>
                      <wp:extent cx="109440" cy="100800"/>
                      <wp:effectExtent l="38100" t="38100" r="43180" b="52070"/>
                      <wp:wrapNone/>
                      <wp:docPr id="137" name="Ink 1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440" cy="10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5312C7" id="Ink 137" o:spid="_x0000_s1026" type="#_x0000_t75" style="position:absolute;margin-left:268.45pt;margin-top:3.5pt;width:10.1pt;height:9.45pt;z-index:251795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">
                      <v:imagedata r:id="rId264" o:title=""/>
                    </v:shape>
                  </w:pict>
                </mc:Fallback>
              </mc:AlternateContent>
            </w:r>
            <w:proofErr w:type="spellStart"/>
            <w:r w:rsidR="00245840"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Jawab</w:t>
            </w:r>
            <w:proofErr w:type="spellEnd"/>
            <w:r w:rsidR="00245840"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:</w:t>
            </w:r>
          </w:p>
          <w:p w:rsidR="00245840" w:rsidRPr="00245840" w:rsidRDefault="00EE7DA8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52800" behindDoc="0" locked="0" layoutInCell="1" allowOverlap="1">
                      <wp:simplePos x="0" y="0"/>
                      <wp:positionH relativeFrom="column">
                        <wp:posOffset>5273655</wp:posOffset>
                      </wp:positionH>
                      <wp:positionV relativeFrom="paragraph">
                        <wp:posOffset>734485</wp:posOffset>
                      </wp:positionV>
                      <wp:extent cx="60480" cy="202680"/>
                      <wp:effectExtent l="19050" t="57150" r="53975" b="45085"/>
                      <wp:wrapNone/>
                      <wp:docPr id="194" name="Ink 1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480" cy="20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B8197A" id="Ink 194" o:spid="_x0000_s1026" type="#_x0000_t75" style="position:absolute;margin-left:414.75pt;margin-top:57.05pt;width:6.25pt;height:17.45pt;z-index:25185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">
                      <v:imagedata r:id="rId26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51776" behindDoc="0" locked="0" layoutInCell="1" allowOverlap="1">
                      <wp:simplePos x="0" y="0"/>
                      <wp:positionH relativeFrom="column">
                        <wp:posOffset>5252775</wp:posOffset>
                      </wp:positionH>
                      <wp:positionV relativeFrom="paragraph">
                        <wp:posOffset>802885</wp:posOffset>
                      </wp:positionV>
                      <wp:extent cx="20880" cy="108360"/>
                      <wp:effectExtent l="38100" t="38100" r="55880" b="44450"/>
                      <wp:wrapNone/>
                      <wp:docPr id="193" name="Ink 1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880" cy="10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A36C2A" id="Ink 193" o:spid="_x0000_s1026" type="#_x0000_t75" style="position:absolute;margin-left:413.05pt;margin-top:62.4pt;width:3.1pt;height:10.15pt;z-index:251851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">
                      <v:imagedata r:id="rId26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50752" behindDoc="0" locked="0" layoutInCell="1" allowOverlap="1">
                      <wp:simplePos x="0" y="0"/>
                      <wp:positionH relativeFrom="column">
                        <wp:posOffset>5160255</wp:posOffset>
                      </wp:positionH>
                      <wp:positionV relativeFrom="paragraph">
                        <wp:posOffset>764365</wp:posOffset>
                      </wp:positionV>
                      <wp:extent cx="44280" cy="161640"/>
                      <wp:effectExtent l="57150" t="57150" r="51435" b="48260"/>
                      <wp:wrapNone/>
                      <wp:docPr id="192" name="Ink 1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280" cy="161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3C764A" id="Ink 192" o:spid="_x0000_s1026" type="#_x0000_t75" style="position:absolute;margin-left:405.2pt;margin-top:59.4pt;width:4.9pt;height:14.5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">
                      <v:imagedata r:id="rId27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9728" behindDoc="0" locked="0" layoutInCell="1" allowOverlap="1">
                      <wp:simplePos x="0" y="0"/>
                      <wp:positionH relativeFrom="column">
                        <wp:posOffset>5027775</wp:posOffset>
                      </wp:positionH>
                      <wp:positionV relativeFrom="paragraph">
                        <wp:posOffset>855445</wp:posOffset>
                      </wp:positionV>
                      <wp:extent cx="360" cy="360"/>
                      <wp:effectExtent l="38100" t="38100" r="57150" b="57150"/>
                      <wp:wrapNone/>
                      <wp:docPr id="191" name="Ink 1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0C2557" id="Ink 191" o:spid="_x0000_s1026" type="#_x0000_t75" style="position:absolute;margin-left:395.25pt;margin-top:66.7pt;width:1.4pt;height:1.4pt;z-index:251849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">
                      <v:imagedata r:id="rId27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8704" behindDoc="0" locked="0" layoutInCell="1" allowOverlap="1">
                      <wp:simplePos x="0" y="0"/>
                      <wp:positionH relativeFrom="column">
                        <wp:posOffset>4905015</wp:posOffset>
                      </wp:positionH>
                      <wp:positionV relativeFrom="paragraph">
                        <wp:posOffset>863005</wp:posOffset>
                      </wp:positionV>
                      <wp:extent cx="20160" cy="6480"/>
                      <wp:effectExtent l="38100" t="57150" r="56515" b="50800"/>
                      <wp:wrapNone/>
                      <wp:docPr id="190" name="Ink 1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16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976731" id="Ink 190" o:spid="_x0000_s1026" type="#_x0000_t75" style="position:absolute;margin-left:385.45pt;margin-top:67.2pt;width:2.95pt;height:1.8pt;z-index:25184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">
                      <v:imagedata r:id="rId27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7680" behindDoc="0" locked="0" layoutInCell="1" allowOverlap="1">
                      <wp:simplePos x="0" y="0"/>
                      <wp:positionH relativeFrom="column">
                        <wp:posOffset>4772175</wp:posOffset>
                      </wp:positionH>
                      <wp:positionV relativeFrom="paragraph">
                        <wp:posOffset>887485</wp:posOffset>
                      </wp:positionV>
                      <wp:extent cx="21600" cy="5400"/>
                      <wp:effectExtent l="57150" t="57150" r="35560" b="52070"/>
                      <wp:wrapNone/>
                      <wp:docPr id="189" name="Ink 1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0" cy="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3E91B1" id="Ink 189" o:spid="_x0000_s1026" type="#_x0000_t75" style="position:absolute;margin-left:375.05pt;margin-top:69.2pt;width:2.75pt;height:1.85pt;z-index:251847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">
                      <v:imagedata r:id="rId27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6656" behindDoc="0" locked="0" layoutInCell="1" allowOverlap="1">
                      <wp:simplePos x="0" y="0"/>
                      <wp:positionH relativeFrom="column">
                        <wp:posOffset>4672815</wp:posOffset>
                      </wp:positionH>
                      <wp:positionV relativeFrom="paragraph">
                        <wp:posOffset>893965</wp:posOffset>
                      </wp:positionV>
                      <wp:extent cx="19440" cy="8280"/>
                      <wp:effectExtent l="38100" t="38100" r="38100" b="48895"/>
                      <wp:wrapNone/>
                      <wp:docPr id="188" name="Ink 1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4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9A4C1C" id="Ink 188" o:spid="_x0000_s1026" type="#_x0000_t75" style="position:absolute;margin-left:367.3pt;margin-top:69.8pt;width:2.7pt;height:1.8pt;z-index:251846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">
                      <v:imagedata r:id="rId27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5632" behindDoc="0" locked="0" layoutInCell="1" allowOverlap="1">
                      <wp:simplePos x="0" y="0"/>
                      <wp:positionH relativeFrom="column">
                        <wp:posOffset>4575255</wp:posOffset>
                      </wp:positionH>
                      <wp:positionV relativeFrom="paragraph">
                        <wp:posOffset>893605</wp:posOffset>
                      </wp:positionV>
                      <wp:extent cx="21240" cy="10800"/>
                      <wp:effectExtent l="38100" t="57150" r="55245" b="46355"/>
                      <wp:wrapNone/>
                      <wp:docPr id="187" name="Ink 1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24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5440E7" id="Ink 187" o:spid="_x0000_s1026" type="#_x0000_t75" style="position:absolute;margin-left:359.5pt;margin-top:69.6pt;width:3.15pt;height:2.45pt;z-index:251845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">
                      <v:imagedata r:id="rId28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4608" behindDoc="0" locked="0" layoutInCell="1" allowOverlap="1">
                      <wp:simplePos x="0" y="0"/>
                      <wp:positionH relativeFrom="column">
                        <wp:posOffset>4369695</wp:posOffset>
                      </wp:positionH>
                      <wp:positionV relativeFrom="paragraph">
                        <wp:posOffset>811885</wp:posOffset>
                      </wp:positionV>
                      <wp:extent cx="97560" cy="131760"/>
                      <wp:effectExtent l="38100" t="38100" r="36195" b="59055"/>
                      <wp:wrapNone/>
                      <wp:docPr id="186" name="Ink 1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560" cy="131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D1E04C" id="Ink 186" o:spid="_x0000_s1026" type="#_x0000_t75" style="position:absolute;margin-left:343.15pt;margin-top:63pt;width:9.45pt;height:12.15pt;z-index:251844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">
                      <v:imagedata r:id="rId28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3584" behindDoc="0" locked="0" layoutInCell="1" allowOverlap="1">
                      <wp:simplePos x="0" y="0"/>
                      <wp:positionH relativeFrom="column">
                        <wp:posOffset>4191495</wp:posOffset>
                      </wp:positionH>
                      <wp:positionV relativeFrom="paragraph">
                        <wp:posOffset>940765</wp:posOffset>
                      </wp:positionV>
                      <wp:extent cx="88560" cy="7200"/>
                      <wp:effectExtent l="38100" t="57150" r="45085" b="50165"/>
                      <wp:wrapNone/>
                      <wp:docPr id="185" name="Ink 1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178186" id="Ink 185" o:spid="_x0000_s1026" type="#_x0000_t75" style="position:absolute;margin-left:329.35pt;margin-top:73.3pt;width:8.55pt;height:2.35pt;z-index:251843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">
                      <v:imagedata r:id="rId28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2560" behindDoc="0" locked="0" layoutInCell="1" allowOverlap="1">
                      <wp:simplePos x="0" y="0"/>
                      <wp:positionH relativeFrom="column">
                        <wp:posOffset>4200495</wp:posOffset>
                      </wp:positionH>
                      <wp:positionV relativeFrom="paragraph">
                        <wp:posOffset>887125</wp:posOffset>
                      </wp:positionV>
                      <wp:extent cx="103320" cy="14760"/>
                      <wp:effectExtent l="38100" t="57150" r="49530" b="42545"/>
                      <wp:wrapNone/>
                      <wp:docPr id="184" name="Ink 1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332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2507E8" id="Ink 184" o:spid="_x0000_s1026" type="#_x0000_t75" style="position:absolute;margin-left:330pt;margin-top:69.05pt;width:9.85pt;height:2.6pt;z-index:251842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">
                      <v:imagedata r:id="rId28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1536" behindDoc="0" locked="0" layoutInCell="1" allowOverlap="1">
                      <wp:simplePos x="0" y="0"/>
                      <wp:positionH relativeFrom="column">
                        <wp:posOffset>4114815</wp:posOffset>
                      </wp:positionH>
                      <wp:positionV relativeFrom="paragraph">
                        <wp:posOffset>893605</wp:posOffset>
                      </wp:positionV>
                      <wp:extent cx="7200" cy="78840"/>
                      <wp:effectExtent l="38100" t="57150" r="50165" b="54610"/>
                      <wp:wrapNone/>
                      <wp:docPr id="183" name="Ink 1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" cy="78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C34A8E" id="Ink 183" o:spid="_x0000_s1026" type="#_x0000_t75" style="position:absolute;margin-left:323.4pt;margin-top:69.4pt;width:2.15pt;height:7.8pt;z-index:251841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">
                      <v:imagedata r:id="rId28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0512" behindDoc="0" locked="0" layoutInCell="1" allowOverlap="1">
                      <wp:simplePos x="0" y="0"/>
                      <wp:positionH relativeFrom="column">
                        <wp:posOffset>3978015</wp:posOffset>
                      </wp:positionH>
                      <wp:positionV relativeFrom="paragraph">
                        <wp:posOffset>797845</wp:posOffset>
                      </wp:positionV>
                      <wp:extent cx="91440" cy="136080"/>
                      <wp:effectExtent l="38100" t="38100" r="41910" b="54610"/>
                      <wp:wrapNone/>
                      <wp:docPr id="182" name="Ink 1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440" cy="13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CC74D9" id="Ink 182" o:spid="_x0000_s1026" type="#_x0000_t75" style="position:absolute;margin-left:312.65pt;margin-top:61.9pt;width:8.65pt;height:12.55pt;z-index:25184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">
                      <v:imagedata r:id="rId29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39488" behindDoc="0" locked="0" layoutInCell="1" allowOverlap="1">
                      <wp:simplePos x="0" y="0"/>
                      <wp:positionH relativeFrom="column">
                        <wp:posOffset>3877575</wp:posOffset>
                      </wp:positionH>
                      <wp:positionV relativeFrom="paragraph">
                        <wp:posOffset>834565</wp:posOffset>
                      </wp:positionV>
                      <wp:extent cx="79560" cy="97560"/>
                      <wp:effectExtent l="38100" t="38100" r="53975" b="55245"/>
                      <wp:wrapNone/>
                      <wp:docPr id="181" name="Ink 1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9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33D394" id="Ink 181" o:spid="_x0000_s1026" type="#_x0000_t75" style="position:absolute;margin-left:304.55pt;margin-top:64.85pt;width:7.45pt;height:9.2pt;z-index:251839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">
                      <v:imagedata r:id="rId29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38464" behindDoc="0" locked="0" layoutInCell="1" allowOverlap="1">
                      <wp:simplePos x="0" y="0"/>
                      <wp:positionH relativeFrom="column">
                        <wp:posOffset>3718095</wp:posOffset>
                      </wp:positionH>
                      <wp:positionV relativeFrom="paragraph">
                        <wp:posOffset>896845</wp:posOffset>
                      </wp:positionV>
                      <wp:extent cx="111600" cy="12240"/>
                      <wp:effectExtent l="57150" t="38100" r="60325" b="64135"/>
                      <wp:wrapNone/>
                      <wp:docPr id="180" name="Ink 1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60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FD21C5" id="Ink 180" o:spid="_x0000_s1026" type="#_x0000_t75" style="position:absolute;margin-left:291.85pt;margin-top:69.6pt;width:10.65pt;height:2.9pt;z-index:251838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">
                      <v:imagedata r:id="rId29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37440" behindDoc="0" locked="0" layoutInCell="1" allowOverlap="1">
                      <wp:simplePos x="0" y="0"/>
                      <wp:positionH relativeFrom="column">
                        <wp:posOffset>3552855</wp:posOffset>
                      </wp:positionH>
                      <wp:positionV relativeFrom="paragraph">
                        <wp:posOffset>814405</wp:posOffset>
                      </wp:positionV>
                      <wp:extent cx="90000" cy="129600"/>
                      <wp:effectExtent l="38100" t="38100" r="62865" b="60960"/>
                      <wp:wrapNone/>
                      <wp:docPr id="179" name="Ink 1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" cy="129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48B7A4" id="Ink 179" o:spid="_x0000_s1026" type="#_x0000_t75" style="position:absolute;margin-left:278.75pt;margin-top:63.25pt;width:9.05pt;height:12.05pt;z-index:251837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">
                      <v:imagedata r:id="rId29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36416" behindDoc="0" locked="0" layoutInCell="1" allowOverlap="1">
                      <wp:simplePos x="0" y="0"/>
                      <wp:positionH relativeFrom="column">
                        <wp:posOffset>3457815</wp:posOffset>
                      </wp:positionH>
                      <wp:positionV relativeFrom="paragraph">
                        <wp:posOffset>933205</wp:posOffset>
                      </wp:positionV>
                      <wp:extent cx="73080" cy="48600"/>
                      <wp:effectExtent l="38100" t="57150" r="41275" b="46990"/>
                      <wp:wrapNone/>
                      <wp:docPr id="178" name="Ink 1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080" cy="48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7CB703" id="Ink 178" o:spid="_x0000_s1026" type="#_x0000_t75" style="position:absolute;margin-left:271.7pt;margin-top:72.6pt;width:7.15pt;height:5.55pt;z-index:251836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">
                      <v:imagedata r:id="rId29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35392" behindDoc="0" locked="0" layoutInCell="1" allowOverlap="1">
                      <wp:simplePos x="0" y="0"/>
                      <wp:positionH relativeFrom="column">
                        <wp:posOffset>3435855</wp:posOffset>
                      </wp:positionH>
                      <wp:positionV relativeFrom="paragraph">
                        <wp:posOffset>830605</wp:posOffset>
                      </wp:positionV>
                      <wp:extent cx="87480" cy="93240"/>
                      <wp:effectExtent l="57150" t="38100" r="46355" b="59690"/>
                      <wp:wrapNone/>
                      <wp:docPr id="177" name="Ink 1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48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180F1A" id="Ink 177" o:spid="_x0000_s1026" type="#_x0000_t75" style="position:absolute;margin-left:269.8pt;margin-top:64.45pt;width:8.5pt;height:9.2pt;z-index:25183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">
                      <v:imagedata r:id="rId30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34368" behindDoc="0" locked="0" layoutInCell="1" allowOverlap="1">
                      <wp:simplePos x="0" y="0"/>
                      <wp:positionH relativeFrom="column">
                        <wp:posOffset>4971975</wp:posOffset>
                      </wp:positionH>
                      <wp:positionV relativeFrom="paragraph">
                        <wp:posOffset>500845</wp:posOffset>
                      </wp:positionV>
                      <wp:extent cx="82440" cy="82440"/>
                      <wp:effectExtent l="57150" t="57150" r="32385" b="51435"/>
                      <wp:wrapNone/>
                      <wp:docPr id="175" name="Ink 1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440" cy="82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D0A449" id="Ink 175" o:spid="_x0000_s1026" type="#_x0000_t75" style="position:absolute;margin-left:390.6pt;margin-top:38.6pt;width:8.5pt;height:8.25pt;z-index:251834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">
                      <v:imagedata r:id="rId30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33344" behindDoc="0" locked="0" layoutInCell="1" allowOverlap="1">
                      <wp:simplePos x="0" y="0"/>
                      <wp:positionH relativeFrom="column">
                        <wp:posOffset>4825455</wp:posOffset>
                      </wp:positionH>
                      <wp:positionV relativeFrom="paragraph">
                        <wp:posOffset>589765</wp:posOffset>
                      </wp:positionV>
                      <wp:extent cx="95760" cy="6480"/>
                      <wp:effectExtent l="38100" t="38100" r="38100" b="50800"/>
                      <wp:wrapNone/>
                      <wp:docPr id="174" name="Ink 1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76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CAC631" id="Ink 174" o:spid="_x0000_s1026" type="#_x0000_t75" style="position:absolute;margin-left:379.45pt;margin-top:45.9pt;width:8.65pt;height:1.85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">
                      <v:imagedata r:id="rId30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32320" behindDoc="0" locked="0" layoutInCell="1" allowOverlap="1">
                      <wp:simplePos x="0" y="0"/>
                      <wp:positionH relativeFrom="column">
                        <wp:posOffset>4830135</wp:posOffset>
                      </wp:positionH>
                      <wp:positionV relativeFrom="paragraph">
                        <wp:posOffset>527845</wp:posOffset>
                      </wp:positionV>
                      <wp:extent cx="83160" cy="6840"/>
                      <wp:effectExtent l="38100" t="57150" r="50800" b="50800"/>
                      <wp:wrapNone/>
                      <wp:docPr id="173" name="Ink 1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16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DE29BC" id="Ink 173" o:spid="_x0000_s1026" type="#_x0000_t75" style="position:absolute;margin-left:379.7pt;margin-top:40.65pt;width:8.05pt;height:2.15pt;z-index:25183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">
                      <v:imagedata r:id="rId30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31296" behindDoc="0" locked="0" layoutInCell="1" allowOverlap="1">
                      <wp:simplePos x="0" y="0"/>
                      <wp:positionH relativeFrom="column">
                        <wp:posOffset>4659495</wp:posOffset>
                      </wp:positionH>
                      <wp:positionV relativeFrom="paragraph">
                        <wp:posOffset>509485</wp:posOffset>
                      </wp:positionV>
                      <wp:extent cx="70560" cy="119880"/>
                      <wp:effectExtent l="38100" t="57150" r="43815" b="52070"/>
                      <wp:wrapNone/>
                      <wp:docPr id="172" name="Ink 1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560" cy="119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E90B5F" id="Ink 172" o:spid="_x0000_s1026" type="#_x0000_t75" style="position:absolute;margin-left:366pt;margin-top:39.15pt;width:7.2pt;height:11.2pt;z-index:251831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">
                      <v:imagedata r:id="rId30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30272" behindDoc="0" locked="0" layoutInCell="1" allowOverlap="1">
                      <wp:simplePos x="0" y="0"/>
                      <wp:positionH relativeFrom="column">
                        <wp:posOffset>4487415</wp:posOffset>
                      </wp:positionH>
                      <wp:positionV relativeFrom="paragraph">
                        <wp:posOffset>601285</wp:posOffset>
                      </wp:positionV>
                      <wp:extent cx="98280" cy="9000"/>
                      <wp:effectExtent l="38100" t="57150" r="54610" b="48260"/>
                      <wp:wrapNone/>
                      <wp:docPr id="171" name="Ink 1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28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07C9DA" id="Ink 171" o:spid="_x0000_s1026" type="#_x0000_t75" style="position:absolute;margin-left:352.6pt;margin-top:46.4pt;width:9.35pt;height:2.55pt;z-index:25183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">
                      <v:imagedata r:id="rId31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29248" behindDoc="0" locked="0" layoutInCell="1" allowOverlap="1">
                      <wp:simplePos x="0" y="0"/>
                      <wp:positionH relativeFrom="column">
                        <wp:posOffset>4304895</wp:posOffset>
                      </wp:positionH>
                      <wp:positionV relativeFrom="paragraph">
                        <wp:posOffset>510925</wp:posOffset>
                      </wp:positionV>
                      <wp:extent cx="104760" cy="146520"/>
                      <wp:effectExtent l="38100" t="38100" r="48260" b="44450"/>
                      <wp:wrapNone/>
                      <wp:docPr id="170" name="Ink 1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146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A48D57" id="Ink 170" o:spid="_x0000_s1026" type="#_x0000_t75" style="position:absolute;margin-left:338.05pt;margin-top:39.3pt;width:9.95pt;height:13.35pt;z-index:25182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">
                      <v:imagedata r:id="rId31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28224" behindDoc="0" locked="0" layoutInCell="1" allowOverlap="1">
                      <wp:simplePos x="0" y="0"/>
                      <wp:positionH relativeFrom="column">
                        <wp:posOffset>4180695</wp:posOffset>
                      </wp:positionH>
                      <wp:positionV relativeFrom="paragraph">
                        <wp:posOffset>586165</wp:posOffset>
                      </wp:positionV>
                      <wp:extent cx="9000" cy="84240"/>
                      <wp:effectExtent l="57150" t="57150" r="48260" b="49530"/>
                      <wp:wrapNone/>
                      <wp:docPr id="169" name="Ink 1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2CA59B" id="Ink 169" o:spid="_x0000_s1026" type="#_x0000_t75" style="position:absolute;margin-left:328.25pt;margin-top:45.2pt;width:2.4pt;height:8.3pt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">
                      <v:imagedata r:id="rId31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27200" behindDoc="0" locked="0" layoutInCell="1" allowOverlap="1">
                      <wp:simplePos x="0" y="0"/>
                      <wp:positionH relativeFrom="column">
                        <wp:posOffset>4137495</wp:posOffset>
                      </wp:positionH>
                      <wp:positionV relativeFrom="paragraph">
                        <wp:posOffset>613885</wp:posOffset>
                      </wp:positionV>
                      <wp:extent cx="89280" cy="16560"/>
                      <wp:effectExtent l="57150" t="57150" r="44450" b="40640"/>
                      <wp:wrapNone/>
                      <wp:docPr id="168" name="Ink 1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28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85BECA" id="Ink 168" o:spid="_x0000_s1026" type="#_x0000_t75" style="position:absolute;margin-left:325.1pt;margin-top:47.55pt;width:8.5pt;height:2.7pt;z-index:25182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">
                      <v:imagedata r:id="rId31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26176" behindDoc="0" locked="0" layoutInCell="1" allowOverlap="1">
                      <wp:simplePos x="0" y="0"/>
                      <wp:positionH relativeFrom="column">
                        <wp:posOffset>4022295</wp:posOffset>
                      </wp:positionH>
                      <wp:positionV relativeFrom="paragraph">
                        <wp:posOffset>621445</wp:posOffset>
                      </wp:positionV>
                      <wp:extent cx="14760" cy="74520"/>
                      <wp:effectExtent l="38100" t="38100" r="42545" b="59055"/>
                      <wp:wrapNone/>
                      <wp:docPr id="167" name="Ink 1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7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1A6634" id="Ink 167" o:spid="_x0000_s1026" type="#_x0000_t75" style="position:absolute;margin-left:316.15pt;margin-top:48pt;width:2.4pt;height:7.45pt;z-index:25182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">
                      <v:imagedata r:id="rId31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25152" behindDoc="0" locked="0" layoutInCell="1" allowOverlap="1">
                      <wp:simplePos x="0" y="0"/>
                      <wp:positionH relativeFrom="column">
                        <wp:posOffset>3914655</wp:posOffset>
                      </wp:positionH>
                      <wp:positionV relativeFrom="paragraph">
                        <wp:posOffset>527845</wp:posOffset>
                      </wp:positionV>
                      <wp:extent cx="82440" cy="122400"/>
                      <wp:effectExtent l="57150" t="57150" r="51435" b="49530"/>
                      <wp:wrapNone/>
                      <wp:docPr id="166" name="Ink 1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440" cy="122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8005F8" id="Ink 166" o:spid="_x0000_s1026" type="#_x0000_t75" style="position:absolute;margin-left:307.35pt;margin-top:40.8pt;width:8.05pt;height:11.3pt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">
                      <v:imagedata r:id="rId32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24128" behindDoc="0" locked="0" layoutInCell="1" allowOverlap="1">
                      <wp:simplePos x="0" y="0"/>
                      <wp:positionH relativeFrom="column">
                        <wp:posOffset>3825375</wp:posOffset>
                      </wp:positionH>
                      <wp:positionV relativeFrom="paragraph">
                        <wp:posOffset>581845</wp:posOffset>
                      </wp:positionV>
                      <wp:extent cx="66600" cy="79200"/>
                      <wp:effectExtent l="38100" t="57150" r="48260" b="54610"/>
                      <wp:wrapNone/>
                      <wp:docPr id="165" name="Ink 1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600" cy="79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DA63AA" id="Ink 165" o:spid="_x0000_s1026" type="#_x0000_t75" style="position:absolute;margin-left:300.45pt;margin-top:44.95pt;width:6.5pt;height:7.85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">
                      <v:imagedata r:id="rId32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23104" behindDoc="0" locked="0" layoutInCell="1" allowOverlap="1">
                      <wp:simplePos x="0" y="0"/>
                      <wp:positionH relativeFrom="column">
                        <wp:posOffset>3683535</wp:posOffset>
                      </wp:positionH>
                      <wp:positionV relativeFrom="paragraph">
                        <wp:posOffset>627205</wp:posOffset>
                      </wp:positionV>
                      <wp:extent cx="84240" cy="11520"/>
                      <wp:effectExtent l="57150" t="57150" r="49530" b="45720"/>
                      <wp:wrapNone/>
                      <wp:docPr id="164" name="Ink 1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24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1EBB37" id="Ink 164" o:spid="_x0000_s1026" type="#_x0000_t75" style="position:absolute;margin-left:289.15pt;margin-top:48.45pt;width:8.3pt;height:2.7pt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">
                      <v:imagedata r:id="rId32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22080" behindDoc="0" locked="0" layoutInCell="1" allowOverlap="1">
                      <wp:simplePos x="0" y="0"/>
                      <wp:positionH relativeFrom="column">
                        <wp:posOffset>3546015</wp:posOffset>
                      </wp:positionH>
                      <wp:positionV relativeFrom="paragraph">
                        <wp:posOffset>552325</wp:posOffset>
                      </wp:positionV>
                      <wp:extent cx="71640" cy="90000"/>
                      <wp:effectExtent l="38100" t="57150" r="62230" b="43815"/>
                      <wp:wrapNone/>
                      <wp:docPr id="163" name="Ink 1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90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79FD32" id="Ink 163" o:spid="_x0000_s1026" type="#_x0000_t75" style="position:absolute;margin-left:278.3pt;margin-top:42.75pt;width:7.5pt;height:8.65pt;z-index:25182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">
                      <v:imagedata r:id="rId32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21056" behindDoc="0" locked="0" layoutInCell="1" allowOverlap="1">
                      <wp:simplePos x="0" y="0"/>
                      <wp:positionH relativeFrom="column">
                        <wp:posOffset>3423975</wp:posOffset>
                      </wp:positionH>
                      <wp:positionV relativeFrom="paragraph">
                        <wp:posOffset>563485</wp:posOffset>
                      </wp:positionV>
                      <wp:extent cx="104400" cy="89280"/>
                      <wp:effectExtent l="38100" t="57150" r="48260" b="44450"/>
                      <wp:wrapNone/>
                      <wp:docPr id="162" name="Ink 1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0" cy="89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F983D1" id="Ink 162" o:spid="_x0000_s1026" type="#_x0000_t75" style="position:absolute;margin-left:268.8pt;margin-top:43.45pt;width:9.95pt;height:8.8pt;z-index:25182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">
                      <v:imagedata r:id="rId32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20032" behindDoc="0" locked="0" layoutInCell="1" allowOverlap="1">
                      <wp:simplePos x="0" y="0"/>
                      <wp:positionH relativeFrom="column">
                        <wp:posOffset>5077815</wp:posOffset>
                      </wp:positionH>
                      <wp:positionV relativeFrom="paragraph">
                        <wp:posOffset>145165</wp:posOffset>
                      </wp:positionV>
                      <wp:extent cx="91080" cy="77040"/>
                      <wp:effectExtent l="38100" t="57150" r="61595" b="56515"/>
                      <wp:wrapNone/>
                      <wp:docPr id="161" name="Ink 1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080" cy="77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527749" id="Ink 161" o:spid="_x0000_s1026" type="#_x0000_t75" style="position:absolute;margin-left:398.9pt;margin-top:10.5pt;width:9.2pt;height:7.9pt;z-index:25182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">
                      <v:imagedata r:id="rId33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19008" behindDoc="0" locked="0" layoutInCell="1" allowOverlap="1">
                      <wp:simplePos x="0" y="0"/>
                      <wp:positionH relativeFrom="column">
                        <wp:posOffset>4853895</wp:posOffset>
                      </wp:positionH>
                      <wp:positionV relativeFrom="paragraph">
                        <wp:posOffset>231565</wp:posOffset>
                      </wp:positionV>
                      <wp:extent cx="102600" cy="14400"/>
                      <wp:effectExtent l="38100" t="38100" r="50165" b="62230"/>
                      <wp:wrapNone/>
                      <wp:docPr id="160" name="Ink 1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60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25E415" id="Ink 160" o:spid="_x0000_s1026" type="#_x0000_t75" style="position:absolute;margin-left:381.45pt;margin-top:17.35pt;width:9.5pt;height:3pt;z-index:25181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">
                      <v:imagedata r:id="rId33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17984" behindDoc="0" locked="0" layoutInCell="1" allowOverlap="1">
                      <wp:simplePos x="0" y="0"/>
                      <wp:positionH relativeFrom="column">
                        <wp:posOffset>4858215</wp:posOffset>
                      </wp:positionH>
                      <wp:positionV relativeFrom="paragraph">
                        <wp:posOffset>186205</wp:posOffset>
                      </wp:positionV>
                      <wp:extent cx="96480" cy="10800"/>
                      <wp:effectExtent l="38100" t="57150" r="37465" b="46355"/>
                      <wp:wrapNone/>
                      <wp:docPr id="159" name="Ink 1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48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EEB3FD" id="Ink 159" o:spid="_x0000_s1026" type="#_x0000_t75" style="position:absolute;margin-left:382pt;margin-top:13.75pt;width:8.85pt;height:2.25pt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">
                      <v:imagedata r:id="rId33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16960" behindDoc="0" locked="0" layoutInCell="1" allowOverlap="1">
                      <wp:simplePos x="0" y="0"/>
                      <wp:positionH relativeFrom="column">
                        <wp:posOffset>4693695</wp:posOffset>
                      </wp:positionH>
                      <wp:positionV relativeFrom="paragraph">
                        <wp:posOffset>150565</wp:posOffset>
                      </wp:positionV>
                      <wp:extent cx="89280" cy="96120"/>
                      <wp:effectExtent l="57150" t="38100" r="44450" b="56515"/>
                      <wp:wrapNone/>
                      <wp:docPr id="158" name="Ink 1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280" cy="9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8497BE" id="Ink 158" o:spid="_x0000_s1026" type="#_x0000_t75" style="position:absolute;margin-left:368.75pt;margin-top:10.95pt;width:8.65pt;height:9.1pt;z-index:25181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">
                      <v:imagedata r:id="rId33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15936" behindDoc="0" locked="0" layoutInCell="1" allowOverlap="1">
                      <wp:simplePos x="0" y="0"/>
                      <wp:positionH relativeFrom="column">
                        <wp:posOffset>4585335</wp:posOffset>
                      </wp:positionH>
                      <wp:positionV relativeFrom="paragraph">
                        <wp:posOffset>212485</wp:posOffset>
                      </wp:positionV>
                      <wp:extent cx="69840" cy="16560"/>
                      <wp:effectExtent l="38100" t="38100" r="45085" b="59690"/>
                      <wp:wrapNone/>
                      <wp:docPr id="157" name="Ink 1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84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B21552" id="Ink 157" o:spid="_x0000_s1026" type="#_x0000_t75" style="position:absolute;margin-left:360.25pt;margin-top:15.9pt;width:7.2pt;height:2.95pt;z-index:25181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">
                      <v:imagedata r:id="rId33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14912" behindDoc="0" locked="0" layoutInCell="1" allowOverlap="1">
                      <wp:simplePos x="0" y="0"/>
                      <wp:positionH relativeFrom="column">
                        <wp:posOffset>4252695</wp:posOffset>
                      </wp:positionH>
                      <wp:positionV relativeFrom="paragraph">
                        <wp:posOffset>297085</wp:posOffset>
                      </wp:positionV>
                      <wp:extent cx="80640" cy="139320"/>
                      <wp:effectExtent l="57150" t="38100" r="53340" b="51435"/>
                      <wp:wrapNone/>
                      <wp:docPr id="156" name="Ink 1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640" cy="139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9C5678" id="Ink 156" o:spid="_x0000_s1026" type="#_x0000_t75" style="position:absolute;margin-left:333.95pt;margin-top:22.6pt;width:8.15pt;height:12.75pt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">
                      <v:imagedata r:id="rId34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13888" behindDoc="0" locked="0" layoutInCell="1" allowOverlap="1">
                      <wp:simplePos x="0" y="0"/>
                      <wp:positionH relativeFrom="column">
                        <wp:posOffset>4151535</wp:posOffset>
                      </wp:positionH>
                      <wp:positionV relativeFrom="paragraph">
                        <wp:posOffset>252445</wp:posOffset>
                      </wp:positionV>
                      <wp:extent cx="334800" cy="24840"/>
                      <wp:effectExtent l="38100" t="38100" r="46355" b="51435"/>
                      <wp:wrapNone/>
                      <wp:docPr id="155" name="Ink 1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4800" cy="24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E74BD3" id="Ink 155" o:spid="_x0000_s1026" type="#_x0000_t75" style="position:absolute;margin-left:326.35pt;margin-top:18.85pt;width:27.9pt;height:3.7pt;z-index:25181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">
                      <v:imagedata r:id="rId34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12864" behindDoc="0" locked="0" layoutInCell="1" allowOverlap="1">
                      <wp:simplePos x="0" y="0"/>
                      <wp:positionH relativeFrom="column">
                        <wp:posOffset>4376535</wp:posOffset>
                      </wp:positionH>
                      <wp:positionV relativeFrom="paragraph">
                        <wp:posOffset>144445</wp:posOffset>
                      </wp:positionV>
                      <wp:extent cx="84600" cy="81360"/>
                      <wp:effectExtent l="57150" t="57150" r="48895" b="52070"/>
                      <wp:wrapNone/>
                      <wp:docPr id="154" name="Ink 1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600" cy="81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A7464E" id="Ink 154" o:spid="_x0000_s1026" type="#_x0000_t75" style="position:absolute;margin-left:343.7pt;margin-top:10.4pt;width:8.5pt;height:8.15pt;z-index:25181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">
                      <v:imagedata r:id="rId34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11840" behindDoc="0" locked="0" layoutInCell="1" allowOverlap="1">
                      <wp:simplePos x="0" y="0"/>
                      <wp:positionH relativeFrom="column">
                        <wp:posOffset>4261695</wp:posOffset>
                      </wp:positionH>
                      <wp:positionV relativeFrom="paragraph">
                        <wp:posOffset>216085</wp:posOffset>
                      </wp:positionV>
                      <wp:extent cx="74520" cy="6480"/>
                      <wp:effectExtent l="38100" t="57150" r="40005" b="50800"/>
                      <wp:wrapNone/>
                      <wp:docPr id="153" name="Ink 1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F40C08" id="Ink 153" o:spid="_x0000_s1026" type="#_x0000_t75" style="position:absolute;margin-left:334.95pt;margin-top:16.1pt;width:7.25pt;height:2.25pt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">
                      <v:imagedata r:id="rId34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10816" behindDoc="0" locked="0" layoutInCell="1" allowOverlap="1">
                      <wp:simplePos x="0" y="0"/>
                      <wp:positionH relativeFrom="column">
                        <wp:posOffset>4169535</wp:posOffset>
                      </wp:positionH>
                      <wp:positionV relativeFrom="paragraph">
                        <wp:posOffset>122125</wp:posOffset>
                      </wp:positionV>
                      <wp:extent cx="55440" cy="121320"/>
                      <wp:effectExtent l="38100" t="57150" r="59055" b="50165"/>
                      <wp:wrapNone/>
                      <wp:docPr id="152" name="Ink 1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440" cy="121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802505" id="Ink 152" o:spid="_x0000_s1026" type="#_x0000_t75" style="position:absolute;margin-left:327.35pt;margin-top:8.7pt;width:6.2pt;height:11.25pt;z-index:25181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">
                      <v:imagedata r:id="rId34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09792" behindDoc="0" locked="0" layoutInCell="1" allowOverlap="1">
                      <wp:simplePos x="0" y="0"/>
                      <wp:positionH relativeFrom="column">
                        <wp:posOffset>4020135</wp:posOffset>
                      </wp:positionH>
                      <wp:positionV relativeFrom="paragraph">
                        <wp:posOffset>213205</wp:posOffset>
                      </wp:positionV>
                      <wp:extent cx="5040" cy="73800"/>
                      <wp:effectExtent l="57150" t="38100" r="52705" b="40640"/>
                      <wp:wrapNone/>
                      <wp:docPr id="151" name="Ink 1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" cy="73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4EDE2A" id="Ink 151" o:spid="_x0000_s1026" type="#_x0000_t75" style="position:absolute;margin-left:315.65pt;margin-top:16.05pt;width:2.1pt;height:7.1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">
                      <v:imagedata r:id="rId35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08768" behindDoc="0" locked="0" layoutInCell="1" allowOverlap="1">
                      <wp:simplePos x="0" y="0"/>
                      <wp:positionH relativeFrom="column">
                        <wp:posOffset>3988815</wp:posOffset>
                      </wp:positionH>
                      <wp:positionV relativeFrom="paragraph">
                        <wp:posOffset>249565</wp:posOffset>
                      </wp:positionV>
                      <wp:extent cx="69480" cy="20520"/>
                      <wp:effectExtent l="38100" t="38100" r="45085" b="55880"/>
                      <wp:wrapNone/>
                      <wp:docPr id="150" name="Ink 1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2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21B9D9" id="Ink 150" o:spid="_x0000_s1026" type="#_x0000_t75" style="position:absolute;margin-left:313.4pt;margin-top:18.8pt;width:6.8pt;height:3pt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">
                      <v:imagedata r:id="rId35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07744" behindDoc="0" locked="0" layoutInCell="1" allowOverlap="1">
                      <wp:simplePos x="0" y="0"/>
                      <wp:positionH relativeFrom="column">
                        <wp:posOffset>3692175</wp:posOffset>
                      </wp:positionH>
                      <wp:positionV relativeFrom="paragraph">
                        <wp:posOffset>353245</wp:posOffset>
                      </wp:positionV>
                      <wp:extent cx="90000" cy="84960"/>
                      <wp:effectExtent l="57150" t="57150" r="43815" b="48895"/>
                      <wp:wrapNone/>
                      <wp:docPr id="149" name="Ink 1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" cy="84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39E7B2" id="Ink 149" o:spid="_x0000_s1026" type="#_x0000_t75" style="position:absolute;margin-left:289.85pt;margin-top:26.9pt;width:8.6pt;height:8.4pt;z-index:25180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">
                      <v:imagedata r:id="rId35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06720" behindDoc="0" locked="0" layoutInCell="1" allowOverlap="1">
                      <wp:simplePos x="0" y="0"/>
                      <wp:positionH relativeFrom="column">
                        <wp:posOffset>3542415</wp:posOffset>
                      </wp:positionH>
                      <wp:positionV relativeFrom="paragraph">
                        <wp:posOffset>285925</wp:posOffset>
                      </wp:positionV>
                      <wp:extent cx="349920" cy="13680"/>
                      <wp:effectExtent l="38100" t="38100" r="50165" b="62865"/>
                      <wp:wrapNone/>
                      <wp:docPr id="148" name="Ink 1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9920" cy="1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2A04F5" id="Ink 148" o:spid="_x0000_s1026" type="#_x0000_t75" style="position:absolute;margin-left:278.4pt;margin-top:21.55pt;width:29.05pt;height:3pt;z-index:251806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">
                      <v:imagedata r:id="rId35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05696" behindDoc="0" locked="0" layoutInCell="1" allowOverlap="1">
                      <wp:simplePos x="0" y="0"/>
                      <wp:positionH relativeFrom="column">
                        <wp:posOffset>3879375</wp:posOffset>
                      </wp:positionH>
                      <wp:positionV relativeFrom="paragraph">
                        <wp:posOffset>199525</wp:posOffset>
                      </wp:positionV>
                      <wp:extent cx="14400" cy="63360"/>
                      <wp:effectExtent l="57150" t="38100" r="43180" b="51435"/>
                      <wp:wrapNone/>
                      <wp:docPr id="147" name="Ink 1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400" cy="63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2C4D1A" id="Ink 147" o:spid="_x0000_s1026" type="#_x0000_t75" style="position:absolute;margin-left:304.45pt;margin-top:14.75pt;width:2.75pt;height:6.6pt;z-index:25180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">
                      <v:imagedata r:id="rId35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04672" behindDoc="0" locked="0" layoutInCell="1" allowOverlap="1">
                      <wp:simplePos x="0" y="0"/>
                      <wp:positionH relativeFrom="column">
                        <wp:posOffset>3794415</wp:posOffset>
                      </wp:positionH>
                      <wp:positionV relativeFrom="paragraph">
                        <wp:posOffset>119605</wp:posOffset>
                      </wp:positionV>
                      <wp:extent cx="56520" cy="115200"/>
                      <wp:effectExtent l="38100" t="57150" r="57785" b="56515"/>
                      <wp:wrapNone/>
                      <wp:docPr id="146" name="Ink 1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520" cy="115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4B3FED" id="Ink 146" o:spid="_x0000_s1026" type="#_x0000_t75" style="position:absolute;margin-left:297.95pt;margin-top:8.55pt;width:6.1pt;height:10.65pt;z-index:25180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">
                      <v:imagedata r:id="rId36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03648" behindDoc="0" locked="0" layoutInCell="1" allowOverlap="1">
                      <wp:simplePos x="0" y="0"/>
                      <wp:positionH relativeFrom="column">
                        <wp:posOffset>3633855</wp:posOffset>
                      </wp:positionH>
                      <wp:positionV relativeFrom="paragraph">
                        <wp:posOffset>230485</wp:posOffset>
                      </wp:positionV>
                      <wp:extent cx="71280" cy="7920"/>
                      <wp:effectExtent l="19050" t="57150" r="43180" b="49530"/>
                      <wp:wrapNone/>
                      <wp:docPr id="145" name="Ink 1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14F80D" id="Ink 145" o:spid="_x0000_s1026" type="#_x0000_t75" style="position:absolute;margin-left:285.6pt;margin-top:17.2pt;width:7pt;height:2.4pt;z-index:25180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">
                      <v:imagedata r:id="rId36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02624" behindDoc="0" locked="0" layoutInCell="1" allowOverlap="1">
                      <wp:simplePos x="0" y="0"/>
                      <wp:positionH relativeFrom="column">
                        <wp:posOffset>3501375</wp:posOffset>
                      </wp:positionH>
                      <wp:positionV relativeFrom="paragraph">
                        <wp:posOffset>145525</wp:posOffset>
                      </wp:positionV>
                      <wp:extent cx="69840" cy="126000"/>
                      <wp:effectExtent l="38100" t="57150" r="26035" b="45720"/>
                      <wp:wrapNone/>
                      <wp:docPr id="144" name="Ink 1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840" cy="126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10DE13" id="Ink 144" o:spid="_x0000_s1026" type="#_x0000_t75" style="position:absolute;margin-left:274.75pt;margin-top:10.55pt;width:7.35pt;height:11.6pt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">
                      <v:imagedata r:id="rId36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9552" behindDoc="0" locked="0" layoutInCell="1" allowOverlap="1">
                      <wp:simplePos x="0" y="0"/>
                      <wp:positionH relativeFrom="column">
                        <wp:posOffset>3395535</wp:posOffset>
                      </wp:positionH>
                      <wp:positionV relativeFrom="paragraph">
                        <wp:posOffset>20245</wp:posOffset>
                      </wp:positionV>
                      <wp:extent cx="606240" cy="38520"/>
                      <wp:effectExtent l="38100" t="57150" r="41910" b="57150"/>
                      <wp:wrapNone/>
                      <wp:docPr id="141" name="Ink 1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6240" cy="38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15D359" id="Ink 141" o:spid="_x0000_s1026" type="#_x0000_t75" style="position:absolute;margin-left:266.8pt;margin-top:.65pt;width:49.3pt;height:4.9pt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">
                      <v:imagedata r:id="rId36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4432" behindDoc="0" locked="0" layoutInCell="1" allowOverlap="1">
                      <wp:simplePos x="0" y="0"/>
                      <wp:positionH relativeFrom="column">
                        <wp:posOffset>2084775</wp:posOffset>
                      </wp:positionH>
                      <wp:positionV relativeFrom="paragraph">
                        <wp:posOffset>105925</wp:posOffset>
                      </wp:positionV>
                      <wp:extent cx="9720" cy="72720"/>
                      <wp:effectExtent l="57150" t="57150" r="47625" b="60960"/>
                      <wp:wrapNone/>
                      <wp:docPr id="136" name="Ink 1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7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9D027F" id="Ink 136" o:spid="_x0000_s1026" type="#_x0000_t75" style="position:absolute;margin-left:163.2pt;margin-top:7.25pt;width:2.45pt;height:7.6pt;z-index:25179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">
                      <v:imagedata r:id="rId36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3408" behindDoc="0" locked="0" layoutInCell="1" allowOverlap="1">
                      <wp:simplePos x="0" y="0"/>
                      <wp:positionH relativeFrom="column">
                        <wp:posOffset>1961295</wp:posOffset>
                      </wp:positionH>
                      <wp:positionV relativeFrom="paragraph">
                        <wp:posOffset>3685</wp:posOffset>
                      </wp:positionV>
                      <wp:extent cx="84240" cy="116640"/>
                      <wp:effectExtent l="38100" t="57150" r="49530" b="55245"/>
                      <wp:wrapNone/>
                      <wp:docPr id="135" name="Ink 1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240" cy="11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B90E22" id="Ink 135" o:spid="_x0000_s1026" type="#_x0000_t75" style="position:absolute;margin-left:153.6pt;margin-top:-.55pt;width:8.5pt;height:10.85pt;z-index:25179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">
                      <v:imagedata r:id="rId37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2384" behindDoc="0" locked="0" layoutInCell="1" allowOverlap="1">
                      <wp:simplePos x="0" y="0"/>
                      <wp:positionH relativeFrom="column">
                        <wp:posOffset>1948695</wp:posOffset>
                      </wp:positionH>
                      <wp:positionV relativeFrom="paragraph">
                        <wp:posOffset>234085</wp:posOffset>
                      </wp:positionV>
                      <wp:extent cx="67320" cy="50400"/>
                      <wp:effectExtent l="38100" t="38100" r="46990" b="64135"/>
                      <wp:wrapNone/>
                      <wp:docPr id="134" name="Ink 1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320" cy="50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1B1AFB" id="Ink 134" o:spid="_x0000_s1026" type="#_x0000_t75" style="position:absolute;margin-left:152.65pt;margin-top:17.5pt;width:7.05pt;height:5.8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">
                      <v:imagedata r:id="rId37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1360" behindDoc="0" locked="0" layoutInCell="1" allowOverlap="1">
                      <wp:simplePos x="0" y="0"/>
                      <wp:positionH relativeFrom="column">
                        <wp:posOffset>928455</wp:posOffset>
                      </wp:positionH>
                      <wp:positionV relativeFrom="paragraph">
                        <wp:posOffset>22045</wp:posOffset>
                      </wp:positionV>
                      <wp:extent cx="106560" cy="123840"/>
                      <wp:effectExtent l="38100" t="57150" r="46355" b="47625"/>
                      <wp:wrapNone/>
                      <wp:docPr id="133" name="Ink 1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560" cy="123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315E0F" id="Ink 133" o:spid="_x0000_s1026" type="#_x0000_t75" style="position:absolute;margin-left:72.2pt;margin-top:.9pt;width:10.1pt;height:11.45pt;z-index:25179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">
                      <v:imagedata r:id="rId37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0336" behindDoc="0" locked="0" layoutInCell="1" allowOverlap="1">
                      <wp:simplePos x="0" y="0"/>
                      <wp:positionH relativeFrom="column">
                        <wp:posOffset>1020615</wp:posOffset>
                      </wp:positionH>
                      <wp:positionV relativeFrom="paragraph">
                        <wp:posOffset>248125</wp:posOffset>
                      </wp:positionV>
                      <wp:extent cx="63360" cy="58680"/>
                      <wp:effectExtent l="38100" t="38100" r="51435" b="55880"/>
                      <wp:wrapNone/>
                      <wp:docPr id="132" name="Ink 1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360" cy="58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8C94D8" id="Ink 132" o:spid="_x0000_s1026" type="#_x0000_t75" style="position:absolute;margin-left:79.5pt;margin-top:18.65pt;width:6.8pt;height:6.3pt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">
                      <v:imagedata r:id="rId376" o:title=""/>
                    </v:shape>
                  </w:pict>
                </mc:Fallback>
              </mc:AlternateContent>
            </w:r>
            <w:r>
              <w:object w:dxaOrig="5842" w:dyaOrig="2193">
                <v:shape id="_x0000_i1031" type="#_x0000_t75" style="width:238.5pt;height:89.5pt" o:ole="">
                  <v:imagedata r:id="rId251" o:title=""/>
                </v:shape>
                <o:OLEObject Type="Embed" ProgID="Visio.Drawing.11" ShapeID="_x0000_i1031" DrawAspect="Content" ObjectID="_1505617763" r:id="rId377"/>
              </w:object>
            </w:r>
          </w:p>
          <w:p w:rsidR="00245840" w:rsidRPr="00245840" w:rsidRDefault="00EE7DA8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59968" behindDoc="0" locked="0" layoutInCell="1" allowOverlap="1">
                      <wp:simplePos x="0" y="0"/>
                      <wp:positionH relativeFrom="column">
                        <wp:posOffset>4216335</wp:posOffset>
                      </wp:positionH>
                      <wp:positionV relativeFrom="paragraph">
                        <wp:posOffset>134580</wp:posOffset>
                      </wp:positionV>
                      <wp:extent cx="0" cy="10080"/>
                      <wp:effectExtent l="38100" t="57150" r="57150" b="47625"/>
                      <wp:wrapNone/>
                      <wp:docPr id="201" name="Ink 2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6C60FB" id="Ink 201" o:spid="_x0000_s1026" type="#_x0000_t75" style="position:absolute;margin-left:332pt;margin-top:10.6pt;width:0;height:.85pt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">
                      <v:imagedata r:id="rId37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58944" behindDoc="0" locked="0" layoutInCell="1" allowOverlap="1">
                      <wp:simplePos x="0" y="0"/>
                      <wp:positionH relativeFrom="column">
                        <wp:posOffset>4200135</wp:posOffset>
                      </wp:positionH>
                      <wp:positionV relativeFrom="paragraph">
                        <wp:posOffset>64020</wp:posOffset>
                      </wp:positionV>
                      <wp:extent cx="8640" cy="23040"/>
                      <wp:effectExtent l="38100" t="38100" r="48895" b="53340"/>
                      <wp:wrapNone/>
                      <wp:docPr id="200" name="Ink 2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2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1D4607" id="Ink 200" o:spid="_x0000_s1026" type="#_x0000_t75" style="position:absolute;margin-left:330.15pt;margin-top:4.4pt;width:2pt;height:3pt;z-index:25185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">
                      <v:imagedata r:id="rId38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57920" behindDoc="0" locked="0" layoutInCell="1" allowOverlap="1">
                      <wp:simplePos x="0" y="0"/>
                      <wp:positionH relativeFrom="column">
                        <wp:posOffset>4084575</wp:posOffset>
                      </wp:positionH>
                      <wp:positionV relativeFrom="paragraph">
                        <wp:posOffset>133860</wp:posOffset>
                      </wp:positionV>
                      <wp:extent cx="8640" cy="59760"/>
                      <wp:effectExtent l="38100" t="38100" r="48895" b="54610"/>
                      <wp:wrapNone/>
                      <wp:docPr id="199" name="Ink 1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8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59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4AD487" id="Ink 199" o:spid="_x0000_s1026" type="#_x0000_t75" style="position:absolute;margin-left:321pt;margin-top:9.8pt;width:2.2pt;height:5.9pt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">
                      <v:imagedata r:id="rId38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56896" behindDoc="0" locked="0" layoutInCell="1" allowOverlap="1">
                      <wp:simplePos x="0" y="0"/>
                      <wp:positionH relativeFrom="column">
                        <wp:posOffset>4008255</wp:posOffset>
                      </wp:positionH>
                      <wp:positionV relativeFrom="paragraph">
                        <wp:posOffset>25860</wp:posOffset>
                      </wp:positionV>
                      <wp:extent cx="54720" cy="128160"/>
                      <wp:effectExtent l="38100" t="57150" r="59690" b="43815"/>
                      <wp:wrapNone/>
                      <wp:docPr id="198" name="Ink 1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8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" cy="12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138C44" id="Ink 198" o:spid="_x0000_s1026" type="#_x0000_t75" style="position:absolute;margin-left:314.75pt;margin-top:1.25pt;width:6.15pt;height:11.8pt;z-index:25185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">
                      <v:imagedata r:id="rId38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55872" behindDoc="0" locked="0" layoutInCell="1" allowOverlap="1">
                      <wp:simplePos x="0" y="0"/>
                      <wp:positionH relativeFrom="column">
                        <wp:posOffset>3696135</wp:posOffset>
                      </wp:positionH>
                      <wp:positionV relativeFrom="paragraph">
                        <wp:posOffset>16860</wp:posOffset>
                      </wp:positionV>
                      <wp:extent cx="167040" cy="167400"/>
                      <wp:effectExtent l="57150" t="38100" r="42545" b="61595"/>
                      <wp:wrapNone/>
                      <wp:docPr id="197" name="Ink 1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8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7040" cy="167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3908A1" id="Ink 197" o:spid="_x0000_s1026" type="#_x0000_t75" style="position:absolute;margin-left:290.25pt;margin-top:.5pt;width:14.4pt;height:14.9pt;z-index:25185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">
                      <v:imagedata r:id="rId38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54848" behindDoc="0" locked="0" layoutInCell="1" allowOverlap="1">
                      <wp:simplePos x="0" y="0"/>
                      <wp:positionH relativeFrom="column">
                        <wp:posOffset>3613695</wp:posOffset>
                      </wp:positionH>
                      <wp:positionV relativeFrom="paragraph">
                        <wp:posOffset>109380</wp:posOffset>
                      </wp:positionV>
                      <wp:extent cx="66600" cy="63720"/>
                      <wp:effectExtent l="38100" t="38100" r="48260" b="50800"/>
                      <wp:wrapNone/>
                      <wp:docPr id="196" name="Ink 1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8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600" cy="6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7435E9" id="Ink 196" o:spid="_x0000_s1026" type="#_x0000_t75" style="position:absolute;margin-left:283.7pt;margin-top:7.7pt;width:7.15pt;height:6.7pt;z-index:25185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">
                      <v:imagedata r:id="rId38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53824" behindDoc="0" locked="0" layoutInCell="1" allowOverlap="1">
                      <wp:simplePos x="0" y="0"/>
                      <wp:positionH relativeFrom="column">
                        <wp:posOffset>3489855</wp:posOffset>
                      </wp:positionH>
                      <wp:positionV relativeFrom="paragraph">
                        <wp:posOffset>57180</wp:posOffset>
                      </wp:positionV>
                      <wp:extent cx="81000" cy="116280"/>
                      <wp:effectExtent l="38100" t="57150" r="52705" b="55245"/>
                      <wp:wrapNone/>
                      <wp:docPr id="195" name="Ink 1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9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000" cy="11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27716E" id="Ink 195" o:spid="_x0000_s1026" type="#_x0000_t75" style="position:absolute;margin-left:273.9pt;margin-top:3.65pt;width:8.25pt;height:10.85pt;z-index:25185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">
                      <v:imagedata r:id="rId39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89312" behindDoc="0" locked="0" layoutInCell="1" allowOverlap="1">
                      <wp:simplePos x="0" y="0"/>
                      <wp:positionH relativeFrom="column">
                        <wp:posOffset>1627935</wp:posOffset>
                      </wp:positionH>
                      <wp:positionV relativeFrom="paragraph">
                        <wp:posOffset>141180</wp:posOffset>
                      </wp:positionV>
                      <wp:extent cx="44280" cy="41760"/>
                      <wp:effectExtent l="57150" t="57150" r="51435" b="53975"/>
                      <wp:wrapNone/>
                      <wp:docPr id="131" name="Ink 1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9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280" cy="41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0C543B" id="Ink 131" o:spid="_x0000_s1026" type="#_x0000_t75" style="position:absolute;margin-left:127.35pt;margin-top:10.25pt;width:5.15pt;height:5.05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">
                      <v:imagedata r:id="rId39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84192" behindDoc="0" locked="0" layoutInCell="1" allowOverlap="1">
                      <wp:simplePos x="0" y="0"/>
                      <wp:positionH relativeFrom="column">
                        <wp:posOffset>1325175</wp:posOffset>
                      </wp:positionH>
                      <wp:positionV relativeFrom="paragraph">
                        <wp:posOffset>122100</wp:posOffset>
                      </wp:positionV>
                      <wp:extent cx="139320" cy="89640"/>
                      <wp:effectExtent l="38100" t="38100" r="51435" b="43815"/>
                      <wp:wrapNone/>
                      <wp:docPr id="126" name="Ink 1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9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9320" cy="89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B30BD3" id="Ink 126" o:spid="_x0000_s1026" type="#_x0000_t75" style="position:absolute;margin-left:103.85pt;margin-top:9pt;width:12pt;height:8.15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">
                      <v:imagedata r:id="rId39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83168" behindDoc="0" locked="0" layoutInCell="1" allowOverlap="1">
                      <wp:simplePos x="0" y="0"/>
                      <wp:positionH relativeFrom="column">
                        <wp:posOffset>1380615</wp:posOffset>
                      </wp:positionH>
                      <wp:positionV relativeFrom="paragraph">
                        <wp:posOffset>112740</wp:posOffset>
                      </wp:positionV>
                      <wp:extent cx="310320" cy="24480"/>
                      <wp:effectExtent l="57150" t="38100" r="52070" b="52070"/>
                      <wp:wrapNone/>
                      <wp:docPr id="125" name="Ink 1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9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10320" cy="2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2B8E0B" id="Ink 125" o:spid="_x0000_s1026" type="#_x0000_t75" style="position:absolute;margin-left:108.05pt;margin-top:8.25pt;width:26.05pt;height:3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">
                      <v:imagedata r:id="rId39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82144" behindDoc="0" locked="0" layoutInCell="1" allowOverlap="1">
                      <wp:simplePos x="0" y="0"/>
                      <wp:positionH relativeFrom="column">
                        <wp:posOffset>1562055</wp:posOffset>
                      </wp:positionH>
                      <wp:positionV relativeFrom="paragraph">
                        <wp:posOffset>-26220</wp:posOffset>
                      </wp:positionV>
                      <wp:extent cx="15480" cy="127440"/>
                      <wp:effectExtent l="38100" t="57150" r="41910" b="44450"/>
                      <wp:wrapNone/>
                      <wp:docPr id="124" name="Ink 1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9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480" cy="127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C0F007" id="Ink 124" o:spid="_x0000_s1026" type="#_x0000_t75" style="position:absolute;margin-left:122.15pt;margin-top:-2.9pt;width:2.6pt;height:11.6pt;z-index:25178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">
                      <v:imagedata r:id="rId399" o:title=""/>
                    </v:shape>
                  </w:pict>
                </mc:Fallback>
              </mc:AlternateContent>
            </w:r>
          </w:p>
          <w:p w:rsidR="00245840" w:rsidRPr="00245840" w:rsidRDefault="00EE7DA8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77376" behindDoc="0" locked="0" layoutInCell="1" allowOverlap="1">
                      <wp:simplePos x="0" y="0"/>
                      <wp:positionH relativeFrom="column">
                        <wp:posOffset>4850295</wp:posOffset>
                      </wp:positionH>
                      <wp:positionV relativeFrom="paragraph">
                        <wp:posOffset>119560</wp:posOffset>
                      </wp:positionV>
                      <wp:extent cx="109800" cy="97200"/>
                      <wp:effectExtent l="38100" t="38100" r="62230" b="55245"/>
                      <wp:wrapNone/>
                      <wp:docPr id="218" name="Ink 2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800" cy="9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AA9C7A" id="Ink 218" o:spid="_x0000_s1026" type="#_x0000_t75" style="position:absolute;margin-left:381.1pt;margin-top:8.5pt;width:10.45pt;height:9.35pt;z-index:25187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">
                      <v:imagedata r:id="rId40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60992" behindDoc="0" locked="0" layoutInCell="1" allowOverlap="1">
                      <wp:simplePos x="0" y="0"/>
                      <wp:positionH relativeFrom="column">
                        <wp:posOffset>3513255</wp:posOffset>
                      </wp:positionH>
                      <wp:positionV relativeFrom="paragraph">
                        <wp:posOffset>74560</wp:posOffset>
                      </wp:positionV>
                      <wp:extent cx="647640" cy="21600"/>
                      <wp:effectExtent l="38100" t="38100" r="57785" b="54610"/>
                      <wp:wrapNone/>
                      <wp:docPr id="202" name="Ink 2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7640" cy="2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ED2F28" id="Ink 202" o:spid="_x0000_s1026" type="#_x0000_t75" style="position:absolute;margin-left:276.15pt;margin-top:4.8pt;width:52.65pt;height:3.5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">
                      <v:imagedata r:id="rId40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88288" behindDoc="0" locked="0" layoutInCell="1" allowOverlap="1">
                      <wp:simplePos x="0" y="0"/>
                      <wp:positionH relativeFrom="column">
                        <wp:posOffset>1556295</wp:posOffset>
                      </wp:positionH>
                      <wp:positionV relativeFrom="paragraph">
                        <wp:posOffset>-20000</wp:posOffset>
                      </wp:positionV>
                      <wp:extent cx="75240" cy="77760"/>
                      <wp:effectExtent l="38100" t="38100" r="39370" b="55880"/>
                      <wp:wrapNone/>
                      <wp:docPr id="130" name="Ink 1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240" cy="77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715DA6" id="Ink 130" o:spid="_x0000_s1026" type="#_x0000_t75" style="position:absolute;margin-left:121.9pt;margin-top:-2.25pt;width:7.2pt;height:7.45pt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">
                      <v:imagedata r:id="rId40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87264" behindDoc="0" locked="0" layoutInCell="1" allowOverlap="1">
                      <wp:simplePos x="0" y="0"/>
                      <wp:positionH relativeFrom="column">
                        <wp:posOffset>1496895</wp:posOffset>
                      </wp:positionH>
                      <wp:positionV relativeFrom="paragraph">
                        <wp:posOffset>-31160</wp:posOffset>
                      </wp:positionV>
                      <wp:extent cx="85680" cy="76680"/>
                      <wp:effectExtent l="38100" t="38100" r="48260" b="38100"/>
                      <wp:wrapNone/>
                      <wp:docPr id="129" name="Ink 1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76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3F550F" id="Ink 129" o:spid="_x0000_s1026" type="#_x0000_t75" style="position:absolute;margin-left:117.35pt;margin-top:-3.2pt;width:8pt;height:7.3pt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">
                      <v:imagedata r:id="rId40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86240" behindDoc="0" locked="0" layoutInCell="1" allowOverlap="1">
                      <wp:simplePos x="0" y="0"/>
                      <wp:positionH relativeFrom="column">
                        <wp:posOffset>1441455</wp:posOffset>
                      </wp:positionH>
                      <wp:positionV relativeFrom="paragraph">
                        <wp:posOffset>-35480</wp:posOffset>
                      </wp:positionV>
                      <wp:extent cx="102600" cy="80640"/>
                      <wp:effectExtent l="38100" t="38100" r="50165" b="53340"/>
                      <wp:wrapNone/>
                      <wp:docPr id="128" name="Ink 1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600" cy="80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F4A2FD" id="Ink 128" o:spid="_x0000_s1026" type="#_x0000_t75" style="position:absolute;margin-left:112.95pt;margin-top:-3.5pt;width:9.4pt;height:7.5pt;z-index:25178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">
                      <v:imagedata r:id="rId40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85216" behindDoc="0" locked="0" layoutInCell="1" allowOverlap="1">
                      <wp:simplePos x="0" y="0"/>
                      <wp:positionH relativeFrom="column">
                        <wp:posOffset>1400055</wp:posOffset>
                      </wp:positionH>
                      <wp:positionV relativeFrom="paragraph">
                        <wp:posOffset>-41240</wp:posOffset>
                      </wp:positionV>
                      <wp:extent cx="93600" cy="92880"/>
                      <wp:effectExtent l="38100" t="57150" r="40005" b="40640"/>
                      <wp:wrapNone/>
                      <wp:docPr id="127" name="Ink 1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9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C6F556" id="Ink 127" o:spid="_x0000_s1026" type="#_x0000_t75" style="position:absolute;margin-left:109.8pt;margin-top:-4pt;width:8.5pt;height:8.5pt;z-index:25178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">
                      <v:imagedata r:id="rId411" o:title=""/>
                    </v:shape>
                  </w:pict>
                </mc:Fallback>
              </mc:AlternateContent>
            </w:r>
          </w:p>
          <w:p w:rsidR="00245840" w:rsidRPr="00245840" w:rsidRDefault="00D90FD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4656" behindDoc="0" locked="0" layoutInCell="1" allowOverlap="1">
                      <wp:simplePos x="0" y="0"/>
                      <wp:positionH relativeFrom="column">
                        <wp:posOffset>2858775</wp:posOffset>
                      </wp:positionH>
                      <wp:positionV relativeFrom="paragraph">
                        <wp:posOffset>88945</wp:posOffset>
                      </wp:positionV>
                      <wp:extent cx="83520" cy="87120"/>
                      <wp:effectExtent l="57150" t="57150" r="31115" b="46355"/>
                      <wp:wrapNone/>
                      <wp:docPr id="314" name="Ink 3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520" cy="87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04DB9D" id="Ink 314" o:spid="_x0000_s1026" type="#_x0000_t75" style="position:absolute;margin-left:224.15pt;margin-top:6.15pt;width:8.65pt;height:8.65pt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">
                      <v:imagedata r:id="rId41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3632" behindDoc="0" locked="0" layoutInCell="1" allowOverlap="1">
                      <wp:simplePos x="0" y="0"/>
                      <wp:positionH relativeFrom="column">
                        <wp:posOffset>2777055</wp:posOffset>
                      </wp:positionH>
                      <wp:positionV relativeFrom="paragraph">
                        <wp:posOffset>88945</wp:posOffset>
                      </wp:positionV>
                      <wp:extent cx="64440" cy="78840"/>
                      <wp:effectExtent l="38100" t="57150" r="50165" b="54610"/>
                      <wp:wrapNone/>
                      <wp:docPr id="313" name="Ink 3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440" cy="78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1261BA" id="Ink 313" o:spid="_x0000_s1026" type="#_x0000_t75" style="position:absolute;margin-left:217.9pt;margin-top:6.15pt;width:6.5pt;height:7.85pt;z-index:251973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">
                      <v:imagedata r:id="rId41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2608" behindDoc="0" locked="0" layoutInCell="1" allowOverlap="1">
                      <wp:simplePos x="0" y="0"/>
                      <wp:positionH relativeFrom="column">
                        <wp:posOffset>2736015</wp:posOffset>
                      </wp:positionH>
                      <wp:positionV relativeFrom="paragraph">
                        <wp:posOffset>72745</wp:posOffset>
                      </wp:positionV>
                      <wp:extent cx="8640" cy="88920"/>
                      <wp:effectExtent l="57150" t="57150" r="48895" b="44450"/>
                      <wp:wrapNone/>
                      <wp:docPr id="312" name="Ink 3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88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19C3E1" id="Ink 312" o:spid="_x0000_s1026" type="#_x0000_t75" style="position:absolute;margin-left:214.7pt;margin-top:5pt;width:2.25pt;height:8.2pt;z-index:251972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">
                      <v:imagedata r:id="rId41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1584" behindDoc="0" locked="0" layoutInCell="1" allowOverlap="1">
                      <wp:simplePos x="0" y="0"/>
                      <wp:positionH relativeFrom="column">
                        <wp:posOffset>2571135</wp:posOffset>
                      </wp:positionH>
                      <wp:positionV relativeFrom="paragraph">
                        <wp:posOffset>155905</wp:posOffset>
                      </wp:positionV>
                      <wp:extent cx="66960" cy="9360"/>
                      <wp:effectExtent l="38100" t="57150" r="47625" b="48260"/>
                      <wp:wrapNone/>
                      <wp:docPr id="311" name="Ink 3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0099B4" id="Ink 311" o:spid="_x0000_s1026" type="#_x0000_t75" style="position:absolute;margin-left:201.7pt;margin-top:11.6pt;width:6.85pt;height:2.4pt;z-index:25197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">
                      <v:imagedata r:id="rId41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0560" behindDoc="0" locked="0" layoutInCell="1" allowOverlap="1">
                      <wp:simplePos x="0" y="0"/>
                      <wp:positionH relativeFrom="column">
                        <wp:posOffset>2585175</wp:posOffset>
                      </wp:positionH>
                      <wp:positionV relativeFrom="paragraph">
                        <wp:posOffset>110545</wp:posOffset>
                      </wp:positionV>
                      <wp:extent cx="65880" cy="21600"/>
                      <wp:effectExtent l="38100" t="38100" r="48895" b="54610"/>
                      <wp:wrapNone/>
                      <wp:docPr id="310" name="Ink 3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880" cy="2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3BB199" id="Ink 310" o:spid="_x0000_s1026" type="#_x0000_t75" style="position:absolute;margin-left:202.95pt;margin-top:8pt;width:6.5pt;height:2.9pt;z-index:25197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">
                      <v:imagedata r:id="rId42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9536" behindDoc="0" locked="0" layoutInCell="1" allowOverlap="1">
                      <wp:simplePos x="0" y="0"/>
                      <wp:positionH relativeFrom="column">
                        <wp:posOffset>2514975</wp:posOffset>
                      </wp:positionH>
                      <wp:positionV relativeFrom="paragraph">
                        <wp:posOffset>126385</wp:posOffset>
                      </wp:positionV>
                      <wp:extent cx="6840" cy="64800"/>
                      <wp:effectExtent l="57150" t="38100" r="50800" b="49530"/>
                      <wp:wrapNone/>
                      <wp:docPr id="309" name="Ink 3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64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A1ADC0" id="Ink 309" o:spid="_x0000_s1026" type="#_x0000_t75" style="position:absolute;margin-left:197.2pt;margin-top:9.25pt;width:2.1pt;height:6.3pt;z-index:25196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">
                      <v:imagedata r:id="rId42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8512" behindDoc="0" locked="0" layoutInCell="1" allowOverlap="1">
                      <wp:simplePos x="0" y="0"/>
                      <wp:positionH relativeFrom="column">
                        <wp:posOffset>2415975</wp:posOffset>
                      </wp:positionH>
                      <wp:positionV relativeFrom="paragraph">
                        <wp:posOffset>37465</wp:posOffset>
                      </wp:positionV>
                      <wp:extent cx="90720" cy="128880"/>
                      <wp:effectExtent l="38100" t="57150" r="62230" b="43180"/>
                      <wp:wrapNone/>
                      <wp:docPr id="308" name="Ink 3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720" cy="128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4B0AE8" id="Ink 308" o:spid="_x0000_s1026" type="#_x0000_t75" style="position:absolute;margin-left:189.35pt;margin-top:2.2pt;width:9pt;height:11.75pt;z-index:25196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">
                      <v:imagedata r:id="rId42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7488" behindDoc="0" locked="0" layoutInCell="1" allowOverlap="1">
                      <wp:simplePos x="0" y="0"/>
                      <wp:positionH relativeFrom="column">
                        <wp:posOffset>2330295</wp:posOffset>
                      </wp:positionH>
                      <wp:positionV relativeFrom="paragraph">
                        <wp:posOffset>96865</wp:posOffset>
                      </wp:positionV>
                      <wp:extent cx="54720" cy="84240"/>
                      <wp:effectExtent l="38100" t="57150" r="59690" b="49530"/>
                      <wp:wrapNone/>
                      <wp:docPr id="307" name="Ink 3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D67CB9" id="Ink 307" o:spid="_x0000_s1026" type="#_x0000_t75" style="position:absolute;margin-left:182.7pt;margin-top:6.95pt;width:6.05pt;height:8.2pt;z-index:25196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">
                      <v:imagedata r:id="rId42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6464" behindDoc="0" locked="0" layoutInCell="1" allowOverlap="1">
                      <wp:simplePos x="0" y="0"/>
                      <wp:positionH relativeFrom="column">
                        <wp:posOffset>2243535</wp:posOffset>
                      </wp:positionH>
                      <wp:positionV relativeFrom="paragraph">
                        <wp:posOffset>88585</wp:posOffset>
                      </wp:positionV>
                      <wp:extent cx="55800" cy="93240"/>
                      <wp:effectExtent l="38100" t="57150" r="40005" b="40640"/>
                      <wp:wrapNone/>
                      <wp:docPr id="306" name="Ink 3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2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80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5F70E1" id="Ink 306" o:spid="_x0000_s1026" type="#_x0000_t75" style="position:absolute;margin-left:176pt;margin-top:6.15pt;width:5.8pt;height:8.85pt;z-index:25196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">
                      <v:imagedata r:id="rId42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5440" behindDoc="0" locked="0" layoutInCell="1" allowOverlap="1">
                      <wp:simplePos x="0" y="0"/>
                      <wp:positionH relativeFrom="column">
                        <wp:posOffset>2143095</wp:posOffset>
                      </wp:positionH>
                      <wp:positionV relativeFrom="paragraph">
                        <wp:posOffset>132145</wp:posOffset>
                      </wp:positionV>
                      <wp:extent cx="71640" cy="10800"/>
                      <wp:effectExtent l="38100" t="38100" r="43180" b="46355"/>
                      <wp:wrapNone/>
                      <wp:docPr id="305" name="Ink 3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3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9C87BF" id="Ink 305" o:spid="_x0000_s1026" type="#_x0000_t75" style="position:absolute;margin-left:168pt;margin-top:9.8pt;width:7.2pt;height:2.3pt;z-index:25196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">
                      <v:imagedata r:id="rId43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4416" behindDoc="0" locked="0" layoutInCell="1" allowOverlap="1">
                      <wp:simplePos x="0" y="0"/>
                      <wp:positionH relativeFrom="column">
                        <wp:posOffset>2022495</wp:posOffset>
                      </wp:positionH>
                      <wp:positionV relativeFrom="paragraph">
                        <wp:posOffset>41785</wp:posOffset>
                      </wp:positionV>
                      <wp:extent cx="68400" cy="136080"/>
                      <wp:effectExtent l="38100" t="38100" r="46355" b="54610"/>
                      <wp:wrapNone/>
                      <wp:docPr id="304" name="Ink 3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3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0" cy="13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30FC81" id="Ink 304" o:spid="_x0000_s1026" type="#_x0000_t75" style="position:absolute;margin-left:158.4pt;margin-top:2.55pt;width:7.2pt;height:12.35pt;z-index:251964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">
                      <v:imagedata r:id="rId43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3392" behindDoc="0" locked="0" layoutInCell="1" allowOverlap="1">
                      <wp:simplePos x="0" y="0"/>
                      <wp:positionH relativeFrom="column">
                        <wp:posOffset>1940415</wp:posOffset>
                      </wp:positionH>
                      <wp:positionV relativeFrom="paragraph">
                        <wp:posOffset>97945</wp:posOffset>
                      </wp:positionV>
                      <wp:extent cx="86760" cy="33480"/>
                      <wp:effectExtent l="57150" t="38100" r="46990" b="43180"/>
                      <wp:wrapNone/>
                      <wp:docPr id="303" name="Ink 3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3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760" cy="33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D6FECA" id="Ink 303" o:spid="_x0000_s1026" type="#_x0000_t75" style="position:absolute;margin-left:152.15pt;margin-top:6.95pt;width:8.2pt;height:4pt;z-index:25196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">
                      <v:imagedata r:id="rId43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2368" behindDoc="0" locked="0" layoutInCell="1" allowOverlap="1">
                      <wp:simplePos x="0" y="0"/>
                      <wp:positionH relativeFrom="column">
                        <wp:posOffset>1943295</wp:posOffset>
                      </wp:positionH>
                      <wp:positionV relativeFrom="paragraph">
                        <wp:posOffset>100825</wp:posOffset>
                      </wp:positionV>
                      <wp:extent cx="33120" cy="101880"/>
                      <wp:effectExtent l="19050" t="38100" r="62230" b="50800"/>
                      <wp:wrapNone/>
                      <wp:docPr id="302" name="Ink 3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3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120" cy="10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B98AD3" id="Ink 302" o:spid="_x0000_s1026" type="#_x0000_t75" style="position:absolute;margin-left:152.1pt;margin-top:7.2pt;width:4.4pt;height:9.35pt;z-index:251962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">
                      <v:imagedata r:id="rId43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1344" behindDoc="0" locked="0" layoutInCell="1" allowOverlap="1">
                      <wp:simplePos x="0" y="0"/>
                      <wp:positionH relativeFrom="column">
                        <wp:posOffset>1855815</wp:posOffset>
                      </wp:positionH>
                      <wp:positionV relativeFrom="paragraph">
                        <wp:posOffset>89305</wp:posOffset>
                      </wp:positionV>
                      <wp:extent cx="56520" cy="117360"/>
                      <wp:effectExtent l="57150" t="57150" r="38735" b="54610"/>
                      <wp:wrapNone/>
                      <wp:docPr id="301" name="Ink 3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3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520" cy="11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9942FD" id="Ink 301" o:spid="_x0000_s1026" type="#_x0000_t75" style="position:absolute;margin-left:145.35pt;margin-top:6.25pt;width:5.8pt;height:10.85pt;z-index:251961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">
                      <v:imagedata r:id="rId43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4176" behindDoc="0" locked="0" layoutInCell="1" allowOverlap="1">
                      <wp:simplePos x="0" y="0"/>
                      <wp:positionH relativeFrom="column">
                        <wp:posOffset>1400055</wp:posOffset>
                      </wp:positionH>
                      <wp:positionV relativeFrom="paragraph">
                        <wp:posOffset>99025</wp:posOffset>
                      </wp:positionV>
                      <wp:extent cx="70920" cy="31680"/>
                      <wp:effectExtent l="38100" t="38100" r="43815" b="45085"/>
                      <wp:wrapNone/>
                      <wp:docPr id="294" name="Ink 2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920" cy="31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CD4B06" id="Ink 294" o:spid="_x0000_s1026" type="#_x0000_t75" style="position:absolute;margin-left:109.7pt;margin-top:7.05pt;width:6.7pt;height:3.8pt;z-index:251954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">
                      <v:imagedata r:id="rId44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3152" behindDoc="0" locked="0" layoutInCell="1" allowOverlap="1">
                      <wp:simplePos x="0" y="0"/>
                      <wp:positionH relativeFrom="column">
                        <wp:posOffset>1405095</wp:posOffset>
                      </wp:positionH>
                      <wp:positionV relativeFrom="paragraph">
                        <wp:posOffset>98665</wp:posOffset>
                      </wp:positionV>
                      <wp:extent cx="35280" cy="98640"/>
                      <wp:effectExtent l="38100" t="38100" r="60325" b="53975"/>
                      <wp:wrapNone/>
                      <wp:docPr id="293" name="Ink 2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4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280" cy="9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4E88F8" id="Ink 293" o:spid="_x0000_s1026" type="#_x0000_t75" style="position:absolute;margin-left:109.8pt;margin-top:7pt;width:4.55pt;height:9.05pt;z-index:251953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">
                      <v:imagedata r:id="rId44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2128" behindDoc="0" locked="0" layoutInCell="1" allowOverlap="1">
                      <wp:simplePos x="0" y="0"/>
                      <wp:positionH relativeFrom="column">
                        <wp:posOffset>1362975</wp:posOffset>
                      </wp:positionH>
                      <wp:positionV relativeFrom="paragraph">
                        <wp:posOffset>90385</wp:posOffset>
                      </wp:positionV>
                      <wp:extent cx="12600" cy="87480"/>
                      <wp:effectExtent l="38100" t="38100" r="45085" b="46355"/>
                      <wp:wrapNone/>
                      <wp:docPr id="292" name="Ink 2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4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87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232994" id="Ink 292" o:spid="_x0000_s1026" type="#_x0000_t75" style="position:absolute;margin-left:106.75pt;margin-top:6.45pt;width:2.25pt;height:7.95pt;z-index:251952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">
                      <v:imagedata r:id="rId44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1104" behindDoc="0" locked="0" layoutInCell="1" allowOverlap="1">
                      <wp:simplePos x="0" y="0"/>
                      <wp:positionH relativeFrom="column">
                        <wp:posOffset>1225815</wp:posOffset>
                      </wp:positionH>
                      <wp:positionV relativeFrom="paragraph">
                        <wp:posOffset>112705</wp:posOffset>
                      </wp:positionV>
                      <wp:extent cx="66960" cy="104040"/>
                      <wp:effectExtent l="38100" t="38100" r="47625" b="48895"/>
                      <wp:wrapNone/>
                      <wp:docPr id="291" name="Ink 2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4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10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EF77A7" id="Ink 291" o:spid="_x0000_s1026" type="#_x0000_t75" style="position:absolute;margin-left:96.05pt;margin-top:8.1pt;width:6.45pt;height:9.4pt;z-index:251951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">
                      <v:imagedata r:id="rId44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0080" behindDoc="0" locked="0" layoutInCell="1" allowOverlap="1">
                      <wp:simplePos x="0" y="0"/>
                      <wp:positionH relativeFrom="column">
                        <wp:posOffset>1231935</wp:posOffset>
                      </wp:positionH>
                      <wp:positionV relativeFrom="paragraph">
                        <wp:posOffset>138985</wp:posOffset>
                      </wp:positionV>
                      <wp:extent cx="72000" cy="46080"/>
                      <wp:effectExtent l="38100" t="57150" r="42545" b="49530"/>
                      <wp:wrapNone/>
                      <wp:docPr id="290" name="Ink 2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4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0" cy="4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9EB4AC" id="Ink 290" o:spid="_x0000_s1026" type="#_x0000_t75" style="position:absolute;margin-left:96.25pt;margin-top:10.2pt;width:7.1pt;height:5.15pt;z-index:25195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">
                      <v:imagedata r:id="rId44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82496" behindDoc="0" locked="0" layoutInCell="1" allowOverlap="1">
                      <wp:simplePos x="0" y="0"/>
                      <wp:positionH relativeFrom="column">
                        <wp:posOffset>5286255</wp:posOffset>
                      </wp:positionH>
                      <wp:positionV relativeFrom="paragraph">
                        <wp:posOffset>18585</wp:posOffset>
                      </wp:positionV>
                      <wp:extent cx="64800" cy="82800"/>
                      <wp:effectExtent l="38100" t="38100" r="49530" b="50800"/>
                      <wp:wrapNone/>
                      <wp:docPr id="223" name="Ink 2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82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7A3155" id="Ink 223" o:spid="_x0000_s1026" type="#_x0000_t75" style="position:absolute;margin-left:415.45pt;margin-top:.85pt;width:6.95pt;height:7.95pt;z-index:25188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">
                      <v:imagedata r:id="rId45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81472" behindDoc="0" locked="0" layoutInCell="1" allowOverlap="1">
                      <wp:simplePos x="0" y="0"/>
                      <wp:positionH relativeFrom="column">
                        <wp:posOffset>5113815</wp:posOffset>
                      </wp:positionH>
                      <wp:positionV relativeFrom="paragraph">
                        <wp:posOffset>107505</wp:posOffset>
                      </wp:positionV>
                      <wp:extent cx="96120" cy="9720"/>
                      <wp:effectExtent l="38100" t="57150" r="56515" b="47625"/>
                      <wp:wrapNone/>
                      <wp:docPr id="222" name="Ink 2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12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0C0393" id="Ink 222" o:spid="_x0000_s1026" type="#_x0000_t75" style="position:absolute;margin-left:401.95pt;margin-top:7.65pt;width:8.95pt;height:2.45pt;z-index:25188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">
                      <v:imagedata r:id="rId45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80448" behindDoc="0" locked="0" layoutInCell="1" allowOverlap="1">
                      <wp:simplePos x="0" y="0"/>
                      <wp:positionH relativeFrom="column">
                        <wp:posOffset>5101935</wp:posOffset>
                      </wp:positionH>
                      <wp:positionV relativeFrom="paragraph">
                        <wp:posOffset>70425</wp:posOffset>
                      </wp:positionV>
                      <wp:extent cx="95760" cy="20160"/>
                      <wp:effectExtent l="38100" t="38100" r="57150" b="56515"/>
                      <wp:wrapNone/>
                      <wp:docPr id="221" name="Ink 2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760" cy="2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F8E670" id="Ink 221" o:spid="_x0000_s1026" type="#_x0000_t75" style="position:absolute;margin-left:401.25pt;margin-top:4.65pt;width:8.95pt;height:3.05pt;z-index:251880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">
                      <v:imagedata r:id="rId45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78400" behindDoc="0" locked="0" layoutInCell="1" allowOverlap="1">
                      <wp:simplePos x="0" y="0"/>
                      <wp:positionH relativeFrom="column">
                        <wp:posOffset>4841295</wp:posOffset>
                      </wp:positionH>
                      <wp:positionV relativeFrom="paragraph">
                        <wp:posOffset>89505</wp:posOffset>
                      </wp:positionV>
                      <wp:extent cx="155880" cy="11880"/>
                      <wp:effectExtent l="38100" t="57150" r="53975" b="45720"/>
                      <wp:wrapNone/>
                      <wp:docPr id="219" name="Ink 2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588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5362E2" id="Ink 219" o:spid="_x0000_s1026" type="#_x0000_t75" style="position:absolute;margin-left:380.45pt;margin-top:6.15pt;width:13.75pt;height:2.8pt;z-index:251878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">
                      <v:imagedata r:id="rId45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76352" behindDoc="0" locked="0" layoutInCell="1" allowOverlap="1">
                      <wp:simplePos x="0" y="0"/>
                      <wp:positionH relativeFrom="column">
                        <wp:posOffset>4667775</wp:posOffset>
                      </wp:positionH>
                      <wp:positionV relativeFrom="paragraph">
                        <wp:posOffset>115425</wp:posOffset>
                      </wp:positionV>
                      <wp:extent cx="90000" cy="6120"/>
                      <wp:effectExtent l="57150" t="57150" r="43815" b="51435"/>
                      <wp:wrapNone/>
                      <wp:docPr id="217" name="Ink 2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5BBD71" id="Ink 217" o:spid="_x0000_s1026" type="#_x0000_t75" style="position:absolute;margin-left:366.9pt;margin-top:8.15pt;width:8.65pt;height:2.35pt;z-index:25187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">
                      <v:imagedata r:id="rId45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74304" behindDoc="0" locked="0" layoutInCell="1" allowOverlap="1">
                      <wp:simplePos x="0" y="0"/>
                      <wp:positionH relativeFrom="column">
                        <wp:posOffset>4188615</wp:posOffset>
                      </wp:positionH>
                      <wp:positionV relativeFrom="paragraph">
                        <wp:posOffset>149985</wp:posOffset>
                      </wp:positionV>
                      <wp:extent cx="385560" cy="31320"/>
                      <wp:effectExtent l="38100" t="38100" r="52705" b="64135"/>
                      <wp:wrapNone/>
                      <wp:docPr id="215" name="Ink 2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5560" cy="31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0C6A76" id="Ink 215" o:spid="_x0000_s1026" type="#_x0000_t75" style="position:absolute;margin-left:329.3pt;margin-top:10.7pt;width:31.9pt;height:4.4pt;z-index:251874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">
                      <v:imagedata r:id="rId46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73280" behindDoc="0" locked="0" layoutInCell="1" allowOverlap="1">
                      <wp:simplePos x="0" y="0"/>
                      <wp:positionH relativeFrom="column">
                        <wp:posOffset>4474095</wp:posOffset>
                      </wp:positionH>
                      <wp:positionV relativeFrom="paragraph">
                        <wp:posOffset>11385</wp:posOffset>
                      </wp:positionV>
                      <wp:extent cx="72720" cy="83520"/>
                      <wp:effectExtent l="38100" t="57150" r="41910" b="50165"/>
                      <wp:wrapNone/>
                      <wp:docPr id="214" name="Ink 2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720" cy="83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5199BE" id="Ink 214" o:spid="_x0000_s1026" type="#_x0000_t75" style="position:absolute;margin-left:352pt;margin-top:.15pt;width:7.15pt;height:8.35pt;z-index:25187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">
                      <v:imagedata r:id="rId46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72256" behindDoc="0" locked="0" layoutInCell="1" allowOverlap="1">
                      <wp:simplePos x="0" y="0"/>
                      <wp:positionH relativeFrom="column">
                        <wp:posOffset>4348455</wp:posOffset>
                      </wp:positionH>
                      <wp:positionV relativeFrom="paragraph">
                        <wp:posOffset>76905</wp:posOffset>
                      </wp:positionV>
                      <wp:extent cx="106920" cy="15840"/>
                      <wp:effectExtent l="38100" t="57150" r="45720" b="41910"/>
                      <wp:wrapNone/>
                      <wp:docPr id="213" name="Ink 2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92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4ABDCC" id="Ink 213" o:spid="_x0000_s1026" type="#_x0000_t75" style="position:absolute;margin-left:341.8pt;margin-top:5.2pt;width:9.6pt;height:2.75pt;z-index:251872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">
                      <v:imagedata r:id="rId46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71232" behindDoc="0" locked="0" layoutInCell="1" allowOverlap="1">
                      <wp:simplePos x="0" y="0"/>
                      <wp:positionH relativeFrom="column">
                        <wp:posOffset>4296975</wp:posOffset>
                      </wp:positionH>
                      <wp:positionV relativeFrom="paragraph">
                        <wp:posOffset>81945</wp:posOffset>
                      </wp:positionV>
                      <wp:extent cx="18000" cy="57600"/>
                      <wp:effectExtent l="38100" t="38100" r="39370" b="57150"/>
                      <wp:wrapNone/>
                      <wp:docPr id="212" name="Ink 2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0" cy="57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57FDC2" id="Ink 212" o:spid="_x0000_s1026" type="#_x0000_t75" style="position:absolute;margin-left:337.8pt;margin-top:5.6pt;width:2.5pt;height:6.1pt;z-index:25187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">
                      <v:imagedata r:id="rId46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70208" behindDoc="0" locked="0" layoutInCell="1" allowOverlap="1">
                      <wp:simplePos x="0" y="0"/>
                      <wp:positionH relativeFrom="column">
                        <wp:posOffset>4185375</wp:posOffset>
                      </wp:positionH>
                      <wp:positionV relativeFrom="paragraph">
                        <wp:posOffset>225</wp:posOffset>
                      </wp:positionV>
                      <wp:extent cx="84600" cy="115920"/>
                      <wp:effectExtent l="38100" t="57150" r="48895" b="55880"/>
                      <wp:wrapNone/>
                      <wp:docPr id="211" name="Ink 2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600" cy="11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44B27C" id="Ink 211" o:spid="_x0000_s1026" type="#_x0000_t75" style="position:absolute;margin-left:329pt;margin-top:-.85pt;width:8.05pt;height:10.75pt;z-index:251870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">
                      <v:imagedata r:id="rId46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69184" behindDoc="0" locked="0" layoutInCell="1" allowOverlap="1">
                      <wp:simplePos x="0" y="0"/>
                      <wp:positionH relativeFrom="column">
                        <wp:posOffset>4046775</wp:posOffset>
                      </wp:positionH>
                      <wp:positionV relativeFrom="paragraph">
                        <wp:posOffset>97425</wp:posOffset>
                      </wp:positionV>
                      <wp:extent cx="12600" cy="91080"/>
                      <wp:effectExtent l="38100" t="57150" r="45085" b="42545"/>
                      <wp:wrapNone/>
                      <wp:docPr id="210" name="Ink 2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9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D968A5" id="Ink 210" o:spid="_x0000_s1026" type="#_x0000_t75" style="position:absolute;margin-left:317.7pt;margin-top:6.8pt;width:2.55pt;height:8.6pt;z-index:251869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">
                      <v:imagedata r:id="rId47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68160" behindDoc="0" locked="0" layoutInCell="1" allowOverlap="1">
                      <wp:simplePos x="0" y="0"/>
                      <wp:positionH relativeFrom="column">
                        <wp:posOffset>3998175</wp:posOffset>
                      </wp:positionH>
                      <wp:positionV relativeFrom="paragraph">
                        <wp:posOffset>133425</wp:posOffset>
                      </wp:positionV>
                      <wp:extent cx="104760" cy="9360"/>
                      <wp:effectExtent l="38100" t="57150" r="48260" b="48260"/>
                      <wp:wrapNone/>
                      <wp:docPr id="209" name="Ink 2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3C7832" id="Ink 209" o:spid="_x0000_s1026" type="#_x0000_t75" style="position:absolute;margin-left:314.15pt;margin-top:9.8pt;width:9.8pt;height:2.2pt;z-index:251868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">
                      <v:imagedata r:id="rId47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65088" behindDoc="0" locked="0" layoutInCell="1" allowOverlap="1">
                      <wp:simplePos x="0" y="0"/>
                      <wp:positionH relativeFrom="column">
                        <wp:posOffset>3833655</wp:posOffset>
                      </wp:positionH>
                      <wp:positionV relativeFrom="paragraph">
                        <wp:posOffset>12465</wp:posOffset>
                      </wp:positionV>
                      <wp:extent cx="64080" cy="87120"/>
                      <wp:effectExtent l="38100" t="57150" r="50800" b="46355"/>
                      <wp:wrapNone/>
                      <wp:docPr id="206" name="Ink 2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080" cy="87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EBC6D4" id="Ink 206" o:spid="_x0000_s1026" type="#_x0000_t75" style="position:absolute;margin-left:301pt;margin-top:.05pt;width:6.8pt;height:8.65pt;z-index:25186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">
                      <v:imagedata r:id="rId47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64064" behindDoc="0" locked="0" layoutInCell="1" allowOverlap="1">
                      <wp:simplePos x="0" y="0"/>
                      <wp:positionH relativeFrom="column">
                        <wp:posOffset>3697935</wp:posOffset>
                      </wp:positionH>
                      <wp:positionV relativeFrom="paragraph">
                        <wp:posOffset>91665</wp:posOffset>
                      </wp:positionV>
                      <wp:extent cx="109440" cy="15120"/>
                      <wp:effectExtent l="38100" t="57150" r="43180" b="42545"/>
                      <wp:wrapNone/>
                      <wp:docPr id="205" name="Ink 2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44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244853" id="Ink 205" o:spid="_x0000_s1026" type="#_x0000_t75" style="position:absolute;margin-left:290.5pt;margin-top:6.25pt;width:9.95pt;height:2.9pt;z-index:25186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">
                      <v:imagedata r:id="rId47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63040" behindDoc="0" locked="0" layoutInCell="1" allowOverlap="1">
                      <wp:simplePos x="0" y="0"/>
                      <wp:positionH relativeFrom="column">
                        <wp:posOffset>3638175</wp:posOffset>
                      </wp:positionH>
                      <wp:positionV relativeFrom="paragraph">
                        <wp:posOffset>87345</wp:posOffset>
                      </wp:positionV>
                      <wp:extent cx="12600" cy="70560"/>
                      <wp:effectExtent l="57150" t="38100" r="45085" b="43815"/>
                      <wp:wrapNone/>
                      <wp:docPr id="204" name="Ink 2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7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06DA00" id="Ink 204" o:spid="_x0000_s1026" type="#_x0000_t75" style="position:absolute;margin-left:285.7pt;margin-top:5.85pt;width:2.7pt;height:7.1pt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">
                      <v:imagedata r:id="rId47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62016" behindDoc="0" locked="0" layoutInCell="1" allowOverlap="1">
                      <wp:simplePos x="0" y="0"/>
                      <wp:positionH relativeFrom="column">
                        <wp:posOffset>3521535</wp:posOffset>
                      </wp:positionH>
                      <wp:positionV relativeFrom="paragraph">
                        <wp:posOffset>8505</wp:posOffset>
                      </wp:positionV>
                      <wp:extent cx="73440" cy="95760"/>
                      <wp:effectExtent l="38100" t="38100" r="60325" b="57150"/>
                      <wp:wrapNone/>
                      <wp:docPr id="203" name="Ink 2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9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05E091" id="Ink 203" o:spid="_x0000_s1026" type="#_x0000_t75" style="position:absolute;margin-left:276.4pt;margin-top:-.2pt;width:7.55pt;height:9.3pt;z-index:25186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">
                      <v:imagedata r:id="rId481" o:title=""/>
                    </v:shape>
                  </w:pict>
                </mc:Fallback>
              </mc:AlternateContent>
            </w:r>
          </w:p>
          <w:p w:rsidR="00245840" w:rsidRPr="00245840" w:rsidRDefault="00D90FD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7968" behindDoc="0" locked="0" layoutInCell="1" allowOverlap="1">
                      <wp:simplePos x="0" y="0"/>
                      <wp:positionH relativeFrom="column">
                        <wp:posOffset>2792535</wp:posOffset>
                      </wp:positionH>
                      <wp:positionV relativeFrom="paragraph">
                        <wp:posOffset>140250</wp:posOffset>
                      </wp:positionV>
                      <wp:extent cx="66600" cy="63000"/>
                      <wp:effectExtent l="38100" t="38100" r="48260" b="51435"/>
                      <wp:wrapNone/>
                      <wp:docPr id="327" name="Ink 3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600" cy="6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544300" id="Ink 327" o:spid="_x0000_s1026" type="#_x0000_t75" style="position:absolute;margin-left:219pt;margin-top:10.25pt;width:7.2pt;height:6.65pt;z-index:25198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">
                      <v:imagedata r:id="rId48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5920" behindDoc="0" locked="0" layoutInCell="1" allowOverlap="1">
                      <wp:simplePos x="0" y="0"/>
                      <wp:positionH relativeFrom="column">
                        <wp:posOffset>2637015</wp:posOffset>
                      </wp:positionH>
                      <wp:positionV relativeFrom="paragraph">
                        <wp:posOffset>158970</wp:posOffset>
                      </wp:positionV>
                      <wp:extent cx="72360" cy="24480"/>
                      <wp:effectExtent l="38100" t="38100" r="42545" b="52070"/>
                      <wp:wrapNone/>
                      <wp:docPr id="325" name="Ink 3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360" cy="2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90DB4D" id="Ink 325" o:spid="_x0000_s1026" type="#_x0000_t75" style="position:absolute;margin-left:207.2pt;margin-top:11.8pt;width:6.75pt;height:3.15pt;z-index:25198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">
                      <v:imagedata r:id="rId48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3872" behindDoc="0" locked="0" layoutInCell="1" allowOverlap="1">
                      <wp:simplePos x="0" y="0"/>
                      <wp:positionH relativeFrom="column">
                        <wp:posOffset>2463495</wp:posOffset>
                      </wp:positionH>
                      <wp:positionV relativeFrom="paragraph">
                        <wp:posOffset>97770</wp:posOffset>
                      </wp:positionV>
                      <wp:extent cx="74880" cy="94680"/>
                      <wp:effectExtent l="57150" t="38100" r="59055" b="57785"/>
                      <wp:wrapNone/>
                      <wp:docPr id="323" name="Ink 3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880" cy="9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1AAB1C" id="Ink 323" o:spid="_x0000_s1026" type="#_x0000_t75" style="position:absolute;margin-left:193.1pt;margin-top:6.8pt;width:7.8pt;height:9.1pt;z-index:25198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">
                      <v:imagedata r:id="rId48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8752" behindDoc="0" locked="0" layoutInCell="1" allowOverlap="1">
                      <wp:simplePos x="0" y="0"/>
                      <wp:positionH relativeFrom="column">
                        <wp:posOffset>2058855</wp:posOffset>
                      </wp:positionH>
                      <wp:positionV relativeFrom="paragraph">
                        <wp:posOffset>104970</wp:posOffset>
                      </wp:positionV>
                      <wp:extent cx="63360" cy="134640"/>
                      <wp:effectExtent l="38100" t="38100" r="51435" b="55880"/>
                      <wp:wrapNone/>
                      <wp:docPr id="318" name="Ink 3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360" cy="134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45BC90" id="Ink 318" o:spid="_x0000_s1026" type="#_x0000_t75" style="position:absolute;margin-left:161.35pt;margin-top:7.35pt;width:6.8pt;height:12.3pt;z-index:25197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">
                      <v:imagedata r:id="rId48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0320" behindDoc="0" locked="0" layoutInCell="1" allowOverlap="1">
                      <wp:simplePos x="0" y="0"/>
                      <wp:positionH relativeFrom="column">
                        <wp:posOffset>1615335</wp:posOffset>
                      </wp:positionH>
                      <wp:positionV relativeFrom="paragraph">
                        <wp:posOffset>98490</wp:posOffset>
                      </wp:positionV>
                      <wp:extent cx="55440" cy="122760"/>
                      <wp:effectExtent l="38100" t="57150" r="59055" b="48895"/>
                      <wp:wrapNone/>
                      <wp:docPr id="300" name="Ink 3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9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440" cy="122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19ABC0" id="Ink 300" o:spid="_x0000_s1026" type="#_x0000_t75" style="position:absolute;margin-left:126.45pt;margin-top:6.95pt;width:5.95pt;height:11.05pt;z-index:251960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">
                      <v:imagedata r:id="rId49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8272" behindDoc="0" locked="0" layoutInCell="1" allowOverlap="1">
                      <wp:simplePos x="0" y="0"/>
                      <wp:positionH relativeFrom="column">
                        <wp:posOffset>1559895</wp:posOffset>
                      </wp:positionH>
                      <wp:positionV relativeFrom="paragraph">
                        <wp:posOffset>124410</wp:posOffset>
                      </wp:positionV>
                      <wp:extent cx="109080" cy="17280"/>
                      <wp:effectExtent l="38100" t="38100" r="43815" b="59055"/>
                      <wp:wrapNone/>
                      <wp:docPr id="298" name="Ink 2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9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080" cy="1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DE93F3" id="Ink 298" o:spid="_x0000_s1026" type="#_x0000_t75" style="position:absolute;margin-left:122.2pt;margin-top:9.05pt;width:10pt;height:2.9pt;z-index:251958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">
                      <v:imagedata r:id="rId49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9056" behindDoc="0" locked="0" layoutInCell="1" allowOverlap="1">
                      <wp:simplePos x="0" y="0"/>
                      <wp:positionH relativeFrom="column">
                        <wp:posOffset>1132935</wp:posOffset>
                      </wp:positionH>
                      <wp:positionV relativeFrom="paragraph">
                        <wp:posOffset>-128310</wp:posOffset>
                      </wp:positionV>
                      <wp:extent cx="53280" cy="595440"/>
                      <wp:effectExtent l="38100" t="38100" r="61595" b="52705"/>
                      <wp:wrapNone/>
                      <wp:docPr id="289" name="Ink 2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9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280" cy="595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8B0A9F" id="Ink 289" o:spid="_x0000_s1026" type="#_x0000_t75" style="position:absolute;margin-left:88.3pt;margin-top:-11pt;width:6.25pt;height:49pt;z-index:251949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">
                      <v:imagedata r:id="rId49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2672" behindDoc="0" locked="0" layoutInCell="1" allowOverlap="1">
                      <wp:simplePos x="0" y="0"/>
                      <wp:positionH relativeFrom="column">
                        <wp:posOffset>920175</wp:posOffset>
                      </wp:positionH>
                      <wp:positionV relativeFrom="paragraph">
                        <wp:posOffset>-50550</wp:posOffset>
                      </wp:positionV>
                      <wp:extent cx="61920" cy="114120"/>
                      <wp:effectExtent l="38100" t="57150" r="52705" b="57785"/>
                      <wp:wrapNone/>
                      <wp:docPr id="273" name="Ink 2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9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920" cy="11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0934AA" id="Ink 273" o:spid="_x0000_s1026" type="#_x0000_t75" style="position:absolute;margin-left:71.55pt;margin-top:-5pt;width:6.9pt;height:10.85pt;z-index:25193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">
                      <v:imagedata r:id="rId49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1648" behindDoc="0" locked="0" layoutInCell="1" allowOverlap="1">
                      <wp:simplePos x="0" y="0"/>
                      <wp:positionH relativeFrom="column">
                        <wp:posOffset>756375</wp:posOffset>
                      </wp:positionH>
                      <wp:positionV relativeFrom="paragraph">
                        <wp:posOffset>63570</wp:posOffset>
                      </wp:positionV>
                      <wp:extent cx="86760" cy="6840"/>
                      <wp:effectExtent l="57150" t="38100" r="46990" b="50800"/>
                      <wp:wrapNone/>
                      <wp:docPr id="272" name="Ink 2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9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76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AFBFD1" id="Ink 272" o:spid="_x0000_s1026" type="#_x0000_t75" style="position:absolute;margin-left:58.9pt;margin-top:4.45pt;width:8pt;height:2.1pt;z-index:251931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">
                      <v:imagedata r:id="rId49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0624" behindDoc="0" locked="0" layoutInCell="1" allowOverlap="1">
                      <wp:simplePos x="0" y="0"/>
                      <wp:positionH relativeFrom="column">
                        <wp:posOffset>758535</wp:posOffset>
                      </wp:positionH>
                      <wp:positionV relativeFrom="paragraph">
                        <wp:posOffset>19290</wp:posOffset>
                      </wp:positionV>
                      <wp:extent cx="85320" cy="15120"/>
                      <wp:effectExtent l="57150" t="57150" r="48260" b="42545"/>
                      <wp:wrapNone/>
                      <wp:docPr id="271" name="Ink 2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0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32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7D5E7C" id="Ink 271" o:spid="_x0000_s1026" type="#_x0000_t75" style="position:absolute;margin-left:59.1pt;margin-top:.7pt;width:7.9pt;height:2.7pt;z-index:251930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">
                      <v:imagedata r:id="rId50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29600" behindDoc="0" locked="0" layoutInCell="1" allowOverlap="1">
                      <wp:simplePos x="0" y="0"/>
                      <wp:positionH relativeFrom="column">
                        <wp:posOffset>689055</wp:posOffset>
                      </wp:positionH>
                      <wp:positionV relativeFrom="paragraph">
                        <wp:posOffset>52410</wp:posOffset>
                      </wp:positionV>
                      <wp:extent cx="14040" cy="73440"/>
                      <wp:effectExtent l="38100" t="38100" r="43180" b="41275"/>
                      <wp:wrapNone/>
                      <wp:docPr id="270" name="Ink 2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0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73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AE2510" id="Ink 270" o:spid="_x0000_s1026" type="#_x0000_t75" style="position:absolute;margin-left:53.75pt;margin-top:3.4pt;width:2.3pt;height:7.2pt;z-index:251929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">
                      <v:imagedata r:id="rId50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28576" behindDoc="0" locked="0" layoutInCell="1" allowOverlap="1">
                      <wp:simplePos x="0" y="0"/>
                      <wp:positionH relativeFrom="column">
                        <wp:posOffset>591495</wp:posOffset>
                      </wp:positionH>
                      <wp:positionV relativeFrom="paragraph">
                        <wp:posOffset>-40110</wp:posOffset>
                      </wp:positionV>
                      <wp:extent cx="71640" cy="104400"/>
                      <wp:effectExtent l="38100" t="38100" r="62230" b="48260"/>
                      <wp:wrapNone/>
                      <wp:docPr id="269" name="Ink 2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0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10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0546EA" id="Ink 269" o:spid="_x0000_s1026" type="#_x0000_t75" style="position:absolute;margin-left:45.65pt;margin-top:-3.95pt;width:7.5pt;height:9.9pt;z-index:251928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">
                      <v:imagedata r:id="rId50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27552" behindDoc="0" locked="0" layoutInCell="1" allowOverlap="1">
                      <wp:simplePos x="0" y="0"/>
                      <wp:positionH relativeFrom="column">
                        <wp:posOffset>480615</wp:posOffset>
                      </wp:positionH>
                      <wp:positionV relativeFrom="paragraph">
                        <wp:posOffset>-18150</wp:posOffset>
                      </wp:positionV>
                      <wp:extent cx="92160" cy="104040"/>
                      <wp:effectExtent l="38100" t="38100" r="60325" b="48895"/>
                      <wp:wrapNone/>
                      <wp:docPr id="268" name="Ink 2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0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160" cy="10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832F6D" id="Ink 268" o:spid="_x0000_s1026" type="#_x0000_t75" style="position:absolute;margin-left:37pt;margin-top:-2.35pt;width:8.85pt;height:9.9pt;z-index:25192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">
                      <v:imagedata r:id="rId50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26528" behindDoc="0" locked="0" layoutInCell="1" allowOverlap="1">
                      <wp:simplePos x="0" y="0"/>
                      <wp:positionH relativeFrom="column">
                        <wp:posOffset>361095</wp:posOffset>
                      </wp:positionH>
                      <wp:positionV relativeFrom="paragraph">
                        <wp:posOffset>44730</wp:posOffset>
                      </wp:positionV>
                      <wp:extent cx="80280" cy="12600"/>
                      <wp:effectExtent l="57150" t="57150" r="53340" b="45085"/>
                      <wp:wrapNone/>
                      <wp:docPr id="266" name="Ink 2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0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6C9EEE" id="Ink 266" o:spid="_x0000_s1026" type="#_x0000_t75" style="position:absolute;margin-left:27.7pt;margin-top:2.7pt;width:7.55pt;height:2.5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">
                      <v:imagedata r:id="rId50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25504" behindDoc="0" locked="0" layoutInCell="1" allowOverlap="1">
                      <wp:simplePos x="0" y="0"/>
                      <wp:positionH relativeFrom="column">
                        <wp:posOffset>257055</wp:posOffset>
                      </wp:positionH>
                      <wp:positionV relativeFrom="paragraph">
                        <wp:posOffset>-58590</wp:posOffset>
                      </wp:positionV>
                      <wp:extent cx="66240" cy="137160"/>
                      <wp:effectExtent l="38100" t="38100" r="48260" b="53340"/>
                      <wp:wrapNone/>
                      <wp:docPr id="265" name="Ink 2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137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13FB3C" id="Ink 265" o:spid="_x0000_s1026" type="#_x0000_t75" style="position:absolute;margin-left:19.35pt;margin-top:-5.4pt;width:6.6pt;height:12.4pt;z-index:251925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">
                      <v:imagedata r:id="rId51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24480" behindDoc="0" locked="0" layoutInCell="1" allowOverlap="1">
                      <wp:simplePos x="0" y="0"/>
                      <wp:positionH relativeFrom="column">
                        <wp:posOffset>153735</wp:posOffset>
                      </wp:positionH>
                      <wp:positionV relativeFrom="paragraph">
                        <wp:posOffset>-32310</wp:posOffset>
                      </wp:positionV>
                      <wp:extent cx="79560" cy="126720"/>
                      <wp:effectExtent l="38100" t="57150" r="34925" b="45085"/>
                      <wp:wrapNone/>
                      <wp:docPr id="264" name="Ink 2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126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041CF9" id="Ink 264" o:spid="_x0000_s1026" type="#_x0000_t75" style="position:absolute;margin-left:11.6pt;margin-top:-3.35pt;width:7.6pt;height:11.6pt;z-index:251924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">
                      <v:imagedata r:id="rId51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79424" behindDoc="0" locked="0" layoutInCell="1" allowOverlap="1">
                      <wp:simplePos x="0" y="0"/>
                      <wp:positionH relativeFrom="column">
                        <wp:posOffset>4862535</wp:posOffset>
                      </wp:positionH>
                      <wp:positionV relativeFrom="paragraph">
                        <wp:posOffset>-20110</wp:posOffset>
                      </wp:positionV>
                      <wp:extent cx="79560" cy="92520"/>
                      <wp:effectExtent l="38100" t="38100" r="53975" b="60325"/>
                      <wp:wrapNone/>
                      <wp:docPr id="220" name="Ink 2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9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84B4D2" id="Ink 220" o:spid="_x0000_s1026" type="#_x0000_t75" style="position:absolute;margin-left:382.4pt;margin-top:-2.55pt;width:7.6pt;height:9.1pt;z-index:25187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">
                      <v:imagedata r:id="rId51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75328" behindDoc="0" locked="0" layoutInCell="1" allowOverlap="1">
                      <wp:simplePos x="0" y="0"/>
                      <wp:positionH relativeFrom="column">
                        <wp:posOffset>4315335</wp:posOffset>
                      </wp:positionH>
                      <wp:positionV relativeFrom="paragraph">
                        <wp:posOffset>31370</wp:posOffset>
                      </wp:positionV>
                      <wp:extent cx="87120" cy="118440"/>
                      <wp:effectExtent l="57150" t="57150" r="46355" b="53340"/>
                      <wp:wrapNone/>
                      <wp:docPr id="216" name="Ink 2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120" cy="11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6B09AA" id="Ink 216" o:spid="_x0000_s1026" type="#_x0000_t75" style="position:absolute;margin-left:338.9pt;margin-top:1.5pt;width:8.65pt;height:11.2pt;z-index:25187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">
                      <v:imagedata r:id="rId51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67136" behindDoc="0" locked="0" layoutInCell="1" allowOverlap="1">
                      <wp:simplePos x="0" y="0"/>
                      <wp:positionH relativeFrom="column">
                        <wp:posOffset>3693255</wp:posOffset>
                      </wp:positionH>
                      <wp:positionV relativeFrom="paragraph">
                        <wp:posOffset>68090</wp:posOffset>
                      </wp:positionV>
                      <wp:extent cx="139320" cy="86400"/>
                      <wp:effectExtent l="38100" t="57150" r="51435" b="46990"/>
                      <wp:wrapNone/>
                      <wp:docPr id="208" name="Ink 2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9320" cy="86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A05758" id="Ink 208" o:spid="_x0000_s1026" type="#_x0000_t75" style="position:absolute;margin-left:290.05pt;margin-top:4.5pt;width:12.35pt;height:8.45pt;z-index:25186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">
                      <v:imagedata r:id="rId51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66112" behindDoc="0" locked="0" layoutInCell="1" allowOverlap="1">
                      <wp:simplePos x="0" y="0"/>
                      <wp:positionH relativeFrom="column">
                        <wp:posOffset>3547455</wp:posOffset>
                      </wp:positionH>
                      <wp:positionV relativeFrom="paragraph">
                        <wp:posOffset>-5350</wp:posOffset>
                      </wp:positionV>
                      <wp:extent cx="398520" cy="28440"/>
                      <wp:effectExtent l="38100" t="38100" r="59055" b="48260"/>
                      <wp:wrapNone/>
                      <wp:docPr id="207" name="Ink 2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8520" cy="2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8A023E" id="Ink 207" o:spid="_x0000_s1026" type="#_x0000_t75" style="position:absolute;margin-left:278.65pt;margin-top:-1.5pt;width:33.2pt;height:4.2pt;z-index:251866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">
                      <v:imagedata r:id="rId521" o:title=""/>
                    </v:shape>
                  </w:pict>
                </mc:Fallback>
              </mc:AlternateContent>
            </w:r>
          </w:p>
          <w:p w:rsidR="00245840" w:rsidRPr="00245840" w:rsidRDefault="00D90FD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1040" behindDoc="0" locked="0" layoutInCell="1" allowOverlap="1">
                      <wp:simplePos x="0" y="0"/>
                      <wp:positionH relativeFrom="column">
                        <wp:posOffset>3060375</wp:posOffset>
                      </wp:positionH>
                      <wp:positionV relativeFrom="paragraph">
                        <wp:posOffset>1390</wp:posOffset>
                      </wp:positionV>
                      <wp:extent cx="2880" cy="90000"/>
                      <wp:effectExtent l="38100" t="57150" r="54610" b="43815"/>
                      <wp:wrapNone/>
                      <wp:docPr id="330" name="Ink 3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0" cy="90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A366CD" id="Ink 330" o:spid="_x0000_s1026" type="#_x0000_t75" style="position:absolute;margin-left:239.9pt;margin-top:-.75pt;width:2.3pt;height:8.65pt;z-index:25199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">
                      <v:imagedata r:id="rId52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0016" behindDoc="0" locked="0" layoutInCell="1" allowOverlap="1">
                      <wp:simplePos x="0" y="0"/>
                      <wp:positionH relativeFrom="column">
                        <wp:posOffset>3007455</wp:posOffset>
                      </wp:positionH>
                      <wp:positionV relativeFrom="paragraph">
                        <wp:posOffset>41350</wp:posOffset>
                      </wp:positionV>
                      <wp:extent cx="89640" cy="17280"/>
                      <wp:effectExtent l="57150" t="57150" r="43815" b="40005"/>
                      <wp:wrapNone/>
                      <wp:docPr id="329" name="Ink 3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1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60023A" id="Ink 329" o:spid="_x0000_s1026" type="#_x0000_t75" style="position:absolute;margin-left:236.15pt;margin-top:2.5pt;width:8.5pt;height:2.8pt;z-index:251990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">
                      <v:imagedata r:id="rId52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8992" behindDoc="0" locked="0" layoutInCell="1" allowOverlap="1">
                      <wp:simplePos x="0" y="0"/>
                      <wp:positionH relativeFrom="column">
                        <wp:posOffset>1846095</wp:posOffset>
                      </wp:positionH>
                      <wp:positionV relativeFrom="paragraph">
                        <wp:posOffset>112990</wp:posOffset>
                      </wp:positionV>
                      <wp:extent cx="1108440" cy="61920"/>
                      <wp:effectExtent l="38100" t="38100" r="53975" b="52705"/>
                      <wp:wrapNone/>
                      <wp:docPr id="328" name="Ink 3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8440" cy="61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966C3F" id="Ink 328" o:spid="_x0000_s1026" type="#_x0000_t75" style="position:absolute;margin-left:144.8pt;margin-top:7.9pt;width:88.9pt;height:6.8pt;z-index:251988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">
                      <v:imagedata r:id="rId52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6944" behindDoc="0" locked="0" layoutInCell="1" allowOverlap="1">
                      <wp:simplePos x="0" y="0"/>
                      <wp:positionH relativeFrom="column">
                        <wp:posOffset>2647095</wp:posOffset>
                      </wp:positionH>
                      <wp:positionV relativeFrom="paragraph">
                        <wp:posOffset>32350</wp:posOffset>
                      </wp:positionV>
                      <wp:extent cx="61560" cy="9000"/>
                      <wp:effectExtent l="57150" t="38100" r="34290" b="48260"/>
                      <wp:wrapNone/>
                      <wp:docPr id="326" name="Ink 3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2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52D00F" id="Ink 326" o:spid="_x0000_s1026" type="#_x0000_t75" style="position:absolute;margin-left:207.75pt;margin-top:1.95pt;width:5.9pt;height:2.2pt;z-index:251986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">
                      <v:imagedata r:id="rId52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4896" behindDoc="0" locked="0" layoutInCell="1" allowOverlap="1">
                      <wp:simplePos x="0" y="0"/>
                      <wp:positionH relativeFrom="column">
                        <wp:posOffset>2570055</wp:posOffset>
                      </wp:positionH>
                      <wp:positionV relativeFrom="paragraph">
                        <wp:posOffset>3550</wp:posOffset>
                      </wp:positionV>
                      <wp:extent cx="8640" cy="71640"/>
                      <wp:effectExtent l="57150" t="38100" r="48895" b="43180"/>
                      <wp:wrapNone/>
                      <wp:docPr id="324" name="Ink 3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3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71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45E4F8" id="Ink 324" o:spid="_x0000_s1026" type="#_x0000_t75" style="position:absolute;margin-left:201.5pt;margin-top:-.5pt;width:2.35pt;height:7.05pt;z-index:25198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">
                      <v:imagedata r:id="rId53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2848" behindDoc="0" locked="0" layoutInCell="1" allowOverlap="1">
                      <wp:simplePos x="0" y="0"/>
                      <wp:positionH relativeFrom="column">
                        <wp:posOffset>2376015</wp:posOffset>
                      </wp:positionH>
                      <wp:positionV relativeFrom="paragraph">
                        <wp:posOffset>-19850</wp:posOffset>
                      </wp:positionV>
                      <wp:extent cx="43560" cy="81360"/>
                      <wp:effectExtent l="57150" t="57150" r="33020" b="52070"/>
                      <wp:wrapNone/>
                      <wp:docPr id="322" name="Ink 3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3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560" cy="81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B13E1C" id="Ink 322" o:spid="_x0000_s1026" type="#_x0000_t75" style="position:absolute;margin-left:186.15pt;margin-top:-2.2pt;width:5.4pt;height:7.9pt;z-index:25198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">
                      <v:imagedata r:id="rId53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1824" behindDoc="0" locked="0" layoutInCell="1" allowOverlap="1">
                      <wp:simplePos x="0" y="0"/>
                      <wp:positionH relativeFrom="column">
                        <wp:posOffset>2309055</wp:posOffset>
                      </wp:positionH>
                      <wp:positionV relativeFrom="paragraph">
                        <wp:posOffset>-27050</wp:posOffset>
                      </wp:positionV>
                      <wp:extent cx="46080" cy="87120"/>
                      <wp:effectExtent l="38100" t="57150" r="49530" b="46355"/>
                      <wp:wrapNone/>
                      <wp:docPr id="321" name="Ink 3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3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080" cy="87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F4B790" id="Ink 321" o:spid="_x0000_s1026" type="#_x0000_t75" style="position:absolute;margin-left:181.25pt;margin-top:-2.95pt;width:5pt;height:8.3pt;z-index:25198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">
                      <v:imagedata r:id="rId53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0800" behindDoc="0" locked="0" layoutInCell="1" allowOverlap="1">
                      <wp:simplePos x="0" y="0"/>
                      <wp:positionH relativeFrom="column">
                        <wp:posOffset>2213655</wp:posOffset>
                      </wp:positionH>
                      <wp:positionV relativeFrom="paragraph">
                        <wp:posOffset>-21290</wp:posOffset>
                      </wp:positionV>
                      <wp:extent cx="5040" cy="80640"/>
                      <wp:effectExtent l="57150" t="57150" r="52705" b="53340"/>
                      <wp:wrapNone/>
                      <wp:docPr id="320" name="Ink 3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3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" cy="80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55B53C" id="Ink 320" o:spid="_x0000_s1026" type="#_x0000_t75" style="position:absolute;margin-left:173.35pt;margin-top:-2.55pt;width:2.25pt;height:7.75pt;z-index:25198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">
                      <v:imagedata r:id="rId53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9776" behindDoc="0" locked="0" layoutInCell="1" allowOverlap="1">
                      <wp:simplePos x="0" y="0"/>
                      <wp:positionH relativeFrom="column">
                        <wp:posOffset>2174055</wp:posOffset>
                      </wp:positionH>
                      <wp:positionV relativeFrom="paragraph">
                        <wp:posOffset>10030</wp:posOffset>
                      </wp:positionV>
                      <wp:extent cx="74520" cy="10440"/>
                      <wp:effectExtent l="38100" t="57150" r="40005" b="46990"/>
                      <wp:wrapNone/>
                      <wp:docPr id="319" name="Ink 3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3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092D03" id="Ink 319" o:spid="_x0000_s1026" type="#_x0000_t75" style="position:absolute;margin-left:170.6pt;margin-top:.05pt;width:7.25pt;height:2.25pt;z-index:25197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">
                      <v:imagedata r:id="rId53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7728" behindDoc="0" locked="0" layoutInCell="1" allowOverlap="1">
                      <wp:simplePos x="0" y="0"/>
                      <wp:positionH relativeFrom="column">
                        <wp:posOffset>1976775</wp:posOffset>
                      </wp:positionH>
                      <wp:positionV relativeFrom="paragraph">
                        <wp:posOffset>7870</wp:posOffset>
                      </wp:positionV>
                      <wp:extent cx="63360" cy="79920"/>
                      <wp:effectExtent l="38100" t="57150" r="51435" b="53975"/>
                      <wp:wrapNone/>
                      <wp:docPr id="317" name="Ink 3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360" cy="7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1D5794" id="Ink 317" o:spid="_x0000_s1026" type="#_x0000_t75" style="position:absolute;margin-left:154.85pt;margin-top:-.2pt;width:6.75pt;height:7.9pt;z-index:25197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">
                      <v:imagedata r:id="rId54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6704" behindDoc="0" locked="0" layoutInCell="1" allowOverlap="1">
                      <wp:simplePos x="0" y="0"/>
                      <wp:positionH relativeFrom="column">
                        <wp:posOffset>1904415</wp:posOffset>
                      </wp:positionH>
                      <wp:positionV relativeFrom="paragraph">
                        <wp:posOffset>-3650</wp:posOffset>
                      </wp:positionV>
                      <wp:extent cx="52200" cy="94680"/>
                      <wp:effectExtent l="57150" t="57150" r="43180" b="38735"/>
                      <wp:wrapNone/>
                      <wp:docPr id="316" name="Ink 3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4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200" cy="9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1086F0" id="Ink 316" o:spid="_x0000_s1026" type="#_x0000_t75" style="position:absolute;margin-left:149.25pt;margin-top:-1.15pt;width:5.65pt;height:8.75pt;z-index:25197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">
                      <v:imagedata r:id="rId54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5680" behindDoc="0" locked="0" layoutInCell="1" allowOverlap="1">
                      <wp:simplePos x="0" y="0"/>
                      <wp:positionH relativeFrom="column">
                        <wp:posOffset>1799295</wp:posOffset>
                      </wp:positionH>
                      <wp:positionV relativeFrom="paragraph">
                        <wp:posOffset>25510</wp:posOffset>
                      </wp:positionV>
                      <wp:extent cx="77040" cy="6480"/>
                      <wp:effectExtent l="38100" t="57150" r="56515" b="50800"/>
                      <wp:wrapNone/>
                      <wp:docPr id="315" name="Ink 3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4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04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5DDEB8" id="Ink 315" o:spid="_x0000_s1026" type="#_x0000_t75" style="position:absolute;margin-left:140.9pt;margin-top:1.2pt;width:7.45pt;height:1.85pt;z-index:25197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">
                      <v:imagedata r:id="rId54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9296" behindDoc="0" locked="0" layoutInCell="1" allowOverlap="1">
                      <wp:simplePos x="0" y="0"/>
                      <wp:positionH relativeFrom="column">
                        <wp:posOffset>1543335</wp:posOffset>
                      </wp:positionH>
                      <wp:positionV relativeFrom="paragraph">
                        <wp:posOffset>6070</wp:posOffset>
                      </wp:positionV>
                      <wp:extent cx="115920" cy="9000"/>
                      <wp:effectExtent l="57150" t="38100" r="55880" b="48260"/>
                      <wp:wrapNone/>
                      <wp:docPr id="299" name="Ink 2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4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92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5ADE09" id="Ink 299" o:spid="_x0000_s1026" type="#_x0000_t75" style="position:absolute;margin-left:120.8pt;margin-top:0;width:10.7pt;height:2.15pt;z-index:251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">
                      <v:imagedata r:id="rId54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7248" behindDoc="0" locked="0" layoutInCell="1" allowOverlap="1">
                      <wp:simplePos x="0" y="0"/>
                      <wp:positionH relativeFrom="column">
                        <wp:posOffset>1353975</wp:posOffset>
                      </wp:positionH>
                      <wp:positionV relativeFrom="paragraph">
                        <wp:posOffset>43510</wp:posOffset>
                      </wp:positionV>
                      <wp:extent cx="54000" cy="81720"/>
                      <wp:effectExtent l="38100" t="57150" r="41275" b="52070"/>
                      <wp:wrapNone/>
                      <wp:docPr id="297" name="Ink 2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4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0" cy="81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8D25A8" id="Ink 297" o:spid="_x0000_s1026" type="#_x0000_t75" style="position:absolute;margin-left:106.05pt;margin-top:2.6pt;width:5.4pt;height:8.2pt;z-index:251957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">
                      <v:imagedata r:id="rId54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6224" behindDoc="0" locked="0" layoutInCell="1" allowOverlap="1">
                      <wp:simplePos x="0" y="0"/>
                      <wp:positionH relativeFrom="column">
                        <wp:posOffset>1252095</wp:posOffset>
                      </wp:positionH>
                      <wp:positionV relativeFrom="paragraph">
                        <wp:posOffset>31630</wp:posOffset>
                      </wp:positionV>
                      <wp:extent cx="63360" cy="93960"/>
                      <wp:effectExtent l="38100" t="57150" r="51435" b="40005"/>
                      <wp:wrapNone/>
                      <wp:docPr id="296" name="Ink 2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5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36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B8B946" id="Ink 296" o:spid="_x0000_s1026" type="#_x0000_t75" style="position:absolute;margin-left:98.15pt;margin-top:1.8pt;width:6.2pt;height:8.6pt;z-index:251956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">
                      <v:imagedata r:id="rId55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5200" behindDoc="0" locked="0" layoutInCell="1" allowOverlap="1">
                      <wp:simplePos x="0" y="0"/>
                      <wp:positionH relativeFrom="column">
                        <wp:posOffset>1242735</wp:posOffset>
                      </wp:positionH>
                      <wp:positionV relativeFrom="paragraph">
                        <wp:posOffset>55390</wp:posOffset>
                      </wp:positionV>
                      <wp:extent cx="70920" cy="34200"/>
                      <wp:effectExtent l="38100" t="38100" r="43815" b="42545"/>
                      <wp:wrapNone/>
                      <wp:docPr id="295" name="Ink 2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5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920" cy="3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27EEBA" id="Ink 295" o:spid="_x0000_s1026" type="#_x0000_t75" style="position:absolute;margin-left:97.05pt;margin-top:3.55pt;width:7.1pt;height:4.25pt;z-index:251955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">
                      <v:imagedata r:id="rId55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8032" behindDoc="0" locked="0" layoutInCell="1" allowOverlap="1">
                      <wp:simplePos x="0" y="0"/>
                      <wp:positionH relativeFrom="column">
                        <wp:posOffset>956895</wp:posOffset>
                      </wp:positionH>
                      <wp:positionV relativeFrom="paragraph">
                        <wp:posOffset>53950</wp:posOffset>
                      </wp:positionV>
                      <wp:extent cx="25920" cy="26640"/>
                      <wp:effectExtent l="38100" t="38100" r="50800" b="50165"/>
                      <wp:wrapNone/>
                      <wp:docPr id="288" name="Ink 2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5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920" cy="2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F93466" id="Ink 288" o:spid="_x0000_s1026" type="#_x0000_t75" style="position:absolute;margin-left:74.7pt;margin-top:3.5pt;width:3.45pt;height:3.3pt;z-index:251948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">
                      <v:imagedata r:id="rId55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7008" behindDoc="0" locked="0" layoutInCell="1" allowOverlap="1">
                      <wp:simplePos x="0" y="0"/>
                      <wp:positionH relativeFrom="column">
                        <wp:posOffset>928455</wp:posOffset>
                      </wp:positionH>
                      <wp:positionV relativeFrom="paragraph">
                        <wp:posOffset>53950</wp:posOffset>
                      </wp:positionV>
                      <wp:extent cx="82440" cy="100080"/>
                      <wp:effectExtent l="57150" t="38100" r="32385" b="52705"/>
                      <wp:wrapNone/>
                      <wp:docPr id="287" name="Ink 2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5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440" cy="10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A64C52" id="Ink 287" o:spid="_x0000_s1026" type="#_x0000_t75" style="position:absolute;margin-left:72.15pt;margin-top:3.2pt;width:8.65pt;height:9.9pt;z-index:251947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">
                      <v:imagedata r:id="rId55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5984" behindDoc="0" locked="0" layoutInCell="1" allowOverlap="1">
                      <wp:simplePos x="0" y="0"/>
                      <wp:positionH relativeFrom="column">
                        <wp:posOffset>824055</wp:posOffset>
                      </wp:positionH>
                      <wp:positionV relativeFrom="paragraph">
                        <wp:posOffset>128110</wp:posOffset>
                      </wp:positionV>
                      <wp:extent cx="77400" cy="5760"/>
                      <wp:effectExtent l="38100" t="57150" r="37465" b="51435"/>
                      <wp:wrapNone/>
                      <wp:docPr id="286" name="Ink 2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5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40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8EB01C" id="Ink 286" o:spid="_x0000_s1026" type="#_x0000_t75" style="position:absolute;margin-left:64.25pt;margin-top:9.4pt;width:7.2pt;height:2.05pt;z-index:251945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">
                      <v:imagedata r:id="rId55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4960" behindDoc="0" locked="0" layoutInCell="1" allowOverlap="1">
                      <wp:simplePos x="0" y="0"/>
                      <wp:positionH relativeFrom="column">
                        <wp:posOffset>833775</wp:posOffset>
                      </wp:positionH>
                      <wp:positionV relativeFrom="paragraph">
                        <wp:posOffset>77350</wp:posOffset>
                      </wp:positionV>
                      <wp:extent cx="71640" cy="9000"/>
                      <wp:effectExtent l="38100" t="57150" r="43180" b="48260"/>
                      <wp:wrapNone/>
                      <wp:docPr id="285" name="Ink 2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6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98F428" id="Ink 285" o:spid="_x0000_s1026" type="#_x0000_t75" style="position:absolute;margin-left:64.9pt;margin-top:5.25pt;width:7.1pt;height:2.2pt;z-index:251944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">
                      <v:imagedata r:id="rId56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3936" behindDoc="0" locked="0" layoutInCell="1" allowOverlap="1">
                      <wp:simplePos x="0" y="0"/>
                      <wp:positionH relativeFrom="column">
                        <wp:posOffset>739815</wp:posOffset>
                      </wp:positionH>
                      <wp:positionV relativeFrom="paragraph">
                        <wp:posOffset>110830</wp:posOffset>
                      </wp:positionV>
                      <wp:extent cx="10080" cy="67680"/>
                      <wp:effectExtent l="57150" t="38100" r="47625" b="46990"/>
                      <wp:wrapNone/>
                      <wp:docPr id="284" name="Ink 2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6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" cy="67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A79853" id="Ink 284" o:spid="_x0000_s1026" type="#_x0000_t75" style="position:absolute;margin-left:57.45pt;margin-top:7.9pt;width:2.5pt;height:6.85pt;z-index:251943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">
                      <v:imagedata r:id="rId56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2912" behindDoc="0" locked="0" layoutInCell="1" allowOverlap="1">
                      <wp:simplePos x="0" y="0"/>
                      <wp:positionH relativeFrom="column">
                        <wp:posOffset>643335</wp:posOffset>
                      </wp:positionH>
                      <wp:positionV relativeFrom="paragraph">
                        <wp:posOffset>10750</wp:posOffset>
                      </wp:positionV>
                      <wp:extent cx="74160" cy="158040"/>
                      <wp:effectExtent l="38100" t="57150" r="59690" b="52070"/>
                      <wp:wrapNone/>
                      <wp:docPr id="283" name="Ink 2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6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160" cy="158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4FD098" id="Ink 283" o:spid="_x0000_s1026" type="#_x0000_t75" style="position:absolute;margin-left:49.7pt;margin-top:.15pt;width:7.55pt;height:14.05pt;z-index:251942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">
                      <v:imagedata r:id="rId56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1888" behindDoc="0" locked="0" layoutInCell="1" allowOverlap="1">
                      <wp:simplePos x="0" y="0"/>
                      <wp:positionH relativeFrom="column">
                        <wp:posOffset>564135</wp:posOffset>
                      </wp:positionH>
                      <wp:positionV relativeFrom="paragraph">
                        <wp:posOffset>73750</wp:posOffset>
                      </wp:positionV>
                      <wp:extent cx="54360" cy="20160"/>
                      <wp:effectExtent l="38100" t="38100" r="41275" b="56515"/>
                      <wp:wrapNone/>
                      <wp:docPr id="282" name="Ink 2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6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360" cy="2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D3C4A5" id="Ink 282" o:spid="_x0000_s1026" type="#_x0000_t75" style="position:absolute;margin-left:43.85pt;margin-top:5pt;width:5.5pt;height:3pt;z-index:251941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">
                      <v:imagedata r:id="rId56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0864" behindDoc="0" locked="0" layoutInCell="1" allowOverlap="1">
                      <wp:simplePos x="0" y="0"/>
                      <wp:positionH relativeFrom="column">
                        <wp:posOffset>567015</wp:posOffset>
                      </wp:positionH>
                      <wp:positionV relativeFrom="paragraph">
                        <wp:posOffset>76990</wp:posOffset>
                      </wp:positionV>
                      <wp:extent cx="25200" cy="86760"/>
                      <wp:effectExtent l="38100" t="57150" r="51435" b="46990"/>
                      <wp:wrapNone/>
                      <wp:docPr id="281" name="Ink 2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6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200" cy="86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4C2834" id="Ink 281" o:spid="_x0000_s1026" type="#_x0000_t75" style="position:absolute;margin-left:44pt;margin-top:5.1pt;width:3.65pt;height:8.6pt;z-index:251940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">
                      <v:imagedata r:id="rId56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9840" behindDoc="0" locked="0" layoutInCell="1" allowOverlap="1">
                      <wp:simplePos x="0" y="0"/>
                      <wp:positionH relativeFrom="column">
                        <wp:posOffset>516615</wp:posOffset>
                      </wp:positionH>
                      <wp:positionV relativeFrom="paragraph">
                        <wp:posOffset>61510</wp:posOffset>
                      </wp:positionV>
                      <wp:extent cx="9720" cy="84240"/>
                      <wp:effectExtent l="57150" t="57150" r="47625" b="49530"/>
                      <wp:wrapNone/>
                      <wp:docPr id="280" name="Ink 2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E53811" id="Ink 280" o:spid="_x0000_s1026" type="#_x0000_t75" style="position:absolute;margin-left:39.95pt;margin-top:4pt;width:2.35pt;height:8.15pt;z-index:251939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">
                      <v:imagedata r:id="rId57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8816" behindDoc="0" locked="0" layoutInCell="1" allowOverlap="1">
                      <wp:simplePos x="0" y="0"/>
                      <wp:positionH relativeFrom="column">
                        <wp:posOffset>423375</wp:posOffset>
                      </wp:positionH>
                      <wp:positionV relativeFrom="paragraph">
                        <wp:posOffset>70510</wp:posOffset>
                      </wp:positionV>
                      <wp:extent cx="9000" cy="78120"/>
                      <wp:effectExtent l="57150" t="38100" r="48260" b="55245"/>
                      <wp:wrapNone/>
                      <wp:docPr id="279" name="Ink 2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7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" cy="78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7F697B" id="Ink 279" o:spid="_x0000_s1026" type="#_x0000_t75" style="position:absolute;margin-left:32.5pt;margin-top:4.7pt;width:2.15pt;height:7.5pt;z-index:25193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">
                      <v:imagedata r:id="rId57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7792" behindDoc="0" locked="0" layoutInCell="1" allowOverlap="1">
                      <wp:simplePos x="0" y="0"/>
                      <wp:positionH relativeFrom="column">
                        <wp:posOffset>390975</wp:posOffset>
                      </wp:positionH>
                      <wp:positionV relativeFrom="paragraph">
                        <wp:posOffset>88510</wp:posOffset>
                      </wp:positionV>
                      <wp:extent cx="62280" cy="3240"/>
                      <wp:effectExtent l="38100" t="57150" r="52070" b="53975"/>
                      <wp:wrapNone/>
                      <wp:docPr id="278" name="Ink 2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7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280" cy="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CF063E" id="Ink 278" o:spid="_x0000_s1026" type="#_x0000_t75" style="position:absolute;margin-left:30.1pt;margin-top:6.2pt;width:6.15pt;height:1.8pt;z-index:251937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">
                      <v:imagedata r:id="rId57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6768" behindDoc="0" locked="0" layoutInCell="1" allowOverlap="1">
                      <wp:simplePos x="0" y="0"/>
                      <wp:positionH relativeFrom="column">
                        <wp:posOffset>271455</wp:posOffset>
                      </wp:positionH>
                      <wp:positionV relativeFrom="paragraph">
                        <wp:posOffset>36310</wp:posOffset>
                      </wp:positionV>
                      <wp:extent cx="66240" cy="114480"/>
                      <wp:effectExtent l="38100" t="19050" r="48260" b="57150"/>
                      <wp:wrapNone/>
                      <wp:docPr id="277" name="Ink 2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7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11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0E3840" id="Ink 277" o:spid="_x0000_s1026" type="#_x0000_t75" style="position:absolute;margin-left:20.35pt;margin-top:2.3pt;width:6.95pt;height:10.4pt;z-index:251936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">
                      <v:imagedata r:id="rId57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5744" behindDoc="0" locked="0" layoutInCell="1" allowOverlap="1">
                      <wp:simplePos x="0" y="0"/>
                      <wp:positionH relativeFrom="column">
                        <wp:posOffset>194415</wp:posOffset>
                      </wp:positionH>
                      <wp:positionV relativeFrom="paragraph">
                        <wp:posOffset>92110</wp:posOffset>
                      </wp:positionV>
                      <wp:extent cx="55800" cy="78120"/>
                      <wp:effectExtent l="38100" t="57150" r="59055" b="55245"/>
                      <wp:wrapNone/>
                      <wp:docPr id="276" name="Ink 2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800" cy="78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ED0C4B" id="Ink 276" o:spid="_x0000_s1026" type="#_x0000_t75" style="position:absolute;margin-left:14.3pt;margin-top:6.35pt;width:6.45pt;height:7.95pt;z-index:251935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">
                      <v:imagedata r:id="rId57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4720" behindDoc="0" locked="0" layoutInCell="1" allowOverlap="1">
                      <wp:simplePos x="0" y="0"/>
                      <wp:positionH relativeFrom="column">
                        <wp:posOffset>88215</wp:posOffset>
                      </wp:positionH>
                      <wp:positionV relativeFrom="paragraph">
                        <wp:posOffset>87790</wp:posOffset>
                      </wp:positionV>
                      <wp:extent cx="67680" cy="91440"/>
                      <wp:effectExtent l="38100" t="57150" r="46990" b="41910"/>
                      <wp:wrapNone/>
                      <wp:docPr id="275" name="Ink 2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91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A19D84" id="Ink 275" o:spid="_x0000_s1026" type="#_x0000_t75" style="position:absolute;margin-left:6.2pt;margin-top:6.1pt;width:6.5pt;height:8.65pt;z-index:251934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">
                      <v:imagedata r:id="rId58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3696" behindDoc="0" locked="0" layoutInCell="1" allowOverlap="1">
                      <wp:simplePos x="0" y="0"/>
                      <wp:positionH relativeFrom="column">
                        <wp:posOffset>-38865</wp:posOffset>
                      </wp:positionH>
                      <wp:positionV relativeFrom="paragraph">
                        <wp:posOffset>96070</wp:posOffset>
                      </wp:positionV>
                      <wp:extent cx="97560" cy="14040"/>
                      <wp:effectExtent l="38100" t="57150" r="36195" b="43180"/>
                      <wp:wrapNone/>
                      <wp:docPr id="274" name="Ink 2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8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560" cy="1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FAEDCD" id="Ink 274" o:spid="_x0000_s1026" type="#_x0000_t75" style="position:absolute;margin-left:-3.75pt;margin-top:6.75pt;width:9pt;height:2.45pt;z-index:251933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">
                      <v:imagedata r:id="rId58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01952" behindDoc="0" locked="0" layoutInCell="1" allowOverlap="1">
                      <wp:simplePos x="0" y="0"/>
                      <wp:positionH relativeFrom="column">
                        <wp:posOffset>5284815</wp:posOffset>
                      </wp:positionH>
                      <wp:positionV relativeFrom="paragraph">
                        <wp:posOffset>13150</wp:posOffset>
                      </wp:positionV>
                      <wp:extent cx="73080" cy="83160"/>
                      <wp:effectExtent l="57150" t="57150" r="60325" b="50800"/>
                      <wp:wrapNone/>
                      <wp:docPr id="242" name="Ink 2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8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080" cy="83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203F82" id="Ink 242" o:spid="_x0000_s1026" type="#_x0000_t75" style="position:absolute;margin-left:415.25pt;margin-top:.3pt;width:7.75pt;height:8.25pt;z-index:25190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">
                      <v:imagedata r:id="rId58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00928" behindDoc="0" locked="0" layoutInCell="1" allowOverlap="1">
                      <wp:simplePos x="0" y="0"/>
                      <wp:positionH relativeFrom="column">
                        <wp:posOffset>5091495</wp:posOffset>
                      </wp:positionH>
                      <wp:positionV relativeFrom="paragraph">
                        <wp:posOffset>107110</wp:posOffset>
                      </wp:positionV>
                      <wp:extent cx="90360" cy="9360"/>
                      <wp:effectExtent l="57150" t="57150" r="43180" b="48260"/>
                      <wp:wrapNone/>
                      <wp:docPr id="241" name="Ink 2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8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38AC70" id="Ink 241" o:spid="_x0000_s1026" type="#_x0000_t75" style="position:absolute;margin-left:400.2pt;margin-top:7.75pt;width:8.3pt;height:2.4pt;z-index:251900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">
                      <v:imagedata r:id="rId58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99904" behindDoc="0" locked="0" layoutInCell="1" allowOverlap="1">
                      <wp:simplePos x="0" y="0"/>
                      <wp:positionH relativeFrom="column">
                        <wp:posOffset>5094735</wp:posOffset>
                      </wp:positionH>
                      <wp:positionV relativeFrom="paragraph">
                        <wp:posOffset>66070</wp:posOffset>
                      </wp:positionV>
                      <wp:extent cx="78120" cy="4680"/>
                      <wp:effectExtent l="19050" t="57150" r="55245" b="52705"/>
                      <wp:wrapNone/>
                      <wp:docPr id="240" name="Ink 2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8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8FF033" id="Ink 240" o:spid="_x0000_s1026" type="#_x0000_t75" style="position:absolute;margin-left:400.55pt;margin-top:4.35pt;width:7.4pt;height:2pt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">
                      <v:imagedata r:id="rId58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98880" behindDoc="0" locked="0" layoutInCell="1" allowOverlap="1">
                      <wp:simplePos x="0" y="0"/>
                      <wp:positionH relativeFrom="column">
                        <wp:posOffset>4952895</wp:posOffset>
                      </wp:positionH>
                      <wp:positionV relativeFrom="paragraph">
                        <wp:posOffset>18910</wp:posOffset>
                      </wp:positionV>
                      <wp:extent cx="69120" cy="127800"/>
                      <wp:effectExtent l="38100" t="57150" r="45720" b="43815"/>
                      <wp:wrapNone/>
                      <wp:docPr id="239" name="Ink 2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9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12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D52E4C" id="Ink 239" o:spid="_x0000_s1026" type="#_x0000_t75" style="position:absolute;margin-left:389.35pt;margin-top:.75pt;width:6.9pt;height:11.65pt;z-index:251898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">
                      <v:imagedata r:id="rId59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97856" behindDoc="0" locked="0" layoutInCell="1" allowOverlap="1">
                      <wp:simplePos x="0" y="0"/>
                      <wp:positionH relativeFrom="column">
                        <wp:posOffset>4853535</wp:posOffset>
                      </wp:positionH>
                      <wp:positionV relativeFrom="paragraph">
                        <wp:posOffset>35830</wp:posOffset>
                      </wp:positionV>
                      <wp:extent cx="74520" cy="134640"/>
                      <wp:effectExtent l="19050" t="38100" r="59055" b="55880"/>
                      <wp:wrapNone/>
                      <wp:docPr id="238" name="Ink 2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9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" cy="134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4E01FD" id="Ink 238" o:spid="_x0000_s1026" type="#_x0000_t75" style="position:absolute;margin-left:381.4pt;margin-top:1.95pt;width:7.4pt;height:12.25pt;z-index:25189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">
                      <v:imagedata r:id="rId59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96832" behindDoc="0" locked="0" layoutInCell="1" allowOverlap="1">
                      <wp:simplePos x="0" y="0"/>
                      <wp:positionH relativeFrom="column">
                        <wp:posOffset>4689015</wp:posOffset>
                      </wp:positionH>
                      <wp:positionV relativeFrom="paragraph">
                        <wp:posOffset>127990</wp:posOffset>
                      </wp:positionV>
                      <wp:extent cx="95040" cy="7560"/>
                      <wp:effectExtent l="38100" t="57150" r="57785" b="50165"/>
                      <wp:wrapNone/>
                      <wp:docPr id="237" name="Ink 2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9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04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EE185B" id="Ink 237" o:spid="_x0000_s1026" type="#_x0000_t75" style="position:absolute;margin-left:368.5pt;margin-top:9.1pt;width:9.1pt;height:2.5pt;z-index:25189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">
                      <v:imagedata r:id="rId59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94784" behindDoc="0" locked="0" layoutInCell="1" allowOverlap="1">
                      <wp:simplePos x="0" y="0"/>
                      <wp:positionH relativeFrom="column">
                        <wp:posOffset>4516575</wp:posOffset>
                      </wp:positionH>
                      <wp:positionV relativeFrom="paragraph">
                        <wp:posOffset>29710</wp:posOffset>
                      </wp:positionV>
                      <wp:extent cx="72360" cy="142200"/>
                      <wp:effectExtent l="38100" t="38100" r="61595" b="48895"/>
                      <wp:wrapNone/>
                      <wp:docPr id="235" name="Ink 2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9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360" cy="142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8166A5" id="Ink 235" o:spid="_x0000_s1026" type="#_x0000_t75" style="position:absolute;margin-left:354.75pt;margin-top:1.45pt;width:7.6pt;height:13pt;z-index:251894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">
                      <v:imagedata r:id="rId59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93760" behindDoc="0" locked="0" layoutInCell="1" allowOverlap="1">
                      <wp:simplePos x="0" y="0"/>
                      <wp:positionH relativeFrom="column">
                        <wp:posOffset>4389495</wp:posOffset>
                      </wp:positionH>
                      <wp:positionV relativeFrom="paragraph">
                        <wp:posOffset>103150</wp:posOffset>
                      </wp:positionV>
                      <wp:extent cx="78480" cy="110160"/>
                      <wp:effectExtent l="57150" t="38100" r="55245" b="42545"/>
                      <wp:wrapNone/>
                      <wp:docPr id="234" name="Ink 2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9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34EC59" id="Ink 234" o:spid="_x0000_s1026" type="#_x0000_t75" style="position:absolute;margin-left:344.9pt;margin-top:7.15pt;width:7.95pt;height:10.3pt;z-index:251893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">
                      <v:imagedata r:id="rId59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92736" behindDoc="0" locked="0" layoutInCell="1" allowOverlap="1">
                      <wp:simplePos x="0" y="0"/>
                      <wp:positionH relativeFrom="column">
                        <wp:posOffset>4295175</wp:posOffset>
                      </wp:positionH>
                      <wp:positionV relativeFrom="paragraph">
                        <wp:posOffset>128710</wp:posOffset>
                      </wp:positionV>
                      <wp:extent cx="16200" cy="77400"/>
                      <wp:effectExtent l="57150" t="38100" r="41275" b="56515"/>
                      <wp:wrapNone/>
                      <wp:docPr id="233" name="Ink 2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0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200" cy="77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6B79A0" id="Ink 233" o:spid="_x0000_s1026" type="#_x0000_t75" style="position:absolute;margin-left:337.35pt;margin-top:9.4pt;width:2.75pt;height:7.45pt;z-index:25189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">
                      <v:imagedata r:id="rId60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91712" behindDoc="0" locked="0" layoutInCell="1" allowOverlap="1">
                      <wp:simplePos x="0" y="0"/>
                      <wp:positionH relativeFrom="column">
                        <wp:posOffset>4252695</wp:posOffset>
                      </wp:positionH>
                      <wp:positionV relativeFrom="paragraph">
                        <wp:posOffset>158950</wp:posOffset>
                      </wp:positionV>
                      <wp:extent cx="83880" cy="14040"/>
                      <wp:effectExtent l="38100" t="57150" r="49530" b="43180"/>
                      <wp:wrapNone/>
                      <wp:docPr id="232" name="Ink 2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0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80" cy="1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318CFB" id="Ink 232" o:spid="_x0000_s1026" type="#_x0000_t75" style="position:absolute;margin-left:334.35pt;margin-top:11.7pt;width:7.8pt;height:2.4pt;z-index:251891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">
                      <v:imagedata r:id="rId60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90688" behindDoc="0" locked="0" layoutInCell="1" allowOverlap="1">
                      <wp:simplePos x="0" y="0"/>
                      <wp:positionH relativeFrom="column">
                        <wp:posOffset>4124175</wp:posOffset>
                      </wp:positionH>
                      <wp:positionV relativeFrom="paragraph">
                        <wp:posOffset>89110</wp:posOffset>
                      </wp:positionV>
                      <wp:extent cx="51840" cy="115560"/>
                      <wp:effectExtent l="38100" t="19050" r="62865" b="56515"/>
                      <wp:wrapNone/>
                      <wp:docPr id="231" name="Ink 2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0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840" cy="11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8B61DB" id="Ink 231" o:spid="_x0000_s1026" type="#_x0000_t75" style="position:absolute;margin-left:323.85pt;margin-top:6.35pt;width:5.95pt;height:10.6pt;z-index:25189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">
                      <v:imagedata r:id="rId60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85568" behindDoc="0" locked="0" layoutInCell="1" allowOverlap="1">
                      <wp:simplePos x="0" y="0"/>
                      <wp:positionH relativeFrom="column">
                        <wp:posOffset>3648975</wp:posOffset>
                      </wp:positionH>
                      <wp:positionV relativeFrom="paragraph">
                        <wp:posOffset>95590</wp:posOffset>
                      </wp:positionV>
                      <wp:extent cx="52920" cy="108720"/>
                      <wp:effectExtent l="38100" t="38100" r="42545" b="62865"/>
                      <wp:wrapNone/>
                      <wp:docPr id="226" name="Ink 2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0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920" cy="10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100F74" id="Ink 226" o:spid="_x0000_s1026" type="#_x0000_t75" style="position:absolute;margin-left:286.7pt;margin-top:6.6pt;width:5.75pt;height:10.3pt;z-index:25188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">
                      <v:imagedata r:id="rId607" o:title=""/>
                    </v:shape>
                  </w:pict>
                </mc:Fallback>
              </mc:AlternateContent>
            </w:r>
          </w:p>
          <w:p w:rsidR="00245840" w:rsidRPr="00245840" w:rsidRDefault="00D90FD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9232" behindDoc="0" locked="0" layoutInCell="1" allowOverlap="1">
                      <wp:simplePos x="0" y="0"/>
                      <wp:positionH relativeFrom="column">
                        <wp:posOffset>2517855</wp:posOffset>
                      </wp:positionH>
                      <wp:positionV relativeFrom="paragraph">
                        <wp:posOffset>56655</wp:posOffset>
                      </wp:positionV>
                      <wp:extent cx="69120" cy="82800"/>
                      <wp:effectExtent l="38100" t="57150" r="64770" b="50800"/>
                      <wp:wrapNone/>
                      <wp:docPr id="338" name="Ink 3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0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82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0F0918" id="Ink 338" o:spid="_x0000_s1026" type="#_x0000_t75" style="position:absolute;margin-left:197.3pt;margin-top:3.7pt;width:7.5pt;height:8.15pt;z-index:25199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">
                      <v:imagedata r:id="rId60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8208" behindDoc="0" locked="0" layoutInCell="1" allowOverlap="1">
                      <wp:simplePos x="0" y="0"/>
                      <wp:positionH relativeFrom="column">
                        <wp:posOffset>2413095</wp:posOffset>
                      </wp:positionH>
                      <wp:positionV relativeFrom="paragraph">
                        <wp:posOffset>84735</wp:posOffset>
                      </wp:positionV>
                      <wp:extent cx="88200" cy="73440"/>
                      <wp:effectExtent l="38100" t="38100" r="45720" b="60325"/>
                      <wp:wrapNone/>
                      <wp:docPr id="337" name="Ink 3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200" cy="73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4ECF9E" id="Ink 337" o:spid="_x0000_s1026" type="#_x0000_t75" style="position:absolute;margin-left:189.4pt;margin-top:5.75pt;width:8.25pt;height:7.45pt;z-index:25199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">
                      <v:imagedata r:id="rId61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7184" behindDoc="0" locked="0" layoutInCell="1" allowOverlap="1">
                      <wp:simplePos x="0" y="0"/>
                      <wp:positionH relativeFrom="column">
                        <wp:posOffset>2378175</wp:posOffset>
                      </wp:positionH>
                      <wp:positionV relativeFrom="paragraph">
                        <wp:posOffset>58455</wp:posOffset>
                      </wp:positionV>
                      <wp:extent cx="5040" cy="110520"/>
                      <wp:effectExtent l="57150" t="38100" r="52705" b="41910"/>
                      <wp:wrapNone/>
                      <wp:docPr id="336" name="Ink 3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" cy="11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EB0167" id="Ink 336" o:spid="_x0000_s1026" type="#_x0000_t75" style="position:absolute;margin-left:186.3pt;margin-top:3.85pt;width:2.45pt;height:10.25pt;z-index:25199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">
                      <v:imagedata r:id="rId61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6160" behindDoc="0" locked="0" layoutInCell="1" allowOverlap="1">
                      <wp:simplePos x="0" y="0"/>
                      <wp:positionH relativeFrom="column">
                        <wp:posOffset>2228055</wp:posOffset>
                      </wp:positionH>
                      <wp:positionV relativeFrom="paragraph">
                        <wp:posOffset>138015</wp:posOffset>
                      </wp:positionV>
                      <wp:extent cx="68760" cy="10080"/>
                      <wp:effectExtent l="38100" t="38100" r="45720" b="47625"/>
                      <wp:wrapNone/>
                      <wp:docPr id="335" name="Ink 3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76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8005B2" id="Ink 335" o:spid="_x0000_s1026" type="#_x0000_t75" style="position:absolute;margin-left:174.7pt;margin-top:10.25pt;width:7pt;height:2.45pt;z-index:251996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">
                      <v:imagedata r:id="rId61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5136" behindDoc="0" locked="0" layoutInCell="1" allowOverlap="1">
                      <wp:simplePos x="0" y="0"/>
                      <wp:positionH relativeFrom="column">
                        <wp:posOffset>2234175</wp:posOffset>
                      </wp:positionH>
                      <wp:positionV relativeFrom="paragraph">
                        <wp:posOffset>102015</wp:posOffset>
                      </wp:positionV>
                      <wp:extent cx="74160" cy="6480"/>
                      <wp:effectExtent l="38100" t="57150" r="40640" b="50800"/>
                      <wp:wrapNone/>
                      <wp:docPr id="334" name="Ink 3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16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2715B3" id="Ink 334" o:spid="_x0000_s1026" type="#_x0000_t75" style="position:absolute;margin-left:175.25pt;margin-top:7.25pt;width:7.1pt;height:2pt;z-index:25199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">
                      <v:imagedata r:id="rId61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4112" behindDoc="0" locked="0" layoutInCell="1" allowOverlap="1">
                      <wp:simplePos x="0" y="0"/>
                      <wp:positionH relativeFrom="column">
                        <wp:posOffset>2058855</wp:posOffset>
                      </wp:positionH>
                      <wp:positionV relativeFrom="paragraph">
                        <wp:posOffset>55215</wp:posOffset>
                      </wp:positionV>
                      <wp:extent cx="83160" cy="113760"/>
                      <wp:effectExtent l="57150" t="57150" r="50800" b="57785"/>
                      <wp:wrapNone/>
                      <wp:docPr id="333" name="Ink 3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160" cy="11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A27E09" id="Ink 333" o:spid="_x0000_s1026" type="#_x0000_t75" style="position:absolute;margin-left:161.35pt;margin-top:3.4pt;width:8.3pt;height:10.85pt;z-index:251994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">
                      <v:imagedata r:id="rId61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3088" behindDoc="0" locked="0" layoutInCell="1" allowOverlap="1">
                      <wp:simplePos x="0" y="0"/>
                      <wp:positionH relativeFrom="column">
                        <wp:posOffset>1949055</wp:posOffset>
                      </wp:positionH>
                      <wp:positionV relativeFrom="paragraph">
                        <wp:posOffset>67455</wp:posOffset>
                      </wp:positionV>
                      <wp:extent cx="79200" cy="29520"/>
                      <wp:effectExtent l="38100" t="38100" r="54610" b="46990"/>
                      <wp:wrapNone/>
                      <wp:docPr id="332" name="Ink 3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0" cy="2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9C8296" id="Ink 332" o:spid="_x0000_s1026" type="#_x0000_t75" style="position:absolute;margin-left:152.8pt;margin-top:4.65pt;width:7.45pt;height:3.5pt;z-index:25199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">
                      <v:imagedata r:id="rId62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2064" behindDoc="0" locked="0" layoutInCell="1" allowOverlap="1">
                      <wp:simplePos x="0" y="0"/>
                      <wp:positionH relativeFrom="column">
                        <wp:posOffset>1939335</wp:posOffset>
                      </wp:positionH>
                      <wp:positionV relativeFrom="paragraph">
                        <wp:posOffset>82215</wp:posOffset>
                      </wp:positionV>
                      <wp:extent cx="73800" cy="86760"/>
                      <wp:effectExtent l="57150" t="57150" r="59690" b="46990"/>
                      <wp:wrapNone/>
                      <wp:docPr id="331" name="Ink 3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800" cy="86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CBB62F" id="Ink 331" o:spid="_x0000_s1026" type="#_x0000_t75" style="position:absolute;margin-left:151.9pt;margin-top:5.7pt;width:7.5pt;height:8.15pt;z-index:251992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">
                      <v:imagedata r:id="rId62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23456" behindDoc="0" locked="0" layoutInCell="1" allowOverlap="1">
                      <wp:simplePos x="0" y="0"/>
                      <wp:positionH relativeFrom="column">
                        <wp:posOffset>5338095</wp:posOffset>
                      </wp:positionH>
                      <wp:positionV relativeFrom="paragraph">
                        <wp:posOffset>85695</wp:posOffset>
                      </wp:positionV>
                      <wp:extent cx="73080" cy="142920"/>
                      <wp:effectExtent l="57150" t="38100" r="60325" b="47625"/>
                      <wp:wrapNone/>
                      <wp:docPr id="263" name="Ink 2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080" cy="142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95DE9C" id="Ink 263" o:spid="_x0000_s1026" type="#_x0000_t75" style="position:absolute;margin-left:419.6pt;margin-top:5.85pt;width:7.55pt;height:13.15pt;z-index:25192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">
                      <v:imagedata r:id="rId62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21408" behindDoc="0" locked="0" layoutInCell="1" allowOverlap="1">
                      <wp:simplePos x="0" y="0"/>
                      <wp:positionH relativeFrom="column">
                        <wp:posOffset>5214975</wp:posOffset>
                      </wp:positionH>
                      <wp:positionV relativeFrom="paragraph">
                        <wp:posOffset>96495</wp:posOffset>
                      </wp:positionV>
                      <wp:extent cx="48960" cy="117000"/>
                      <wp:effectExtent l="38100" t="38100" r="46355" b="54610"/>
                      <wp:wrapNone/>
                      <wp:docPr id="261" name="Ink 2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960" cy="11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9ED659" id="Ink 261" o:spid="_x0000_s1026" type="#_x0000_t75" style="position:absolute;margin-left:409.7pt;margin-top:6.9pt;width:5.35pt;height:10.5pt;z-index:251921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">
                      <v:imagedata r:id="rId62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95808" behindDoc="0" locked="0" layoutInCell="1" allowOverlap="1">
                      <wp:simplePos x="0" y="0"/>
                      <wp:positionH relativeFrom="column">
                        <wp:posOffset>4614135</wp:posOffset>
                      </wp:positionH>
                      <wp:positionV relativeFrom="paragraph">
                        <wp:posOffset>-29505</wp:posOffset>
                      </wp:positionV>
                      <wp:extent cx="4680" cy="73080"/>
                      <wp:effectExtent l="57150" t="38100" r="52705" b="41275"/>
                      <wp:wrapNone/>
                      <wp:docPr id="236" name="Ink 2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2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" cy="73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77D004" id="Ink 236" o:spid="_x0000_s1026" type="#_x0000_t75" style="position:absolute;margin-left:362.4pt;margin-top:-3.05pt;width:2.15pt;height:7pt;z-index:25189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">
                      <v:imagedata r:id="rId62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89664" behindDoc="0" locked="0" layoutInCell="1" allowOverlap="1">
                      <wp:simplePos x="0" y="0"/>
                      <wp:positionH relativeFrom="column">
                        <wp:posOffset>4012215</wp:posOffset>
                      </wp:positionH>
                      <wp:positionV relativeFrom="paragraph">
                        <wp:posOffset>-33465</wp:posOffset>
                      </wp:positionV>
                      <wp:extent cx="73800" cy="80640"/>
                      <wp:effectExtent l="38100" t="57150" r="40640" b="53340"/>
                      <wp:wrapNone/>
                      <wp:docPr id="230" name="Ink 2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3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800" cy="80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7161FD" id="Ink 230" o:spid="_x0000_s1026" type="#_x0000_t75" style="position:absolute;margin-left:315.4pt;margin-top:-3.5pt;width:6.75pt;height:7.95pt;z-index:25188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">
                      <v:imagedata r:id="rId63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88640" behindDoc="0" locked="0" layoutInCell="1" allowOverlap="1">
                      <wp:simplePos x="0" y="0"/>
                      <wp:positionH relativeFrom="column">
                        <wp:posOffset>3985215</wp:posOffset>
                      </wp:positionH>
                      <wp:positionV relativeFrom="paragraph">
                        <wp:posOffset>-37785</wp:posOffset>
                      </wp:positionV>
                      <wp:extent cx="10800" cy="88560"/>
                      <wp:effectExtent l="38100" t="57150" r="46355" b="45085"/>
                      <wp:wrapNone/>
                      <wp:docPr id="229" name="Ink 2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3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88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F1E35A" id="Ink 229" o:spid="_x0000_s1026" type="#_x0000_t75" style="position:absolute;margin-left:312.95pt;margin-top:-3.8pt;width:2.4pt;height:8.2pt;z-index:25188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">
                      <v:imagedata r:id="rId63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87616" behindDoc="0" locked="0" layoutInCell="1" allowOverlap="1">
                      <wp:simplePos x="0" y="0"/>
                      <wp:positionH relativeFrom="column">
                        <wp:posOffset>3844095</wp:posOffset>
                      </wp:positionH>
                      <wp:positionV relativeFrom="paragraph">
                        <wp:posOffset>20535</wp:posOffset>
                      </wp:positionV>
                      <wp:extent cx="74520" cy="17640"/>
                      <wp:effectExtent l="38100" t="38100" r="40005" b="59055"/>
                      <wp:wrapNone/>
                      <wp:docPr id="228" name="Ink 2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3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239B3C" id="Ink 228" o:spid="_x0000_s1026" type="#_x0000_t75" style="position:absolute;margin-left:301.95pt;margin-top:.75pt;width:7.3pt;height:2.95pt;z-index:251887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">
                      <v:imagedata r:id="rId63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86592" behindDoc="0" locked="0" layoutInCell="1" allowOverlap="1">
                      <wp:simplePos x="0" y="0"/>
                      <wp:positionH relativeFrom="column">
                        <wp:posOffset>3744735</wp:posOffset>
                      </wp:positionH>
                      <wp:positionV relativeFrom="paragraph">
                        <wp:posOffset>23055</wp:posOffset>
                      </wp:positionV>
                      <wp:extent cx="15120" cy="75240"/>
                      <wp:effectExtent l="38100" t="38100" r="42545" b="39370"/>
                      <wp:wrapNone/>
                      <wp:docPr id="227" name="Ink 2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3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" cy="75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CF15AE" id="Ink 227" o:spid="_x0000_s1026" type="#_x0000_t75" style="position:absolute;margin-left:294.25pt;margin-top:.95pt;width:2.4pt;height:7.2pt;z-index:251886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">
                      <v:imagedata r:id="rId63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84544" behindDoc="0" locked="0" layoutInCell="1" allowOverlap="1">
                      <wp:simplePos x="0" y="0"/>
                      <wp:positionH relativeFrom="column">
                        <wp:posOffset>3526215</wp:posOffset>
                      </wp:positionH>
                      <wp:positionV relativeFrom="paragraph">
                        <wp:posOffset>-20145</wp:posOffset>
                      </wp:positionV>
                      <wp:extent cx="80280" cy="76320"/>
                      <wp:effectExtent l="38100" t="57150" r="34290" b="57150"/>
                      <wp:wrapNone/>
                      <wp:docPr id="225" name="Ink 2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3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76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C06A44" id="Ink 225" o:spid="_x0000_s1026" type="#_x0000_t75" style="position:absolute;margin-left:277.15pt;margin-top:-2.4pt;width:7.25pt;height:7.5pt;z-index:251884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">
                      <v:imagedata r:id="rId63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83520" behindDoc="0" locked="0" layoutInCell="1" allowOverlap="1">
                      <wp:simplePos x="0" y="0"/>
                      <wp:positionH relativeFrom="column">
                        <wp:posOffset>3475095</wp:posOffset>
                      </wp:positionH>
                      <wp:positionV relativeFrom="paragraph">
                        <wp:posOffset>-27705</wp:posOffset>
                      </wp:positionV>
                      <wp:extent cx="6480" cy="96840"/>
                      <wp:effectExtent l="57150" t="38100" r="50800" b="55880"/>
                      <wp:wrapNone/>
                      <wp:docPr id="224" name="Ink 2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" cy="9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669B4F" id="Ink 224" o:spid="_x0000_s1026" type="#_x0000_t75" style="position:absolute;margin-left:272.75pt;margin-top:-3.1pt;width:2.25pt;height:9.05pt;z-index:25188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">
                      <v:imagedata r:id="rId641" o:title=""/>
                    </v:shape>
                  </w:pict>
                </mc:Fallback>
              </mc:AlternateContent>
            </w:r>
          </w:p>
          <w:p w:rsidR="00245840" w:rsidRPr="00245840" w:rsidRDefault="00D90FD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3328" behindDoc="0" locked="0" layoutInCell="1" allowOverlap="1">
                      <wp:simplePos x="0" y="0"/>
                      <wp:positionH relativeFrom="column">
                        <wp:posOffset>2365935</wp:posOffset>
                      </wp:positionH>
                      <wp:positionV relativeFrom="paragraph">
                        <wp:posOffset>125155</wp:posOffset>
                      </wp:positionV>
                      <wp:extent cx="71640" cy="77400"/>
                      <wp:effectExtent l="38100" t="57150" r="43180" b="56515"/>
                      <wp:wrapNone/>
                      <wp:docPr id="342" name="Ink 3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4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77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8ED1C6" id="Ink 342" o:spid="_x0000_s1026" type="#_x0000_t75" style="position:absolute;margin-left:185.55pt;margin-top:9pt;width:7.05pt;height:7.75pt;z-index:25200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">
                      <v:imagedata r:id="rId64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1280" behindDoc="0" locked="0" layoutInCell="1" allowOverlap="1">
                      <wp:simplePos x="0" y="0"/>
                      <wp:positionH relativeFrom="column">
                        <wp:posOffset>2192775</wp:posOffset>
                      </wp:positionH>
                      <wp:positionV relativeFrom="paragraph">
                        <wp:posOffset>161155</wp:posOffset>
                      </wp:positionV>
                      <wp:extent cx="68040" cy="2880"/>
                      <wp:effectExtent l="38100" t="57150" r="46355" b="54610"/>
                      <wp:wrapNone/>
                      <wp:docPr id="340" name="Ink 3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4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040" cy="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A75328" id="Ink 340" o:spid="_x0000_s1026" type="#_x0000_t75" style="position:absolute;margin-left:171.9pt;margin-top:11.95pt;width:6.95pt;height:1.9pt;z-index:252001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">
                      <v:imagedata r:id="rId64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0256" behindDoc="0" locked="0" layoutInCell="1" allowOverlap="1">
                      <wp:simplePos x="0" y="0"/>
                      <wp:positionH relativeFrom="column">
                        <wp:posOffset>1998735</wp:posOffset>
                      </wp:positionH>
                      <wp:positionV relativeFrom="paragraph">
                        <wp:posOffset>89875</wp:posOffset>
                      </wp:positionV>
                      <wp:extent cx="99000" cy="104400"/>
                      <wp:effectExtent l="38100" t="38100" r="53975" b="48260"/>
                      <wp:wrapNone/>
                      <wp:docPr id="339" name="Ink 3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4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000" cy="10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84A8F2" id="Ink 339" o:spid="_x0000_s1026" type="#_x0000_t75" style="position:absolute;margin-left:156.5pt;margin-top:6.3pt;width:9.5pt;height:9.95pt;z-index:252000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">
                      <v:imagedata r:id="rId64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22432" behindDoc="0" locked="0" layoutInCell="1" allowOverlap="1">
                      <wp:simplePos x="0" y="0"/>
                      <wp:positionH relativeFrom="column">
                        <wp:posOffset>5268975</wp:posOffset>
                      </wp:positionH>
                      <wp:positionV relativeFrom="paragraph">
                        <wp:posOffset>-13205</wp:posOffset>
                      </wp:positionV>
                      <wp:extent cx="69120" cy="60480"/>
                      <wp:effectExtent l="19050" t="38100" r="45720" b="53975"/>
                      <wp:wrapNone/>
                      <wp:docPr id="262" name="Ink 2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4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6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AFA9E3" id="Ink 262" o:spid="_x0000_s1026" type="#_x0000_t75" style="position:absolute;margin-left:414.35pt;margin-top:-1.95pt;width:6.7pt;height:6.45pt;z-index:25192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">
                      <v:imagedata r:id="rId64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20384" behindDoc="0" locked="0" layoutInCell="1" allowOverlap="1">
                      <wp:simplePos x="0" y="0"/>
                      <wp:positionH relativeFrom="column">
                        <wp:posOffset>5103015</wp:posOffset>
                      </wp:positionH>
                      <wp:positionV relativeFrom="paragraph">
                        <wp:posOffset>34675</wp:posOffset>
                      </wp:positionV>
                      <wp:extent cx="29160" cy="3240"/>
                      <wp:effectExtent l="38100" t="19050" r="47625" b="53975"/>
                      <wp:wrapNone/>
                      <wp:docPr id="260" name="Ink 2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5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160" cy="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B2F976" id="Ink 260" o:spid="_x0000_s1026" type="#_x0000_t75" style="position:absolute;margin-left:401.15pt;margin-top:2.15pt;width:3.25pt;height:1.35pt;z-index:251920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">
                      <v:imagedata r:id="rId65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19360" behindDoc="0" locked="0" layoutInCell="1" allowOverlap="1">
                      <wp:simplePos x="0" y="0"/>
                      <wp:positionH relativeFrom="column">
                        <wp:posOffset>5007975</wp:posOffset>
                      </wp:positionH>
                      <wp:positionV relativeFrom="paragraph">
                        <wp:posOffset>48355</wp:posOffset>
                      </wp:positionV>
                      <wp:extent cx="8640" cy="2880"/>
                      <wp:effectExtent l="19050" t="38100" r="48895" b="35560"/>
                      <wp:wrapNone/>
                      <wp:docPr id="259" name="Ink 2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5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9295A0" id="Ink 259" o:spid="_x0000_s1026" type="#_x0000_t75" style="position:absolute;margin-left:393.85pt;margin-top:3.25pt;width:1.55pt;height:1.3pt;z-index:251919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">
                      <v:imagedata r:id="rId65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18336" behindDoc="0" locked="0" layoutInCell="1" allowOverlap="1">
                      <wp:simplePos x="0" y="0"/>
                      <wp:positionH relativeFrom="column">
                        <wp:posOffset>4940295</wp:posOffset>
                      </wp:positionH>
                      <wp:positionV relativeFrom="paragraph">
                        <wp:posOffset>53755</wp:posOffset>
                      </wp:positionV>
                      <wp:extent cx="17640" cy="8280"/>
                      <wp:effectExtent l="57150" t="57150" r="40005" b="48895"/>
                      <wp:wrapNone/>
                      <wp:docPr id="258" name="Ink 2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5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64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7BE1AA" id="Ink 258" o:spid="_x0000_s1026" type="#_x0000_t75" style="position:absolute;margin-left:388.3pt;margin-top:3.55pt;width:2.65pt;height:1.85pt;z-index:251918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">
                      <v:imagedata r:id="rId65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17312" behindDoc="0" locked="0" layoutInCell="1" allowOverlap="1">
                      <wp:simplePos x="0" y="0"/>
                      <wp:positionH relativeFrom="column">
                        <wp:posOffset>4829055</wp:posOffset>
                      </wp:positionH>
                      <wp:positionV relativeFrom="paragraph">
                        <wp:posOffset>61315</wp:posOffset>
                      </wp:positionV>
                      <wp:extent cx="24120" cy="11520"/>
                      <wp:effectExtent l="38100" t="57150" r="52705" b="45720"/>
                      <wp:wrapNone/>
                      <wp:docPr id="257" name="Ink 2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5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12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1E9E18" id="Ink 257" o:spid="_x0000_s1026" type="#_x0000_t75" style="position:absolute;margin-left:379.5pt;margin-top:4.1pt;width:3.05pt;height:2.4pt;z-index:25191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">
                      <v:imagedata r:id="rId65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16288" behindDoc="0" locked="0" layoutInCell="1" allowOverlap="1">
                      <wp:simplePos x="0" y="0"/>
                      <wp:positionH relativeFrom="column">
                        <wp:posOffset>4676415</wp:posOffset>
                      </wp:positionH>
                      <wp:positionV relativeFrom="paragraph">
                        <wp:posOffset>22075</wp:posOffset>
                      </wp:positionV>
                      <wp:extent cx="61560" cy="70560"/>
                      <wp:effectExtent l="38100" t="38100" r="53340" b="43815"/>
                      <wp:wrapNone/>
                      <wp:docPr id="256" name="Ink 2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5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7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007491" id="Ink 256" o:spid="_x0000_s1026" type="#_x0000_t75" style="position:absolute;margin-left:367.3pt;margin-top:.9pt;width:6.75pt;height:7.25pt;z-index:251916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">
                      <v:imagedata r:id="rId65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15264" behindDoc="0" locked="0" layoutInCell="1" allowOverlap="1">
                      <wp:simplePos x="0" y="0"/>
                      <wp:positionH relativeFrom="column">
                        <wp:posOffset>4474455</wp:posOffset>
                      </wp:positionH>
                      <wp:positionV relativeFrom="paragraph">
                        <wp:posOffset>85795</wp:posOffset>
                      </wp:positionV>
                      <wp:extent cx="90360" cy="14760"/>
                      <wp:effectExtent l="57150" t="38100" r="43180" b="42545"/>
                      <wp:wrapNone/>
                      <wp:docPr id="255" name="Ink 2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6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42339E" id="Ink 255" o:spid="_x0000_s1026" type="#_x0000_t75" style="position:absolute;margin-left:351.6pt;margin-top:6.2pt;width:8.6pt;height:2.65pt;z-index:251915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">
                      <v:imagedata r:id="rId66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14240" behindDoc="0" locked="0" layoutInCell="1" allowOverlap="1">
                      <wp:simplePos x="0" y="0"/>
                      <wp:positionH relativeFrom="column">
                        <wp:posOffset>4493895</wp:posOffset>
                      </wp:positionH>
                      <wp:positionV relativeFrom="paragraph">
                        <wp:posOffset>44755</wp:posOffset>
                      </wp:positionV>
                      <wp:extent cx="78840" cy="17640"/>
                      <wp:effectExtent l="19050" t="57150" r="54610" b="40005"/>
                      <wp:wrapNone/>
                      <wp:docPr id="254" name="Ink 2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6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84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BC0677" id="Ink 254" o:spid="_x0000_s1026" type="#_x0000_t75" style="position:absolute;margin-left:353.25pt;margin-top:2.7pt;width:7.45pt;height:2.9pt;z-index:25191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">
                      <v:imagedata r:id="rId66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13216" behindDoc="0" locked="0" layoutInCell="1" allowOverlap="1">
                      <wp:simplePos x="0" y="0"/>
                      <wp:positionH relativeFrom="column">
                        <wp:posOffset>4350975</wp:posOffset>
                      </wp:positionH>
                      <wp:positionV relativeFrom="paragraph">
                        <wp:posOffset>68875</wp:posOffset>
                      </wp:positionV>
                      <wp:extent cx="14040" cy="74520"/>
                      <wp:effectExtent l="57150" t="38100" r="43180" b="59055"/>
                      <wp:wrapNone/>
                      <wp:docPr id="253" name="Ink 2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6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7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AA2BD1" id="Ink 253" o:spid="_x0000_s1026" type="#_x0000_t75" style="position:absolute;margin-left:341.85pt;margin-top:4.5pt;width:2.35pt;height:7.3pt;z-index:251913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">
                      <v:imagedata r:id="rId66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12192" behindDoc="0" locked="0" layoutInCell="1" allowOverlap="1">
                      <wp:simplePos x="0" y="0"/>
                      <wp:positionH relativeFrom="column">
                        <wp:posOffset>4246215</wp:posOffset>
                      </wp:positionH>
                      <wp:positionV relativeFrom="paragraph">
                        <wp:posOffset>-3845</wp:posOffset>
                      </wp:positionV>
                      <wp:extent cx="81720" cy="102240"/>
                      <wp:effectExtent l="57150" t="38100" r="52070" b="50165"/>
                      <wp:wrapNone/>
                      <wp:docPr id="252" name="Ink 2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6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10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BB3BE9" id="Ink 252" o:spid="_x0000_s1026" type="#_x0000_t75" style="position:absolute;margin-left:333.45pt;margin-top:-1pt;width:8.2pt;height:9.5pt;z-index:25191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">
                      <v:imagedata r:id="rId66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11168" behindDoc="0" locked="0" layoutInCell="1" allowOverlap="1">
                      <wp:simplePos x="0" y="0"/>
                      <wp:positionH relativeFrom="column">
                        <wp:posOffset>4141815</wp:posOffset>
                      </wp:positionH>
                      <wp:positionV relativeFrom="paragraph">
                        <wp:posOffset>33595</wp:posOffset>
                      </wp:positionV>
                      <wp:extent cx="60120" cy="30600"/>
                      <wp:effectExtent l="38100" t="38100" r="54610" b="45720"/>
                      <wp:wrapNone/>
                      <wp:docPr id="251" name="Ink 2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6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120" cy="30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EB7C5E" id="Ink 251" o:spid="_x0000_s1026" type="#_x0000_t75" style="position:absolute;margin-left:325.5pt;margin-top:1.7pt;width:6.25pt;height:3.85pt;z-index:25191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">
                      <v:imagedata r:id="rId66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10144" behindDoc="0" locked="0" layoutInCell="1" allowOverlap="1">
                      <wp:simplePos x="0" y="0"/>
                      <wp:positionH relativeFrom="column">
                        <wp:posOffset>4131375</wp:posOffset>
                      </wp:positionH>
                      <wp:positionV relativeFrom="paragraph">
                        <wp:posOffset>38635</wp:posOffset>
                      </wp:positionV>
                      <wp:extent cx="59400" cy="106200"/>
                      <wp:effectExtent l="38100" t="38100" r="55245" b="46355"/>
                      <wp:wrapNone/>
                      <wp:docPr id="250" name="Ink 2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40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31DED4" id="Ink 250" o:spid="_x0000_s1026" type="#_x0000_t75" style="position:absolute;margin-left:324.75pt;margin-top:2.35pt;width:6.1pt;height:9.75pt;z-index:251910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">
                      <v:imagedata r:id="rId67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09120" behindDoc="0" locked="0" layoutInCell="1" allowOverlap="1">
                      <wp:simplePos x="0" y="0"/>
                      <wp:positionH relativeFrom="column">
                        <wp:posOffset>4079175</wp:posOffset>
                      </wp:positionH>
                      <wp:positionV relativeFrom="paragraph">
                        <wp:posOffset>43675</wp:posOffset>
                      </wp:positionV>
                      <wp:extent cx="21240" cy="80280"/>
                      <wp:effectExtent l="38100" t="57150" r="55245" b="53340"/>
                      <wp:wrapNone/>
                      <wp:docPr id="249" name="Ink 2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7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240" cy="80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45500D" id="Ink 249" o:spid="_x0000_s1026" type="#_x0000_t75" style="position:absolute;margin-left:320.45pt;margin-top:2.7pt;width:2.85pt;height:7.5pt;z-index:251909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">
                      <v:imagedata r:id="rId67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08096" behindDoc="0" locked="0" layoutInCell="1" allowOverlap="1">
                      <wp:simplePos x="0" y="0"/>
                      <wp:positionH relativeFrom="column">
                        <wp:posOffset>3934455</wp:posOffset>
                      </wp:positionH>
                      <wp:positionV relativeFrom="paragraph">
                        <wp:posOffset>77875</wp:posOffset>
                      </wp:positionV>
                      <wp:extent cx="9360" cy="81720"/>
                      <wp:effectExtent l="38100" t="57150" r="48260" b="52070"/>
                      <wp:wrapNone/>
                      <wp:docPr id="248" name="Ink 2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7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81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10A573" id="Ink 248" o:spid="_x0000_s1026" type="#_x0000_t75" style="position:absolute;margin-left:308.9pt;margin-top:5.35pt;width:2.3pt;height:7.8pt;z-index:251908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">
                      <v:imagedata r:id="rId675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07072" behindDoc="0" locked="0" layoutInCell="1" allowOverlap="1">
                      <wp:simplePos x="0" y="0"/>
                      <wp:positionH relativeFrom="column">
                        <wp:posOffset>3895575</wp:posOffset>
                      </wp:positionH>
                      <wp:positionV relativeFrom="paragraph">
                        <wp:posOffset>109195</wp:posOffset>
                      </wp:positionV>
                      <wp:extent cx="97200" cy="8280"/>
                      <wp:effectExtent l="38100" t="57150" r="55245" b="48895"/>
                      <wp:wrapNone/>
                      <wp:docPr id="247" name="Ink 2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7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6AF5E4" id="Ink 247" o:spid="_x0000_s1026" type="#_x0000_t75" style="position:absolute;margin-left:306.05pt;margin-top:7.75pt;width:9.05pt;height:2.25pt;z-index:251907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">
                      <v:imagedata r:id="rId677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06048" behindDoc="0" locked="0" layoutInCell="1" allowOverlap="1">
                      <wp:simplePos x="0" y="0"/>
                      <wp:positionH relativeFrom="column">
                        <wp:posOffset>3740415</wp:posOffset>
                      </wp:positionH>
                      <wp:positionV relativeFrom="paragraph">
                        <wp:posOffset>46555</wp:posOffset>
                      </wp:positionV>
                      <wp:extent cx="82800" cy="118800"/>
                      <wp:effectExtent l="57150" t="57150" r="50800" b="52705"/>
                      <wp:wrapNone/>
                      <wp:docPr id="246" name="Ink 2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118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C0CB00" id="Ink 246" o:spid="_x0000_s1026" type="#_x0000_t75" style="position:absolute;margin-left:293.55pt;margin-top:2.8pt;width:8.35pt;height:10.95pt;z-index:251906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">
                      <v:imagedata r:id="rId679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05024" behindDoc="0" locked="0" layoutInCell="1" allowOverlap="1">
                      <wp:simplePos x="0" y="0"/>
                      <wp:positionH relativeFrom="column">
                        <wp:posOffset>3626295</wp:posOffset>
                      </wp:positionH>
                      <wp:positionV relativeFrom="paragraph">
                        <wp:posOffset>76075</wp:posOffset>
                      </wp:positionV>
                      <wp:extent cx="69120" cy="82800"/>
                      <wp:effectExtent l="38100" t="57150" r="64770" b="50800"/>
                      <wp:wrapNone/>
                      <wp:docPr id="245" name="Ink 2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82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9C6871" id="Ink 245" o:spid="_x0000_s1026" type="#_x0000_t75" style="position:absolute;margin-left:284.6pt;margin-top:5.15pt;width:7.45pt;height:8.25pt;z-index:251905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">
                      <v:imagedata r:id="rId681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04000" behindDoc="0" locked="0" layoutInCell="1" allowOverlap="1">
                      <wp:simplePos x="0" y="0"/>
                      <wp:positionH relativeFrom="column">
                        <wp:posOffset>3526935</wp:posOffset>
                      </wp:positionH>
                      <wp:positionV relativeFrom="paragraph">
                        <wp:posOffset>73555</wp:posOffset>
                      </wp:positionV>
                      <wp:extent cx="71640" cy="91080"/>
                      <wp:effectExtent l="38100" t="57150" r="43180" b="42545"/>
                      <wp:wrapNone/>
                      <wp:docPr id="244" name="Ink 2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8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9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45F2E3" id="Ink 244" o:spid="_x0000_s1026" type="#_x0000_t75" style="position:absolute;margin-left:276.95pt;margin-top:5pt;width:6.9pt;height:8.55pt;z-index:25190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">
                      <v:imagedata r:id="rId683" o:title=""/>
                    </v:shape>
                  </w:pict>
                </mc:Fallback>
              </mc:AlternateContent>
            </w:r>
            <w:r w:rsidR="00EE7DA8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02976" behindDoc="0" locked="0" layoutInCell="1" allowOverlap="1">
                      <wp:simplePos x="0" y="0"/>
                      <wp:positionH relativeFrom="column">
                        <wp:posOffset>3384735</wp:posOffset>
                      </wp:positionH>
                      <wp:positionV relativeFrom="paragraph">
                        <wp:posOffset>112435</wp:posOffset>
                      </wp:positionV>
                      <wp:extent cx="116640" cy="9720"/>
                      <wp:effectExtent l="57150" t="57150" r="55245" b="47625"/>
                      <wp:wrapNone/>
                      <wp:docPr id="243" name="Ink 2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8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64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0385F5" id="Ink 243" o:spid="_x0000_s1026" type="#_x0000_t75" style="position:absolute;margin-left:265.65pt;margin-top:7.95pt;width:10.75pt;height:2.5pt;z-index:25190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">
                      <v:imagedata r:id="rId685" o:title=""/>
                    </v:shape>
                  </w:pict>
                </mc:Fallback>
              </mc:AlternateContent>
            </w:r>
          </w:p>
          <w:p w:rsidR="00245840" w:rsidRPr="00245840" w:rsidRDefault="00D90FD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4352" behindDoc="0" locked="0" layoutInCell="1" allowOverlap="1">
                      <wp:simplePos x="0" y="0"/>
                      <wp:positionH relativeFrom="column">
                        <wp:posOffset>2459895</wp:posOffset>
                      </wp:positionH>
                      <wp:positionV relativeFrom="paragraph">
                        <wp:posOffset>-40620</wp:posOffset>
                      </wp:positionV>
                      <wp:extent cx="81360" cy="100080"/>
                      <wp:effectExtent l="38100" t="38100" r="52070" b="52705"/>
                      <wp:wrapNone/>
                      <wp:docPr id="343" name="Ink 3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8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360" cy="10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EC2C78" id="Ink 343" o:spid="_x0000_s1026" type="#_x0000_t75" style="position:absolute;margin-left:193.15pt;margin-top:-4.15pt;width:7.8pt;height:9.7pt;z-index:252004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">
                      <v:imagedata r:id="rId68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2304" behindDoc="0" locked="0" layoutInCell="1" allowOverlap="1">
                      <wp:simplePos x="0" y="0"/>
                      <wp:positionH relativeFrom="column">
                        <wp:posOffset>2166855</wp:posOffset>
                      </wp:positionH>
                      <wp:positionV relativeFrom="paragraph">
                        <wp:posOffset>16620</wp:posOffset>
                      </wp:positionV>
                      <wp:extent cx="80280" cy="7920"/>
                      <wp:effectExtent l="57150" t="38100" r="53340" b="49530"/>
                      <wp:wrapNone/>
                      <wp:docPr id="341" name="Ink 3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8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6650A1" id="Ink 341" o:spid="_x0000_s1026" type="#_x0000_t75" style="position:absolute;margin-left:169.85pt;margin-top:.7pt;width:8pt;height:2.25pt;z-index:252002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">
                      <v:imagedata r:id="rId689" o:title=""/>
                    </v:shape>
                  </w:pict>
                </mc:Fallback>
              </mc:AlternateContent>
            </w:r>
          </w:p>
          <w:p w:rsidR="00245840" w:rsidRPr="00245840" w:rsidRDefault="00D90FD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3504" behindDoc="0" locked="0" layoutInCell="1" allowOverlap="1">
                      <wp:simplePos x="0" y="0"/>
                      <wp:positionH relativeFrom="column">
                        <wp:posOffset>4835895</wp:posOffset>
                      </wp:positionH>
                      <wp:positionV relativeFrom="paragraph">
                        <wp:posOffset>75760</wp:posOffset>
                      </wp:positionV>
                      <wp:extent cx="80280" cy="137160"/>
                      <wp:effectExtent l="57150" t="38100" r="53340" b="53340"/>
                      <wp:wrapNone/>
                      <wp:docPr id="391" name="Ink 3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9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37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CE6593" id="Ink 391" o:spid="_x0000_s1026" type="#_x0000_t75" style="position:absolute;margin-left:380pt;margin-top:5.2pt;width:7.9pt;height:12.25pt;z-index:252053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">
                      <v:imagedata r:id="rId69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48384" behindDoc="0" locked="0" layoutInCell="1" allowOverlap="1">
                      <wp:simplePos x="0" y="0"/>
                      <wp:positionH relativeFrom="column">
                        <wp:posOffset>4176735</wp:posOffset>
                      </wp:positionH>
                      <wp:positionV relativeFrom="paragraph">
                        <wp:posOffset>81880</wp:posOffset>
                      </wp:positionV>
                      <wp:extent cx="3960" cy="20160"/>
                      <wp:effectExtent l="38100" t="38100" r="53340" b="37465"/>
                      <wp:wrapNone/>
                      <wp:docPr id="386" name="Ink 3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9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" cy="2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7F89CD" id="Ink 386" o:spid="_x0000_s1026" type="#_x0000_t75" style="position:absolute;margin-left:328.3pt;margin-top:5.85pt;width:1.55pt;height:2.9pt;z-index:252048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">
                      <v:imagedata r:id="rId69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3568" behindDoc="0" locked="0" layoutInCell="1" allowOverlap="1">
                      <wp:simplePos x="0" y="0"/>
                      <wp:positionH relativeFrom="column">
                        <wp:posOffset>2628375</wp:posOffset>
                      </wp:positionH>
                      <wp:positionV relativeFrom="paragraph">
                        <wp:posOffset>50560</wp:posOffset>
                      </wp:positionV>
                      <wp:extent cx="80280" cy="110520"/>
                      <wp:effectExtent l="38100" t="57150" r="53340" b="60960"/>
                      <wp:wrapNone/>
                      <wp:docPr id="352" name="Ink 3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9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1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DEE76F" id="Ink 352" o:spid="_x0000_s1026" type="#_x0000_t75" style="position:absolute;margin-left:206pt;margin-top:3.05pt;width:8.15pt;height:10.55pt;z-index:252013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">
                      <v:imagedata r:id="rId69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2544" behindDoc="0" locked="0" layoutInCell="1" allowOverlap="1">
                      <wp:simplePos x="0" y="0"/>
                      <wp:positionH relativeFrom="column">
                        <wp:posOffset>2525055</wp:posOffset>
                      </wp:positionH>
                      <wp:positionV relativeFrom="paragraph">
                        <wp:posOffset>153160</wp:posOffset>
                      </wp:positionV>
                      <wp:extent cx="67680" cy="9000"/>
                      <wp:effectExtent l="38100" t="38100" r="46990" b="48260"/>
                      <wp:wrapNone/>
                      <wp:docPr id="351" name="Ink 3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9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0DD18D" id="Ink 351" o:spid="_x0000_s1026" type="#_x0000_t75" style="position:absolute;margin-left:198.25pt;margin-top:11.5pt;width:6.4pt;height:2.05pt;z-index:252012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">
                      <v:imagedata r:id="rId69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1520" behindDoc="0" locked="0" layoutInCell="1" allowOverlap="1">
                      <wp:simplePos x="0" y="0"/>
                      <wp:positionH relativeFrom="column">
                        <wp:posOffset>2514255</wp:posOffset>
                      </wp:positionH>
                      <wp:positionV relativeFrom="paragraph">
                        <wp:posOffset>105280</wp:posOffset>
                      </wp:positionV>
                      <wp:extent cx="83880" cy="21600"/>
                      <wp:effectExtent l="38100" t="38100" r="49530" b="54610"/>
                      <wp:wrapNone/>
                      <wp:docPr id="350" name="Ink 3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9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80" cy="2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999E31" id="Ink 350" o:spid="_x0000_s1026" type="#_x0000_t75" style="position:absolute;margin-left:197.45pt;margin-top:7.6pt;width:7.55pt;height:2.9pt;z-index:252011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">
                      <v:imagedata r:id="rId69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0496" behindDoc="0" locked="0" layoutInCell="1" allowOverlap="1">
                      <wp:simplePos x="0" y="0"/>
                      <wp:positionH relativeFrom="column">
                        <wp:posOffset>2448375</wp:posOffset>
                      </wp:positionH>
                      <wp:positionV relativeFrom="paragraph">
                        <wp:posOffset>131920</wp:posOffset>
                      </wp:positionV>
                      <wp:extent cx="8280" cy="72000"/>
                      <wp:effectExtent l="57150" t="38100" r="48895" b="42545"/>
                      <wp:wrapNone/>
                      <wp:docPr id="349" name="Ink 3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0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" cy="72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372970" id="Ink 349" o:spid="_x0000_s1026" type="#_x0000_t75" style="position:absolute;margin-left:191.9pt;margin-top:9.55pt;width:2.05pt;height:6.9pt;z-index:252010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">
                      <v:imagedata r:id="rId70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9472" behindDoc="0" locked="0" layoutInCell="1" allowOverlap="1">
                      <wp:simplePos x="0" y="0"/>
                      <wp:positionH relativeFrom="column">
                        <wp:posOffset>2323815</wp:posOffset>
                      </wp:positionH>
                      <wp:positionV relativeFrom="paragraph">
                        <wp:posOffset>55240</wp:posOffset>
                      </wp:positionV>
                      <wp:extent cx="87840" cy="110520"/>
                      <wp:effectExtent l="57150" t="38100" r="45720" b="60960"/>
                      <wp:wrapNone/>
                      <wp:docPr id="348" name="Ink 3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0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840" cy="11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368331" id="Ink 348" o:spid="_x0000_s1026" type="#_x0000_t75" style="position:absolute;margin-left:182.35pt;margin-top:3.5pt;width:8.45pt;height:10.35pt;z-index:252009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">
                      <v:imagedata r:id="rId70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8448" behindDoc="0" locked="0" layoutInCell="1" allowOverlap="1">
                      <wp:simplePos x="0" y="0"/>
                      <wp:positionH relativeFrom="column">
                        <wp:posOffset>2228775</wp:posOffset>
                      </wp:positionH>
                      <wp:positionV relativeFrom="paragraph">
                        <wp:posOffset>112840</wp:posOffset>
                      </wp:positionV>
                      <wp:extent cx="78840" cy="65520"/>
                      <wp:effectExtent l="38100" t="38100" r="54610" b="48895"/>
                      <wp:wrapNone/>
                      <wp:docPr id="347" name="Ink 3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0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840" cy="65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C4AF2A" id="Ink 347" o:spid="_x0000_s1026" type="#_x0000_t75" style="position:absolute;margin-left:174.75pt;margin-top:8pt;width:7.5pt;height:6.75pt;z-index:25200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">
                      <v:imagedata r:id="rId70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7424" behindDoc="0" locked="0" layoutInCell="1" allowOverlap="1">
                      <wp:simplePos x="0" y="0"/>
                      <wp:positionH relativeFrom="column">
                        <wp:posOffset>2086215</wp:posOffset>
                      </wp:positionH>
                      <wp:positionV relativeFrom="paragraph">
                        <wp:posOffset>164320</wp:posOffset>
                      </wp:positionV>
                      <wp:extent cx="97200" cy="5760"/>
                      <wp:effectExtent l="38100" t="57150" r="55245" b="51435"/>
                      <wp:wrapNone/>
                      <wp:docPr id="346" name="Ink 3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0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0C93F4" id="Ink 346" o:spid="_x0000_s1026" type="#_x0000_t75" style="position:absolute;margin-left:163.5pt;margin-top:12.2pt;width:9.2pt;height:2.05pt;z-index:25200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">
                      <v:imagedata r:id="rId70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6400" behindDoc="0" locked="0" layoutInCell="1" allowOverlap="1">
                      <wp:simplePos x="0" y="0"/>
                      <wp:positionH relativeFrom="column">
                        <wp:posOffset>1954095</wp:posOffset>
                      </wp:positionH>
                      <wp:positionV relativeFrom="paragraph">
                        <wp:posOffset>89800</wp:posOffset>
                      </wp:positionV>
                      <wp:extent cx="83880" cy="105840"/>
                      <wp:effectExtent l="38100" t="38100" r="49530" b="46990"/>
                      <wp:wrapNone/>
                      <wp:docPr id="345" name="Ink 3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0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80" cy="10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1A3DB2" id="Ink 345" o:spid="_x0000_s1026" type="#_x0000_t75" style="position:absolute;margin-left:153.3pt;margin-top:6.1pt;width:8.1pt;height:10.05pt;z-index:252006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">
                      <v:imagedata r:id="rId70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5376" behindDoc="0" locked="0" layoutInCell="1" allowOverlap="1">
                      <wp:simplePos x="0" y="0"/>
                      <wp:positionH relativeFrom="column">
                        <wp:posOffset>1865175</wp:posOffset>
                      </wp:positionH>
                      <wp:positionV relativeFrom="paragraph">
                        <wp:posOffset>82960</wp:posOffset>
                      </wp:positionV>
                      <wp:extent cx="52200" cy="117720"/>
                      <wp:effectExtent l="38100" t="57150" r="43180" b="53975"/>
                      <wp:wrapNone/>
                      <wp:docPr id="344" name="Ink 3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200" cy="117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74956D" id="Ink 344" o:spid="_x0000_s1026" type="#_x0000_t75" style="position:absolute;margin-left:146.35pt;margin-top:5.65pt;width:5.45pt;height:10.9pt;z-index:25200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">
                      <v:imagedata r:id="rId711" o:title=""/>
                    </v:shape>
                  </w:pict>
                </mc:Fallback>
              </mc:AlternateContent>
            </w:r>
          </w:p>
          <w:p w:rsidR="00245840" w:rsidRPr="00245840" w:rsidRDefault="00D90FDA" w:rsidP="00C52717">
            <w:pPr>
              <w:pStyle w:val="Header"/>
              <w:tabs>
                <w:tab w:val="clear" w:pos="4320"/>
                <w:tab w:val="clear" w:pos="8640"/>
              </w:tabs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4768" behindDoc="0" locked="0" layoutInCell="1" allowOverlap="1">
                      <wp:simplePos x="0" y="0"/>
                      <wp:positionH relativeFrom="column">
                        <wp:posOffset>5324415</wp:posOffset>
                      </wp:positionH>
                      <wp:positionV relativeFrom="paragraph">
                        <wp:posOffset>123825</wp:posOffset>
                      </wp:positionV>
                      <wp:extent cx="428040" cy="15840"/>
                      <wp:effectExtent l="38100" t="38100" r="48260" b="41910"/>
                      <wp:wrapNone/>
                      <wp:docPr id="402" name="Ink 4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804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46F603" id="Ink 402" o:spid="_x0000_s1026" type="#_x0000_t75" style="position:absolute;margin-left:418.7pt;margin-top:9.25pt;width:35.25pt;height:2.85pt;z-index:252064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">
                      <v:imagedata r:id="rId71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3744" behindDoc="0" locked="0" layoutInCell="1" allowOverlap="1">
                      <wp:simplePos x="0" y="0"/>
                      <wp:positionH relativeFrom="column">
                        <wp:posOffset>5702775</wp:posOffset>
                      </wp:positionH>
                      <wp:positionV relativeFrom="paragraph">
                        <wp:posOffset>-14775</wp:posOffset>
                      </wp:positionV>
                      <wp:extent cx="95400" cy="63720"/>
                      <wp:effectExtent l="38100" t="38100" r="57150" b="50800"/>
                      <wp:wrapNone/>
                      <wp:docPr id="401" name="Ink 4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400" cy="6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65FC0D" id="Ink 401" o:spid="_x0000_s1026" type="#_x0000_t75" style="position:absolute;margin-left:448.55pt;margin-top:-2.05pt;width:8.85pt;height:6.85pt;z-index:252063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">
                      <v:imagedata r:id="rId71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2720" behindDoc="0" locked="0" layoutInCell="1" allowOverlap="1">
                      <wp:simplePos x="0" y="0"/>
                      <wp:positionH relativeFrom="column">
                        <wp:posOffset>5601975</wp:posOffset>
                      </wp:positionH>
                      <wp:positionV relativeFrom="paragraph">
                        <wp:posOffset>-27375</wp:posOffset>
                      </wp:positionV>
                      <wp:extent cx="66960" cy="94680"/>
                      <wp:effectExtent l="19050" t="38100" r="47625" b="57785"/>
                      <wp:wrapNone/>
                      <wp:docPr id="400" name="Ink 4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9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FD9C2B" id="Ink 400" o:spid="_x0000_s1026" type="#_x0000_t75" style="position:absolute;margin-left:440.5pt;margin-top:-3.05pt;width:6.65pt;height:8.8pt;z-index:252062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">
                      <v:imagedata r:id="rId71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1696" behindDoc="0" locked="0" layoutInCell="1" allowOverlap="1">
                      <wp:simplePos x="0" y="0"/>
                      <wp:positionH relativeFrom="column">
                        <wp:posOffset>5508375</wp:posOffset>
                      </wp:positionH>
                      <wp:positionV relativeFrom="paragraph">
                        <wp:posOffset>16185</wp:posOffset>
                      </wp:positionV>
                      <wp:extent cx="82440" cy="1800"/>
                      <wp:effectExtent l="38100" t="57150" r="51435" b="55880"/>
                      <wp:wrapNone/>
                      <wp:docPr id="399" name="Ink 3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440" cy="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A32A32" id="Ink 399" o:spid="_x0000_s1026" type="#_x0000_t75" style="position:absolute;margin-left:433.1pt;margin-top:.2pt;width:7.9pt;height:2.3pt;z-index:252061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">
                      <v:imagedata r:id="rId71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0672" behindDoc="0" locked="0" layoutInCell="1" allowOverlap="1">
                      <wp:simplePos x="0" y="0"/>
                      <wp:positionH relativeFrom="column">
                        <wp:posOffset>5389215</wp:posOffset>
                      </wp:positionH>
                      <wp:positionV relativeFrom="paragraph">
                        <wp:posOffset>-27735</wp:posOffset>
                      </wp:positionV>
                      <wp:extent cx="86400" cy="98280"/>
                      <wp:effectExtent l="38100" t="38100" r="46990" b="54610"/>
                      <wp:wrapNone/>
                      <wp:docPr id="398" name="Ink 3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0" cy="9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572F25" id="Ink 398" o:spid="_x0000_s1026" type="#_x0000_t75" style="position:absolute;margin-left:423.9pt;margin-top:-3.1pt;width:8.05pt;height:9.35pt;z-index:252060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">
                      <v:imagedata r:id="rId72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9648" behindDoc="0" locked="0" layoutInCell="1" allowOverlap="1">
                      <wp:simplePos x="0" y="0"/>
                      <wp:positionH relativeFrom="column">
                        <wp:posOffset>5317935</wp:posOffset>
                      </wp:positionH>
                      <wp:positionV relativeFrom="paragraph">
                        <wp:posOffset>-15855</wp:posOffset>
                      </wp:positionV>
                      <wp:extent cx="59400" cy="73080"/>
                      <wp:effectExtent l="38100" t="38100" r="55245" b="41275"/>
                      <wp:wrapNone/>
                      <wp:docPr id="397" name="Ink 3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400" cy="73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EABC6A" id="Ink 397" o:spid="_x0000_s1026" type="#_x0000_t75" style="position:absolute;margin-left:418.05pt;margin-top:-2pt;width:6.05pt;height:7.15pt;z-index:252059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">
                      <v:imagedata r:id="rId72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8624" behindDoc="0" locked="0" layoutInCell="1" allowOverlap="1">
                      <wp:simplePos x="0" y="0"/>
                      <wp:positionH relativeFrom="column">
                        <wp:posOffset>5073135</wp:posOffset>
                      </wp:positionH>
                      <wp:positionV relativeFrom="paragraph">
                        <wp:posOffset>102945</wp:posOffset>
                      </wp:positionV>
                      <wp:extent cx="129960" cy="10080"/>
                      <wp:effectExtent l="38100" t="57150" r="41910" b="47625"/>
                      <wp:wrapNone/>
                      <wp:docPr id="396" name="Ink 3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96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0ED5A4" id="Ink 396" o:spid="_x0000_s1026" type="#_x0000_t75" style="position:absolute;margin-left:398.9pt;margin-top:7.15pt;width:11.6pt;height:2.5pt;z-index:252058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">
                      <v:imagedata r:id="rId72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7600" behindDoc="0" locked="0" layoutInCell="1" allowOverlap="1">
                      <wp:simplePos x="0" y="0"/>
                      <wp:positionH relativeFrom="column">
                        <wp:posOffset>5091495</wp:posOffset>
                      </wp:positionH>
                      <wp:positionV relativeFrom="paragraph">
                        <wp:posOffset>59025</wp:posOffset>
                      </wp:positionV>
                      <wp:extent cx="118080" cy="8640"/>
                      <wp:effectExtent l="38100" t="57150" r="53975" b="48895"/>
                      <wp:wrapNone/>
                      <wp:docPr id="395" name="Ink 3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08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9E44DF" id="Ink 395" o:spid="_x0000_s1026" type="#_x0000_t75" style="position:absolute;margin-left:400.35pt;margin-top:3.8pt;width:10.6pt;height:2.25pt;z-index:252057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">
                      <v:imagedata r:id="rId72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5552" behindDoc="0" locked="0" layoutInCell="1" allowOverlap="1">
                      <wp:simplePos x="0" y="0"/>
                      <wp:positionH relativeFrom="column">
                        <wp:posOffset>4583175</wp:posOffset>
                      </wp:positionH>
                      <wp:positionV relativeFrom="paragraph">
                        <wp:posOffset>127425</wp:posOffset>
                      </wp:positionV>
                      <wp:extent cx="411480" cy="19800"/>
                      <wp:effectExtent l="19050" t="38100" r="45720" b="56515"/>
                      <wp:wrapNone/>
                      <wp:docPr id="393" name="Ink 3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2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1480" cy="1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E33641" id="Ink 393" o:spid="_x0000_s1026" type="#_x0000_t75" style="position:absolute;margin-left:360.3pt;margin-top:9.1pt;width:33.95pt;height:3.3pt;z-index:252055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">
                      <v:imagedata r:id="rId72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4528" behindDoc="0" locked="0" layoutInCell="1" allowOverlap="1">
                      <wp:simplePos x="0" y="0"/>
                      <wp:positionH relativeFrom="column">
                        <wp:posOffset>4929495</wp:posOffset>
                      </wp:positionH>
                      <wp:positionV relativeFrom="paragraph">
                        <wp:posOffset>-5415</wp:posOffset>
                      </wp:positionV>
                      <wp:extent cx="14760" cy="90360"/>
                      <wp:effectExtent l="38100" t="38100" r="42545" b="43180"/>
                      <wp:wrapNone/>
                      <wp:docPr id="392" name="Ink 3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3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9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B2CEC2" id="Ink 392" o:spid="_x0000_s1026" type="#_x0000_t75" style="position:absolute;margin-left:387.65pt;margin-top:-.95pt;width:2.2pt;height:8.1pt;z-index:252054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">
                      <v:imagedata r:id="rId73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2480" behindDoc="0" locked="0" layoutInCell="1" allowOverlap="1">
                      <wp:simplePos x="0" y="0"/>
                      <wp:positionH relativeFrom="column">
                        <wp:posOffset>4662015</wp:posOffset>
                      </wp:positionH>
                      <wp:positionV relativeFrom="paragraph">
                        <wp:posOffset>13305</wp:posOffset>
                      </wp:positionV>
                      <wp:extent cx="122040" cy="19080"/>
                      <wp:effectExtent l="38100" t="38100" r="49530" b="57150"/>
                      <wp:wrapNone/>
                      <wp:docPr id="390" name="Ink 3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3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040" cy="1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331DCC" id="Ink 390" o:spid="_x0000_s1026" type="#_x0000_t75" style="position:absolute;margin-left:366.55pt;margin-top:.25pt;width:10.95pt;height:3.05pt;z-index:252052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">
                      <v:imagedata r:id="rId73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1456" behindDoc="0" locked="0" layoutInCell="1" allowOverlap="1">
                      <wp:simplePos x="0" y="0"/>
                      <wp:positionH relativeFrom="column">
                        <wp:posOffset>4575615</wp:posOffset>
                      </wp:positionH>
                      <wp:positionV relativeFrom="paragraph">
                        <wp:posOffset>-45735</wp:posOffset>
                      </wp:positionV>
                      <wp:extent cx="72720" cy="120600"/>
                      <wp:effectExtent l="38100" t="57150" r="41910" b="51435"/>
                      <wp:wrapNone/>
                      <wp:docPr id="389" name="Ink 3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3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720" cy="120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109EBB" id="Ink 389" o:spid="_x0000_s1026" type="#_x0000_t75" style="position:absolute;margin-left:359.75pt;margin-top:-4.45pt;width:7.15pt;height:11.15pt;z-index:252051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">
                      <v:imagedata r:id="rId73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0432" behindDoc="0" locked="0" layoutInCell="1" allowOverlap="1">
                      <wp:simplePos x="0" y="0"/>
                      <wp:positionH relativeFrom="column">
                        <wp:posOffset>4284735</wp:posOffset>
                      </wp:positionH>
                      <wp:positionV relativeFrom="paragraph">
                        <wp:posOffset>123105</wp:posOffset>
                      </wp:positionV>
                      <wp:extent cx="123120" cy="11160"/>
                      <wp:effectExtent l="38100" t="57150" r="48895" b="46355"/>
                      <wp:wrapNone/>
                      <wp:docPr id="388" name="Ink 3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3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12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60A44B" id="Ink 388" o:spid="_x0000_s1026" type="#_x0000_t75" style="position:absolute;margin-left:336.75pt;margin-top:8.95pt;width:11.1pt;height:2.6pt;z-index:25205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">
                      <v:imagedata r:id="rId73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49408" behindDoc="0" locked="0" layoutInCell="1" allowOverlap="1">
                      <wp:simplePos x="0" y="0"/>
                      <wp:positionH relativeFrom="column">
                        <wp:posOffset>4297695</wp:posOffset>
                      </wp:positionH>
                      <wp:positionV relativeFrom="paragraph">
                        <wp:posOffset>73065</wp:posOffset>
                      </wp:positionV>
                      <wp:extent cx="119520" cy="7560"/>
                      <wp:effectExtent l="38100" t="57150" r="52070" b="50165"/>
                      <wp:wrapNone/>
                      <wp:docPr id="387" name="Ink 3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3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952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5E940B" id="Ink 387" o:spid="_x0000_s1026" type="#_x0000_t75" style="position:absolute;margin-left:337.85pt;margin-top:4.8pt;width:10.75pt;height:2.5pt;z-index:252049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">
                      <v:imagedata r:id="rId73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47360" behindDoc="0" locked="0" layoutInCell="1" allowOverlap="1">
                      <wp:simplePos x="0" y="0"/>
                      <wp:positionH relativeFrom="column">
                        <wp:posOffset>4195095</wp:posOffset>
                      </wp:positionH>
                      <wp:positionV relativeFrom="paragraph">
                        <wp:posOffset>44625</wp:posOffset>
                      </wp:positionV>
                      <wp:extent cx="19800" cy="115560"/>
                      <wp:effectExtent l="38100" t="57150" r="56515" b="56515"/>
                      <wp:wrapNone/>
                      <wp:docPr id="385" name="Ink 3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800" cy="11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74ABBD" id="Ink 385" o:spid="_x0000_s1026" type="#_x0000_t75" style="position:absolute;margin-left:329.5pt;margin-top:2.75pt;width:3.25pt;height:10.65pt;z-index:252047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">
                      <v:imagedata r:id="rId74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5856" behindDoc="0" locked="0" layoutInCell="1" allowOverlap="1">
                      <wp:simplePos x="0" y="0"/>
                      <wp:positionH relativeFrom="column">
                        <wp:posOffset>2775615</wp:posOffset>
                      </wp:positionH>
                      <wp:positionV relativeFrom="paragraph">
                        <wp:posOffset>71625</wp:posOffset>
                      </wp:positionV>
                      <wp:extent cx="77760" cy="110880"/>
                      <wp:effectExtent l="57150" t="38100" r="55880" b="41910"/>
                      <wp:wrapNone/>
                      <wp:docPr id="364" name="Ink 3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4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76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7F75EA" id="Ink 364" o:spid="_x0000_s1026" type="#_x0000_t75" style="position:absolute;margin-left:217.7pt;margin-top:4.7pt;width:7.7pt;height:10.45pt;z-index:252025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">
                      <v:imagedata r:id="rId74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3808" behindDoc="0" locked="0" layoutInCell="1" allowOverlap="1">
                      <wp:simplePos x="0" y="0"/>
                      <wp:positionH relativeFrom="column">
                        <wp:posOffset>2673375</wp:posOffset>
                      </wp:positionH>
                      <wp:positionV relativeFrom="paragraph">
                        <wp:posOffset>151185</wp:posOffset>
                      </wp:positionV>
                      <wp:extent cx="64800" cy="10080"/>
                      <wp:effectExtent l="38100" t="57150" r="49530" b="47625"/>
                      <wp:wrapNone/>
                      <wp:docPr id="362" name="Ink 3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4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76F090" id="Ink 362" o:spid="_x0000_s1026" type="#_x0000_t75" style="position:absolute;margin-left:209.9pt;margin-top:11.1pt;width:6.4pt;height:2.3pt;z-index:252023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">
                      <v:imagedata r:id="rId74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1760" behindDoc="0" locked="0" layoutInCell="1" allowOverlap="1">
                      <wp:simplePos x="0" y="0"/>
                      <wp:positionH relativeFrom="column">
                        <wp:posOffset>2502375</wp:posOffset>
                      </wp:positionH>
                      <wp:positionV relativeFrom="paragraph">
                        <wp:posOffset>71625</wp:posOffset>
                      </wp:positionV>
                      <wp:extent cx="54000" cy="137160"/>
                      <wp:effectExtent l="38100" t="38100" r="60325" b="53340"/>
                      <wp:wrapNone/>
                      <wp:docPr id="360" name="Ink 3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4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0" cy="137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043F6F" id="Ink 360" o:spid="_x0000_s1026" type="#_x0000_t75" style="position:absolute;margin-left:196.2pt;margin-top:4.85pt;width:6pt;height:12.25pt;z-index:252021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">
                      <v:imagedata r:id="rId747" o:title=""/>
                    </v:shape>
                  </w:pict>
                </mc:Fallback>
              </mc:AlternateContent>
            </w:r>
          </w:p>
          <w:p w:rsidR="00245840" w:rsidRPr="00245840" w:rsidRDefault="00D90FD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5792" behindDoc="0" locked="0" layoutInCell="1" allowOverlap="1">
                      <wp:simplePos x="0" y="0"/>
                      <wp:positionH relativeFrom="column">
                        <wp:posOffset>5491815</wp:posOffset>
                      </wp:positionH>
                      <wp:positionV relativeFrom="paragraph">
                        <wp:posOffset>-6755</wp:posOffset>
                      </wp:positionV>
                      <wp:extent cx="96840" cy="82080"/>
                      <wp:effectExtent l="38100" t="57150" r="55880" b="51435"/>
                      <wp:wrapNone/>
                      <wp:docPr id="403" name="Ink 4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4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840" cy="82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CD9FA7" id="Ink 403" o:spid="_x0000_s1026" type="#_x0000_t75" style="position:absolute;margin-left:431.65pt;margin-top:-1.45pt;width:9.2pt;height:8.1pt;z-index:252065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">
                      <v:imagedata r:id="rId74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6576" behindDoc="0" locked="0" layoutInCell="1" allowOverlap="1">
                      <wp:simplePos x="0" y="0"/>
                      <wp:positionH relativeFrom="column">
                        <wp:posOffset>4697655</wp:posOffset>
                      </wp:positionH>
                      <wp:positionV relativeFrom="paragraph">
                        <wp:posOffset>6205</wp:posOffset>
                      </wp:positionV>
                      <wp:extent cx="129960" cy="75240"/>
                      <wp:effectExtent l="38100" t="38100" r="41910" b="58420"/>
                      <wp:wrapNone/>
                      <wp:docPr id="394" name="Ink 3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5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960" cy="75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E2D7BC" id="Ink 394" o:spid="_x0000_s1026" type="#_x0000_t75" style="position:absolute;margin-left:369.25pt;margin-top:-.25pt;width:11.6pt;height:7.5pt;z-index:252056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">
                      <v:imagedata r:id="rId75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46336" behindDoc="0" locked="0" layoutInCell="1" allowOverlap="1">
                      <wp:simplePos x="0" y="0"/>
                      <wp:positionH relativeFrom="column">
                        <wp:posOffset>3825015</wp:posOffset>
                      </wp:positionH>
                      <wp:positionV relativeFrom="paragraph">
                        <wp:posOffset>67405</wp:posOffset>
                      </wp:positionV>
                      <wp:extent cx="85680" cy="141840"/>
                      <wp:effectExtent l="57150" t="38100" r="10160" b="48895"/>
                      <wp:wrapNone/>
                      <wp:docPr id="384" name="Ink 3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5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141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EFD0C8" id="Ink 384" o:spid="_x0000_s1026" type="#_x0000_t75" style="position:absolute;margin-left:300.35pt;margin-top:4.45pt;width:8.55pt;height:12.6pt;z-index:252046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">
                      <v:imagedata r:id="rId75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45312" behindDoc="0" locked="0" layoutInCell="1" allowOverlap="1">
                      <wp:simplePos x="0" y="0"/>
                      <wp:positionH relativeFrom="column">
                        <wp:posOffset>3639615</wp:posOffset>
                      </wp:positionH>
                      <wp:positionV relativeFrom="paragraph">
                        <wp:posOffset>152005</wp:posOffset>
                      </wp:positionV>
                      <wp:extent cx="234720" cy="33480"/>
                      <wp:effectExtent l="57150" t="38100" r="51435" b="43180"/>
                      <wp:wrapNone/>
                      <wp:docPr id="383" name="Ink 3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5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4720" cy="33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A1E605" id="Ink 383" o:spid="_x0000_s1026" type="#_x0000_t75" style="position:absolute;margin-left:285.9pt;margin-top:11.5pt;width:20.05pt;height:4.05pt;z-index:252045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">
                      <v:imagedata r:id="rId75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44288" behindDoc="0" locked="0" layoutInCell="1" allowOverlap="1">
                      <wp:simplePos x="0" y="0"/>
                      <wp:positionH relativeFrom="column">
                        <wp:posOffset>3683535</wp:posOffset>
                      </wp:positionH>
                      <wp:positionV relativeFrom="paragraph">
                        <wp:posOffset>114205</wp:posOffset>
                      </wp:positionV>
                      <wp:extent cx="217800" cy="22320"/>
                      <wp:effectExtent l="38100" t="38100" r="49530" b="53975"/>
                      <wp:wrapNone/>
                      <wp:docPr id="382" name="Ink 3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5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7800" cy="2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50739F" id="Ink 382" o:spid="_x0000_s1026" type="#_x0000_t75" style="position:absolute;margin-left:289.5pt;margin-top:8.1pt;width:18.65pt;height:3.4pt;z-index:25204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">
                      <v:imagedata r:id="rId75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4832" behindDoc="0" locked="0" layoutInCell="1" allowOverlap="1">
                      <wp:simplePos x="0" y="0"/>
                      <wp:positionH relativeFrom="column">
                        <wp:posOffset>2682015</wp:posOffset>
                      </wp:positionH>
                      <wp:positionV relativeFrom="paragraph">
                        <wp:posOffset>14485</wp:posOffset>
                      </wp:positionV>
                      <wp:extent cx="46800" cy="12600"/>
                      <wp:effectExtent l="38100" t="38100" r="48895" b="45085"/>
                      <wp:wrapNone/>
                      <wp:docPr id="363" name="Ink 3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5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C2408A" id="Ink 363" o:spid="_x0000_s1026" type="#_x0000_t75" style="position:absolute;margin-left:210.65pt;margin-top:.6pt;width:4.8pt;height:2.35pt;z-index:25202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">
                      <v:imagedata r:id="rId75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2784" behindDoc="0" locked="0" layoutInCell="1" allowOverlap="1">
                      <wp:simplePos x="0" y="0"/>
                      <wp:positionH relativeFrom="column">
                        <wp:posOffset>2606415</wp:posOffset>
                      </wp:positionH>
                      <wp:positionV relativeFrom="paragraph">
                        <wp:posOffset>-4595</wp:posOffset>
                      </wp:positionV>
                      <wp:extent cx="4320" cy="70200"/>
                      <wp:effectExtent l="57150" t="38100" r="53340" b="44450"/>
                      <wp:wrapNone/>
                      <wp:docPr id="361" name="Ink 3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6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20" cy="70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A27008" id="Ink 361" o:spid="_x0000_s1026" type="#_x0000_t75" style="position:absolute;margin-left:204.3pt;margin-top:-1.1pt;width:2.05pt;height:6.9pt;z-index:252022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">
                      <v:imagedata r:id="rId76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0736" behindDoc="0" locked="0" layoutInCell="1" allowOverlap="1">
                      <wp:simplePos x="0" y="0"/>
                      <wp:positionH relativeFrom="column">
                        <wp:posOffset>2392215</wp:posOffset>
                      </wp:positionH>
                      <wp:positionV relativeFrom="paragraph">
                        <wp:posOffset>-12875</wp:posOffset>
                      </wp:positionV>
                      <wp:extent cx="82800" cy="69840"/>
                      <wp:effectExtent l="57150" t="38100" r="50800" b="45085"/>
                      <wp:wrapNone/>
                      <wp:docPr id="359" name="Ink 3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6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69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BA6F81" id="Ink 359" o:spid="_x0000_s1026" type="#_x0000_t75" style="position:absolute;margin-left:187.65pt;margin-top:-1.85pt;width:7.8pt;height:7.1pt;z-index:252020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">
                      <v:imagedata r:id="rId76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9712" behindDoc="0" locked="0" layoutInCell="1" allowOverlap="1">
                      <wp:simplePos x="0" y="0"/>
                      <wp:positionH relativeFrom="column">
                        <wp:posOffset>2284935</wp:posOffset>
                      </wp:positionH>
                      <wp:positionV relativeFrom="paragraph">
                        <wp:posOffset>36805</wp:posOffset>
                      </wp:positionV>
                      <wp:extent cx="82080" cy="6120"/>
                      <wp:effectExtent l="57150" t="57150" r="51435" b="51435"/>
                      <wp:wrapNone/>
                      <wp:docPr id="358" name="Ink 3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6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D03A9B" id="Ink 358" o:spid="_x0000_s1026" type="#_x0000_t75" style="position:absolute;margin-left:179.25pt;margin-top:2.1pt;width:8pt;height:2.4pt;z-index:252019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">
                      <v:imagedata r:id="rId76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8688" behindDoc="0" locked="0" layoutInCell="1" allowOverlap="1">
                      <wp:simplePos x="0" y="0"/>
                      <wp:positionH relativeFrom="column">
                        <wp:posOffset>2197095</wp:posOffset>
                      </wp:positionH>
                      <wp:positionV relativeFrom="paragraph">
                        <wp:posOffset>-49235</wp:posOffset>
                      </wp:positionV>
                      <wp:extent cx="37800" cy="159840"/>
                      <wp:effectExtent l="38100" t="57150" r="57785" b="50165"/>
                      <wp:wrapNone/>
                      <wp:docPr id="357" name="Ink 3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6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800" cy="159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A3DF46" id="Ink 357" o:spid="_x0000_s1026" type="#_x0000_t75" style="position:absolute;margin-left:172.15pt;margin-top:-4.8pt;width:4.9pt;height:14.1pt;z-index:252018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">
                      <v:imagedata r:id="rId76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7664" behindDoc="0" locked="0" layoutInCell="1" allowOverlap="1">
                      <wp:simplePos x="0" y="0"/>
                      <wp:positionH relativeFrom="column">
                        <wp:posOffset>2081535</wp:posOffset>
                      </wp:positionH>
                      <wp:positionV relativeFrom="paragraph">
                        <wp:posOffset>5485</wp:posOffset>
                      </wp:positionV>
                      <wp:extent cx="71640" cy="125280"/>
                      <wp:effectExtent l="38100" t="57150" r="43180" b="46355"/>
                      <wp:wrapNone/>
                      <wp:docPr id="356" name="Ink 3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6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12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B4511F" id="Ink 356" o:spid="_x0000_s1026" type="#_x0000_t75" style="position:absolute;margin-left:163.2pt;margin-top:-.3pt;width:7.15pt;height:11.35pt;z-index:25201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">
                      <v:imagedata r:id="rId76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6640" behindDoc="0" locked="0" layoutInCell="1" allowOverlap="1">
                      <wp:simplePos x="0" y="0"/>
                      <wp:positionH relativeFrom="column">
                        <wp:posOffset>1994775</wp:posOffset>
                      </wp:positionH>
                      <wp:positionV relativeFrom="paragraph">
                        <wp:posOffset>11965</wp:posOffset>
                      </wp:positionV>
                      <wp:extent cx="57600" cy="73080"/>
                      <wp:effectExtent l="38100" t="38100" r="57150" b="41275"/>
                      <wp:wrapNone/>
                      <wp:docPr id="355" name="Ink 3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0" cy="73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B607B6" id="Ink 355" o:spid="_x0000_s1026" type="#_x0000_t75" style="position:absolute;margin-left:156.35pt;margin-top:.15pt;width:6.15pt;height:7.3pt;z-index:252016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">
                      <v:imagedata r:id="rId77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5616" behindDoc="0" locked="0" layoutInCell="1" allowOverlap="1">
                      <wp:simplePos x="0" y="0"/>
                      <wp:positionH relativeFrom="column">
                        <wp:posOffset>1919175</wp:posOffset>
                      </wp:positionH>
                      <wp:positionV relativeFrom="paragraph">
                        <wp:posOffset>-48875</wp:posOffset>
                      </wp:positionV>
                      <wp:extent cx="55800" cy="153000"/>
                      <wp:effectExtent l="38100" t="57150" r="59055" b="57150"/>
                      <wp:wrapNone/>
                      <wp:docPr id="354" name="Ink 3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7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800" cy="15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BED990" id="Ink 354" o:spid="_x0000_s1026" type="#_x0000_t75" style="position:absolute;margin-left:150.1pt;margin-top:-4.7pt;width:6.3pt;height:13.75pt;z-index:252015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">
                      <v:imagedata r:id="rId77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4592" behindDoc="0" locked="0" layoutInCell="1" allowOverlap="1">
                      <wp:simplePos x="0" y="0"/>
                      <wp:positionH relativeFrom="column">
                        <wp:posOffset>1830975</wp:posOffset>
                      </wp:positionH>
                      <wp:positionV relativeFrom="paragraph">
                        <wp:posOffset>-18635</wp:posOffset>
                      </wp:positionV>
                      <wp:extent cx="65520" cy="96840"/>
                      <wp:effectExtent l="38100" t="38100" r="48895" b="55880"/>
                      <wp:wrapNone/>
                      <wp:docPr id="353" name="Ink 3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7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9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95096A" id="Ink 353" o:spid="_x0000_s1026" type="#_x0000_t75" style="position:absolute;margin-left:143.65pt;margin-top:-2.2pt;width:6.5pt;height:9pt;z-index:252014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">
                      <v:imagedata r:id="rId775" o:title=""/>
                    </v:shape>
                  </w:pict>
                </mc:Fallback>
              </mc:AlternateContent>
            </w:r>
          </w:p>
          <w:p w:rsidR="00245840" w:rsidRPr="00245840" w:rsidRDefault="00D90FD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5008" behindDoc="0" locked="0" layoutInCell="1" allowOverlap="1">
                      <wp:simplePos x="0" y="0"/>
                      <wp:positionH relativeFrom="column">
                        <wp:posOffset>4451775</wp:posOffset>
                      </wp:positionH>
                      <wp:positionV relativeFrom="paragraph">
                        <wp:posOffset>-40410</wp:posOffset>
                      </wp:positionV>
                      <wp:extent cx="471600" cy="383040"/>
                      <wp:effectExtent l="38100" t="57150" r="62230" b="55245"/>
                      <wp:wrapNone/>
                      <wp:docPr id="412" name="Ink 4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7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1600" cy="38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60D875" id="Ink 412" o:spid="_x0000_s1026" type="#_x0000_t75" style="position:absolute;margin-left:349.75pt;margin-top:-3.95pt;width:39.1pt;height:31.75pt;z-index:252075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">
                      <v:imagedata r:id="rId77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3984" behindDoc="0" locked="0" layoutInCell="1" allowOverlap="1">
                      <wp:simplePos x="0" y="0"/>
                      <wp:positionH relativeFrom="column">
                        <wp:posOffset>4754175</wp:posOffset>
                      </wp:positionH>
                      <wp:positionV relativeFrom="paragraph">
                        <wp:posOffset>161190</wp:posOffset>
                      </wp:positionV>
                      <wp:extent cx="56160" cy="13320"/>
                      <wp:effectExtent l="38100" t="57150" r="39370" b="44450"/>
                      <wp:wrapNone/>
                      <wp:docPr id="411" name="Ink 4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16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83A2CC" id="Ink 411" o:spid="_x0000_s1026" type="#_x0000_t75" style="position:absolute;margin-left:373.8pt;margin-top:12pt;width:5.55pt;height:2.4pt;z-index:25207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">
                      <v:imagedata r:id="rId77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2960" behindDoc="0" locked="0" layoutInCell="1" allowOverlap="1">
                      <wp:simplePos x="0" y="0"/>
                      <wp:positionH relativeFrom="column">
                        <wp:posOffset>4736895</wp:posOffset>
                      </wp:positionH>
                      <wp:positionV relativeFrom="paragraph">
                        <wp:posOffset>90630</wp:posOffset>
                      </wp:positionV>
                      <wp:extent cx="90360" cy="97560"/>
                      <wp:effectExtent l="38100" t="38100" r="43180" b="55245"/>
                      <wp:wrapNone/>
                      <wp:docPr id="410" name="Ink 4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9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FFC0F7" id="Ink 410" o:spid="_x0000_s1026" type="#_x0000_t75" style="position:absolute;margin-left:372.45pt;margin-top:6.25pt;width:8.15pt;height:9pt;z-index:25207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">
                      <v:imagedata r:id="rId78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1936" behindDoc="0" locked="0" layoutInCell="1" allowOverlap="1">
                      <wp:simplePos x="0" y="0"/>
                      <wp:positionH relativeFrom="column">
                        <wp:posOffset>4632135</wp:posOffset>
                      </wp:positionH>
                      <wp:positionV relativeFrom="paragraph">
                        <wp:posOffset>78750</wp:posOffset>
                      </wp:positionV>
                      <wp:extent cx="65520" cy="133920"/>
                      <wp:effectExtent l="38100" t="57150" r="48895" b="38100"/>
                      <wp:wrapNone/>
                      <wp:docPr id="409" name="Ink 4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8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133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65ED35" id="Ink 409" o:spid="_x0000_s1026" type="#_x0000_t75" style="position:absolute;margin-left:363.9pt;margin-top:5.35pt;width:6.95pt;height:11.75pt;z-index:252071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">
                      <v:imagedata r:id="rId78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0912" behindDoc="0" locked="0" layoutInCell="1" allowOverlap="1">
                      <wp:simplePos x="0" y="0"/>
                      <wp:positionH relativeFrom="column">
                        <wp:posOffset>4514415</wp:posOffset>
                      </wp:positionH>
                      <wp:positionV relativeFrom="paragraph">
                        <wp:posOffset>137790</wp:posOffset>
                      </wp:positionV>
                      <wp:extent cx="59760" cy="7920"/>
                      <wp:effectExtent l="38100" t="57150" r="54610" b="49530"/>
                      <wp:wrapNone/>
                      <wp:docPr id="408" name="Ink 4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8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76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1A9B76" id="Ink 408" o:spid="_x0000_s1026" type="#_x0000_t75" style="position:absolute;margin-left:354.6pt;margin-top:10pt;width:6.2pt;height:1.95pt;z-index:252070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">
                      <v:imagedata r:id="rId78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8864" behindDoc="0" locked="0" layoutInCell="1" allowOverlap="1">
                      <wp:simplePos x="0" y="0"/>
                      <wp:positionH relativeFrom="column">
                        <wp:posOffset>4341255</wp:posOffset>
                      </wp:positionH>
                      <wp:positionV relativeFrom="paragraph">
                        <wp:posOffset>125190</wp:posOffset>
                      </wp:positionV>
                      <wp:extent cx="101880" cy="12600"/>
                      <wp:effectExtent l="19050" t="57150" r="50800" b="45085"/>
                      <wp:wrapNone/>
                      <wp:docPr id="406" name="Ink 4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8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88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A0A311" id="Ink 406" o:spid="_x0000_s1026" type="#_x0000_t75" style="position:absolute;margin-left:341.3pt;margin-top:9.05pt;width:9.25pt;height:2.45pt;z-index:252068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">
                      <v:imagedata r:id="rId78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7840" behindDoc="0" locked="0" layoutInCell="1" allowOverlap="1">
                      <wp:simplePos x="0" y="0"/>
                      <wp:positionH relativeFrom="column">
                        <wp:posOffset>4221015</wp:posOffset>
                      </wp:positionH>
                      <wp:positionV relativeFrom="paragraph">
                        <wp:posOffset>8550</wp:posOffset>
                      </wp:positionV>
                      <wp:extent cx="8640" cy="28800"/>
                      <wp:effectExtent l="57150" t="38100" r="48895" b="47625"/>
                      <wp:wrapNone/>
                      <wp:docPr id="405" name="Ink 4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8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28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06E13E" id="Ink 405" o:spid="_x0000_s1026" type="#_x0000_t75" style="position:absolute;margin-left:331.5pt;margin-top:-.2pt;width:2.25pt;height:3.75pt;z-index:252067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">
                      <v:imagedata r:id="rId78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6816" behindDoc="0" locked="0" layoutInCell="1" allowOverlap="1">
                      <wp:simplePos x="0" y="0"/>
                      <wp:positionH relativeFrom="column">
                        <wp:posOffset>4228215</wp:posOffset>
                      </wp:positionH>
                      <wp:positionV relativeFrom="paragraph">
                        <wp:posOffset>69030</wp:posOffset>
                      </wp:positionV>
                      <wp:extent cx="18000" cy="98640"/>
                      <wp:effectExtent l="38100" t="38100" r="58420" b="53975"/>
                      <wp:wrapNone/>
                      <wp:docPr id="404" name="Ink 4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9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0" cy="9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4CFF56" id="Ink 404" o:spid="_x0000_s1026" type="#_x0000_t75" style="position:absolute;margin-left:332pt;margin-top:4.55pt;width:3.05pt;height:9.2pt;z-index:252066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">
                      <v:imagedata r:id="rId79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43264" behindDoc="0" locked="0" layoutInCell="1" allowOverlap="1">
                      <wp:simplePos x="0" y="0"/>
                      <wp:positionH relativeFrom="column">
                        <wp:posOffset>3273135</wp:posOffset>
                      </wp:positionH>
                      <wp:positionV relativeFrom="paragraph">
                        <wp:posOffset>65790</wp:posOffset>
                      </wp:positionV>
                      <wp:extent cx="95400" cy="82440"/>
                      <wp:effectExtent l="38100" t="57150" r="57150" b="51435"/>
                      <wp:wrapNone/>
                      <wp:docPr id="381" name="Ink 3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9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400" cy="82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BB84B2" id="Ink 381" o:spid="_x0000_s1026" type="#_x0000_t75" style="position:absolute;margin-left:257pt;margin-top:4.35pt;width:9pt;height:8.15pt;z-index:252043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">
                      <v:imagedata r:id="rId79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42240" behindDoc="0" locked="0" layoutInCell="1" allowOverlap="1">
                      <wp:simplePos x="0" y="0"/>
                      <wp:positionH relativeFrom="column">
                        <wp:posOffset>3204015</wp:posOffset>
                      </wp:positionH>
                      <wp:positionV relativeFrom="paragraph">
                        <wp:posOffset>50670</wp:posOffset>
                      </wp:positionV>
                      <wp:extent cx="63720" cy="102240"/>
                      <wp:effectExtent l="38100" t="38100" r="50800" b="50165"/>
                      <wp:wrapNone/>
                      <wp:docPr id="380" name="Ink 3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9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720" cy="10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85BDF5" id="Ink 380" o:spid="_x0000_s1026" type="#_x0000_t75" style="position:absolute;margin-left:251.55pt;margin-top:3.15pt;width:6.45pt;height:9.5pt;z-index:252042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">
                      <v:imagedata r:id="rId79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41216" behindDoc="0" locked="0" layoutInCell="1" allowOverlap="1">
                      <wp:simplePos x="0" y="0"/>
                      <wp:positionH relativeFrom="column">
                        <wp:posOffset>2977935</wp:posOffset>
                      </wp:positionH>
                      <wp:positionV relativeFrom="paragraph">
                        <wp:posOffset>138510</wp:posOffset>
                      </wp:positionV>
                      <wp:extent cx="104760" cy="5760"/>
                      <wp:effectExtent l="38100" t="57150" r="48260" b="51435"/>
                      <wp:wrapNone/>
                      <wp:docPr id="379" name="Ink 3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9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9BE6EA" id="Ink 379" o:spid="_x0000_s1026" type="#_x0000_t75" style="position:absolute;margin-left:233.8pt;margin-top:10.1pt;width:10pt;height:2.15pt;z-index:25204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">
                      <v:imagedata r:id="rId79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40192" behindDoc="0" locked="0" layoutInCell="1" allowOverlap="1">
                      <wp:simplePos x="0" y="0"/>
                      <wp:positionH relativeFrom="column">
                        <wp:posOffset>3006735</wp:posOffset>
                      </wp:positionH>
                      <wp:positionV relativeFrom="paragraph">
                        <wp:posOffset>88470</wp:posOffset>
                      </wp:positionV>
                      <wp:extent cx="66240" cy="17640"/>
                      <wp:effectExtent l="38100" t="57150" r="48260" b="40005"/>
                      <wp:wrapNone/>
                      <wp:docPr id="378" name="Ink 3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9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ED8ACD" id="Ink 378" o:spid="_x0000_s1026" type="#_x0000_t75" style="position:absolute;margin-left:236.15pt;margin-top:6.15pt;width:6.6pt;height:2.75pt;z-index:252040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">
                      <v:imagedata r:id="rId79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38144" behindDoc="0" locked="0" layoutInCell="1" allowOverlap="1">
                      <wp:simplePos x="0" y="0"/>
                      <wp:positionH relativeFrom="column">
                        <wp:posOffset>2342535</wp:posOffset>
                      </wp:positionH>
                      <wp:positionV relativeFrom="paragraph">
                        <wp:posOffset>147510</wp:posOffset>
                      </wp:positionV>
                      <wp:extent cx="537480" cy="45720"/>
                      <wp:effectExtent l="57150" t="57150" r="53340" b="49530"/>
                      <wp:wrapNone/>
                      <wp:docPr id="376" name="Ink 3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0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7480" cy="45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08A302" id="Ink 376" o:spid="_x0000_s1026" type="#_x0000_t75" style="position:absolute;margin-left:183.8pt;margin-top:10.65pt;width:44pt;height:5.55pt;z-index:252038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">
                      <v:imagedata r:id="rId80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37120" behindDoc="0" locked="0" layoutInCell="1" allowOverlap="1">
                      <wp:simplePos x="0" y="0"/>
                      <wp:positionH relativeFrom="column">
                        <wp:posOffset>2828535</wp:posOffset>
                      </wp:positionH>
                      <wp:positionV relativeFrom="paragraph">
                        <wp:posOffset>-34290</wp:posOffset>
                      </wp:positionV>
                      <wp:extent cx="49680" cy="102600"/>
                      <wp:effectExtent l="38100" t="38100" r="45720" b="50165"/>
                      <wp:wrapNone/>
                      <wp:docPr id="375" name="Ink 3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0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680" cy="10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611A67" id="Ink 375" o:spid="_x0000_s1026" type="#_x0000_t75" style="position:absolute;margin-left:221.9pt;margin-top:-3.65pt;width:5.5pt;height:9.85pt;z-index:252037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">
                      <v:imagedata r:id="rId80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36096" behindDoc="0" locked="0" layoutInCell="1" allowOverlap="1">
                      <wp:simplePos x="0" y="0"/>
                      <wp:positionH relativeFrom="column">
                        <wp:posOffset>2691375</wp:posOffset>
                      </wp:positionH>
                      <wp:positionV relativeFrom="paragraph">
                        <wp:posOffset>65070</wp:posOffset>
                      </wp:positionV>
                      <wp:extent cx="83160" cy="5400"/>
                      <wp:effectExtent l="38100" t="57150" r="50800" b="52070"/>
                      <wp:wrapNone/>
                      <wp:docPr id="374" name="Ink 3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0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160" cy="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E80C4A" id="Ink 374" o:spid="_x0000_s1026" type="#_x0000_t75" style="position:absolute;margin-left:211.35pt;margin-top:4.4pt;width:7.75pt;height:2.1pt;z-index:252036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">
                      <v:imagedata r:id="rId80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35072" behindDoc="0" locked="0" layoutInCell="1" allowOverlap="1">
                      <wp:simplePos x="0" y="0"/>
                      <wp:positionH relativeFrom="column">
                        <wp:posOffset>2611815</wp:posOffset>
                      </wp:positionH>
                      <wp:positionV relativeFrom="paragraph">
                        <wp:posOffset>-18450</wp:posOffset>
                      </wp:positionV>
                      <wp:extent cx="44640" cy="147960"/>
                      <wp:effectExtent l="57150" t="38100" r="31750" b="42545"/>
                      <wp:wrapNone/>
                      <wp:docPr id="373" name="Ink 3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0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640" cy="147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2A0B77" id="Ink 373" o:spid="_x0000_s1026" type="#_x0000_t75" style="position:absolute;margin-left:205pt;margin-top:-2.1pt;width:4.95pt;height:12.85pt;z-index:25203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">
                      <v:imagedata r:id="rId80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34048" behindDoc="0" locked="0" layoutInCell="1" allowOverlap="1">
                      <wp:simplePos x="0" y="0"/>
                      <wp:positionH relativeFrom="column">
                        <wp:posOffset>2532255</wp:posOffset>
                      </wp:positionH>
                      <wp:positionV relativeFrom="paragraph">
                        <wp:posOffset>48870</wp:posOffset>
                      </wp:positionV>
                      <wp:extent cx="48600" cy="97200"/>
                      <wp:effectExtent l="38100" t="38100" r="46990" b="55245"/>
                      <wp:wrapNone/>
                      <wp:docPr id="372" name="Ink 3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0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600" cy="9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3C1E7A" id="Ink 372" o:spid="_x0000_s1026" type="#_x0000_t75" style="position:absolute;margin-left:198.85pt;margin-top:2.95pt;width:5.1pt;height:9.25pt;z-index:252034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">
                      <v:imagedata r:id="rId80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33024" behindDoc="0" locked="0" layoutInCell="1" allowOverlap="1">
                      <wp:simplePos x="0" y="0"/>
                      <wp:positionH relativeFrom="column">
                        <wp:posOffset>2442975</wp:posOffset>
                      </wp:positionH>
                      <wp:positionV relativeFrom="paragraph">
                        <wp:posOffset>51750</wp:posOffset>
                      </wp:positionV>
                      <wp:extent cx="66600" cy="74520"/>
                      <wp:effectExtent l="38100" t="38100" r="48260" b="59055"/>
                      <wp:wrapNone/>
                      <wp:docPr id="371" name="Ink 3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600" cy="7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70E4DB" id="Ink 371" o:spid="_x0000_s1026" type="#_x0000_t75" style="position:absolute;margin-left:191.65pt;margin-top:3.2pt;width:6.5pt;height:7.4pt;z-index:25203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">
                      <v:imagedata r:id="rId81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32000" behindDoc="0" locked="0" layoutInCell="1" allowOverlap="1">
                      <wp:simplePos x="0" y="0"/>
                      <wp:positionH relativeFrom="column">
                        <wp:posOffset>2367735</wp:posOffset>
                      </wp:positionH>
                      <wp:positionV relativeFrom="paragraph">
                        <wp:posOffset>-6930</wp:posOffset>
                      </wp:positionV>
                      <wp:extent cx="44280" cy="137160"/>
                      <wp:effectExtent l="38100" t="38100" r="51435" b="53340"/>
                      <wp:wrapNone/>
                      <wp:docPr id="370" name="Ink 3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280" cy="137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FE5586" id="Ink 370" o:spid="_x0000_s1026" type="#_x0000_t75" style="position:absolute;margin-left:185.55pt;margin-top:-1.35pt;width:5.3pt;height:12.2pt;z-index:25203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">
                      <v:imagedata r:id="rId81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30976" behindDoc="0" locked="0" layoutInCell="1" allowOverlap="1">
                      <wp:simplePos x="0" y="0"/>
                      <wp:positionH relativeFrom="column">
                        <wp:posOffset>2258655</wp:posOffset>
                      </wp:positionH>
                      <wp:positionV relativeFrom="paragraph">
                        <wp:posOffset>25470</wp:posOffset>
                      </wp:positionV>
                      <wp:extent cx="53280" cy="105480"/>
                      <wp:effectExtent l="38100" t="38100" r="42545" b="46990"/>
                      <wp:wrapNone/>
                      <wp:docPr id="369" name="Ink 3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280" cy="10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22D596" id="Ink 369" o:spid="_x0000_s1026" type="#_x0000_t75" style="position:absolute;margin-left:177.3pt;margin-top:1.2pt;width:5.6pt;height:9.7pt;z-index:25203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">
                      <v:imagedata r:id="rId81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9952" behindDoc="0" locked="0" layoutInCell="1" allowOverlap="1">
                      <wp:simplePos x="0" y="0"/>
                      <wp:positionH relativeFrom="column">
                        <wp:posOffset>2050575</wp:posOffset>
                      </wp:positionH>
                      <wp:positionV relativeFrom="paragraph">
                        <wp:posOffset>131670</wp:posOffset>
                      </wp:positionV>
                      <wp:extent cx="78120" cy="9720"/>
                      <wp:effectExtent l="38100" t="57150" r="55245" b="47625"/>
                      <wp:wrapNone/>
                      <wp:docPr id="368" name="Ink 3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06B6CD" id="Ink 368" o:spid="_x0000_s1026" type="#_x0000_t75" style="position:absolute;margin-left:160.8pt;margin-top:9.65pt;width:7.45pt;height:2.25pt;z-index:25202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">
                      <v:imagedata r:id="rId81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8928" behindDoc="0" locked="0" layoutInCell="1" allowOverlap="1">
                      <wp:simplePos x="0" y="0"/>
                      <wp:positionH relativeFrom="column">
                        <wp:posOffset>2057055</wp:posOffset>
                      </wp:positionH>
                      <wp:positionV relativeFrom="paragraph">
                        <wp:posOffset>96750</wp:posOffset>
                      </wp:positionV>
                      <wp:extent cx="74880" cy="17640"/>
                      <wp:effectExtent l="38100" t="57150" r="40005" b="40005"/>
                      <wp:wrapNone/>
                      <wp:docPr id="367" name="Ink 3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88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ACCCF4" id="Ink 367" o:spid="_x0000_s1026" type="#_x0000_t75" style="position:absolute;margin-left:161.4pt;margin-top:6.85pt;width:7.25pt;height:2.75pt;z-index:252028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">
                      <v:imagedata r:id="rId81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7904" behindDoc="0" locked="0" layoutInCell="1" allowOverlap="1">
                      <wp:simplePos x="0" y="0"/>
                      <wp:positionH relativeFrom="column">
                        <wp:posOffset>1984695</wp:posOffset>
                      </wp:positionH>
                      <wp:positionV relativeFrom="paragraph">
                        <wp:posOffset>106830</wp:posOffset>
                      </wp:positionV>
                      <wp:extent cx="9360" cy="61200"/>
                      <wp:effectExtent l="38100" t="38100" r="48260" b="53340"/>
                      <wp:wrapNone/>
                      <wp:docPr id="366" name="Ink 3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61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27E9FB" id="Ink 366" o:spid="_x0000_s1026" type="#_x0000_t75" style="position:absolute;margin-left:155.75pt;margin-top:7.5pt;width:2.25pt;height:6.4pt;z-index:25202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">
                      <v:imagedata r:id="rId82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6880" behindDoc="0" locked="0" layoutInCell="1" allowOverlap="1">
                      <wp:simplePos x="0" y="0"/>
                      <wp:positionH relativeFrom="column">
                        <wp:posOffset>1878855</wp:posOffset>
                      </wp:positionH>
                      <wp:positionV relativeFrom="paragraph">
                        <wp:posOffset>39510</wp:posOffset>
                      </wp:positionV>
                      <wp:extent cx="71280" cy="103320"/>
                      <wp:effectExtent l="38100" t="38100" r="43180" b="49530"/>
                      <wp:wrapNone/>
                      <wp:docPr id="365" name="Ink 3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10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7DA9B0" id="Ink 365" o:spid="_x0000_s1026" type="#_x0000_t75" style="position:absolute;margin-left:147pt;margin-top:2.4pt;width:7.3pt;height:9.7pt;z-index:252026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">
                      <v:imagedata r:id="rId823" o:title=""/>
                    </v:shape>
                  </w:pict>
                </mc:Fallback>
              </mc:AlternateContent>
            </w:r>
          </w:p>
          <w:p w:rsidR="00245840" w:rsidRPr="00245840" w:rsidRDefault="00D90FD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9888" behindDoc="0" locked="0" layoutInCell="1" allowOverlap="1">
                      <wp:simplePos x="0" y="0"/>
                      <wp:positionH relativeFrom="column">
                        <wp:posOffset>4360695</wp:posOffset>
                      </wp:positionH>
                      <wp:positionV relativeFrom="paragraph">
                        <wp:posOffset>1535</wp:posOffset>
                      </wp:positionV>
                      <wp:extent cx="86400" cy="9000"/>
                      <wp:effectExtent l="57150" t="38100" r="46990" b="48260"/>
                      <wp:wrapNone/>
                      <wp:docPr id="407" name="Ink 4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D26A2D" id="Ink 407" o:spid="_x0000_s1026" type="#_x0000_t75" style="position:absolute;margin-left:342.65pt;margin-top:-.5pt;width:7.9pt;height:2.2pt;z-index:252069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">
                      <v:imagedata r:id="rId82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39168" behindDoc="0" locked="0" layoutInCell="1" allowOverlap="1">
                      <wp:simplePos x="0" y="0"/>
                      <wp:positionH relativeFrom="column">
                        <wp:posOffset>2556735</wp:posOffset>
                      </wp:positionH>
                      <wp:positionV relativeFrom="paragraph">
                        <wp:posOffset>60575</wp:posOffset>
                      </wp:positionV>
                      <wp:extent cx="116640" cy="91800"/>
                      <wp:effectExtent l="57150" t="57150" r="55245" b="41910"/>
                      <wp:wrapNone/>
                      <wp:docPr id="377" name="Ink 3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640" cy="9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500BD5" id="Ink 377" o:spid="_x0000_s1026" type="#_x0000_t75" style="position:absolute;margin-left:200.45pt;margin-top:4pt;width:10.75pt;height:8.85pt;z-index:252039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">
                      <v:imagedata r:id="rId827" o:title=""/>
                    </v:shape>
                  </w:pict>
                </mc:Fallback>
              </mc:AlternateContent>
            </w: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P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245840" w:rsidRDefault="00245840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394A4B" w:rsidRDefault="00394A4B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394A4B" w:rsidRDefault="00394A4B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394A4B" w:rsidRDefault="00394A4B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394A4B" w:rsidRDefault="00394A4B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394A4B" w:rsidRDefault="00394A4B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9B6563" w:rsidRPr="00245840" w:rsidRDefault="009B6563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</w:tr>
      <w:tr w:rsidR="00F234D1" w:rsidRPr="0009774C" w:rsidTr="00C52717">
        <w:tc>
          <w:tcPr>
            <w:tcW w:w="2848" w:type="dxa"/>
            <w:gridSpan w:val="2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234D1" w:rsidRDefault="00F234D1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lastRenderedPageBreak/>
              <w:t>Nama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 xml:space="preserve"> Mahasiswa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F234D1" w:rsidRPr="0009774C" w:rsidRDefault="00F234D1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……………………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........</w:t>
            </w:r>
          </w:p>
        </w:tc>
        <w:tc>
          <w:tcPr>
            <w:tcW w:w="203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234D1" w:rsidRPr="0009774C" w:rsidRDefault="00F234D1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NIM:</w:t>
            </w:r>
          </w:p>
          <w:p w:rsidR="00F234D1" w:rsidRPr="0009774C" w:rsidRDefault="00F234D1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……………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</w:t>
            </w:r>
          </w:p>
        </w:tc>
        <w:tc>
          <w:tcPr>
            <w:tcW w:w="1359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234D1" w:rsidRPr="0009774C" w:rsidRDefault="00F234D1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Kls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F234D1" w:rsidRPr="0009774C" w:rsidRDefault="00F234D1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…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..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</w:t>
            </w:r>
          </w:p>
        </w:tc>
        <w:tc>
          <w:tcPr>
            <w:tcW w:w="127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234D1" w:rsidRPr="0009774C" w:rsidRDefault="00F234D1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Ruang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F234D1" w:rsidRPr="0009774C" w:rsidRDefault="00F234D1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..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</w:t>
            </w:r>
          </w:p>
        </w:tc>
        <w:tc>
          <w:tcPr>
            <w:tcW w:w="2553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234D1" w:rsidRPr="0009774C" w:rsidRDefault="00F234D1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Nilai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 xml:space="preserve"> (Diisi Dosen)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</w:tr>
      <w:tr w:rsidR="00F234D1" w:rsidTr="00C52717">
        <w:tc>
          <w:tcPr>
            <w:tcW w:w="10065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F234D1" w:rsidRDefault="00F234D1" w:rsidP="00C52717">
            <w:pPr>
              <w:rPr>
                <w:sz w:val="22"/>
              </w:rPr>
            </w:pPr>
          </w:p>
        </w:tc>
      </w:tr>
      <w:tr w:rsidR="00F234D1" w:rsidRPr="00245840" w:rsidTr="00C52717">
        <w:tc>
          <w:tcPr>
            <w:tcW w:w="10065" w:type="dxa"/>
            <w:gridSpan w:val="6"/>
            <w:tcBorders>
              <w:top w:val="single" w:sz="4" w:space="0" w:color="auto"/>
            </w:tcBorders>
          </w:tcPr>
          <w:p w:rsidR="00F234D1" w:rsidRPr="00245840" w:rsidRDefault="00F234D1" w:rsidP="00C52717">
            <w:pPr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</w:pPr>
            <w:proofErr w:type="spellStart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Soal</w:t>
            </w:r>
            <w:proofErr w:type="spellEnd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:</w:t>
            </w:r>
          </w:p>
          <w:p w:rsidR="00122928" w:rsidRPr="00122928" w:rsidRDefault="00122928" w:rsidP="007518F8">
            <w:pPr>
              <w:pStyle w:val="ListParagraph"/>
              <w:numPr>
                <w:ilvl w:val="0"/>
                <w:numId w:val="1"/>
              </w:numPr>
              <w:spacing w:after="200" w:line="276" w:lineRule="auto"/>
            </w:pPr>
            <w:proofErr w:type="spellStart"/>
            <w:r>
              <w:t>Tentukan</w:t>
            </w:r>
            <w:proofErr w:type="spellEnd"/>
            <w:r>
              <w:t xml:space="preserve"> </w:t>
            </w:r>
            <w:proofErr w:type="spellStart"/>
            <w:r>
              <w:t>rangkaian</w:t>
            </w:r>
            <w:proofErr w:type="spellEnd"/>
            <w:r>
              <w:t xml:space="preserve"> </w:t>
            </w:r>
            <w:proofErr w:type="spellStart"/>
            <w:r>
              <w:t>pengganti</w:t>
            </w:r>
            <w:proofErr w:type="spellEnd"/>
            <w:r>
              <w:t xml:space="preserve"> </w:t>
            </w:r>
            <w:proofErr w:type="spellStart"/>
            <w:r>
              <w:t>Thevenin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Norton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rangkaian</w:t>
            </w:r>
            <w:proofErr w:type="spellEnd"/>
            <w:r>
              <w:t xml:space="preserve"> di </w:t>
            </w:r>
            <w:proofErr w:type="spellStart"/>
            <w:r>
              <w:t>sebelah</w:t>
            </w:r>
            <w:proofErr w:type="spellEnd"/>
            <w:r>
              <w:t xml:space="preserve"> </w:t>
            </w:r>
            <w:proofErr w:type="spellStart"/>
            <w:r>
              <w:t>kiri</w:t>
            </w:r>
            <w:proofErr w:type="spellEnd"/>
            <w:r>
              <w:t xml:space="preserve"> a-</w:t>
            </w:r>
            <w:r>
              <w:object w:dxaOrig="6824" w:dyaOrig="3287">
                <v:shape id="_x0000_i1027" type="#_x0000_t75" style="width:274.5pt;height:132pt" o:ole="">
                  <v:imagedata r:id="rId828" o:title=""/>
                </v:shape>
                <o:OLEObject Type="Embed" ProgID="Visio.Drawing.11" ShapeID="_x0000_i1027" DrawAspect="Content" ObjectID="_1505617764" r:id="rId829"/>
              </w:object>
            </w:r>
          </w:p>
        </w:tc>
      </w:tr>
      <w:tr w:rsidR="00F234D1" w:rsidRPr="00245840" w:rsidTr="00C52717">
        <w:tc>
          <w:tcPr>
            <w:tcW w:w="10065" w:type="dxa"/>
            <w:gridSpan w:val="6"/>
          </w:tcPr>
          <w:p w:rsidR="00F234D1" w:rsidRPr="00245840" w:rsidRDefault="00102316" w:rsidP="00C52717">
            <w:pPr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2113920" behindDoc="0" locked="0" layoutInCell="1" allowOverlap="1">
                      <wp:simplePos x="0" y="0"/>
                      <wp:positionH relativeFrom="column">
                        <wp:posOffset>3651855</wp:posOffset>
                      </wp:positionH>
                      <wp:positionV relativeFrom="paragraph">
                        <wp:posOffset>130010</wp:posOffset>
                      </wp:positionV>
                      <wp:extent cx="11520" cy="16200"/>
                      <wp:effectExtent l="38100" t="57150" r="45720" b="41275"/>
                      <wp:wrapNone/>
                      <wp:docPr id="450" name="Ink 4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3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2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457274" id="Ink 450" o:spid="_x0000_s1026" type="#_x0000_t75" style="position:absolute;margin-left:287.05pt;margin-top:9.6pt;width:2pt;height:2.5pt;z-index:252113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">
                      <v:imagedata r:id="rId83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2111872" behindDoc="0" locked="0" layoutInCell="1" allowOverlap="1">
                      <wp:simplePos x="0" y="0"/>
                      <wp:positionH relativeFrom="column">
                        <wp:posOffset>3430815</wp:posOffset>
                      </wp:positionH>
                      <wp:positionV relativeFrom="paragraph">
                        <wp:posOffset>57290</wp:posOffset>
                      </wp:positionV>
                      <wp:extent cx="78480" cy="150480"/>
                      <wp:effectExtent l="57150" t="38100" r="55245" b="59690"/>
                      <wp:wrapNone/>
                      <wp:docPr id="448" name="Ink 4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3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15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D2C2DF" id="Ink 448" o:spid="_x0000_s1026" type="#_x0000_t75" style="position:absolute;margin-left:269.25pt;margin-top:3.6pt;width:8.15pt;height:13.45pt;z-index:252111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">
                      <v:imagedata r:id="rId83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2110848" behindDoc="0" locked="0" layoutInCell="1" allowOverlap="1">
                      <wp:simplePos x="0" y="0"/>
                      <wp:positionH relativeFrom="column">
                        <wp:posOffset>3151455</wp:posOffset>
                      </wp:positionH>
                      <wp:positionV relativeFrom="paragraph">
                        <wp:posOffset>56930</wp:posOffset>
                      </wp:positionV>
                      <wp:extent cx="130320" cy="158760"/>
                      <wp:effectExtent l="38100" t="57150" r="41275" b="50800"/>
                      <wp:wrapNone/>
                      <wp:docPr id="447" name="Ink 4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3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0320" cy="158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BC600D" id="Ink 447" o:spid="_x0000_s1026" type="#_x0000_t75" style="position:absolute;margin-left:247.35pt;margin-top:3.65pt;width:11.5pt;height:14.05pt;z-index:252110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">
                      <v:imagedata r:id="rId83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2109824" behindDoc="0" locked="0" layoutInCell="1" allowOverlap="1">
                      <wp:simplePos x="0" y="0"/>
                      <wp:positionH relativeFrom="column">
                        <wp:posOffset>3023295</wp:posOffset>
                      </wp:positionH>
                      <wp:positionV relativeFrom="paragraph">
                        <wp:posOffset>133610</wp:posOffset>
                      </wp:positionV>
                      <wp:extent cx="59040" cy="76320"/>
                      <wp:effectExtent l="38100" t="57150" r="55880" b="57150"/>
                      <wp:wrapNone/>
                      <wp:docPr id="446" name="Ink 4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3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040" cy="76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E7174C" id="Ink 446" o:spid="_x0000_s1026" type="#_x0000_t75" style="position:absolute;margin-left:237.2pt;margin-top:9.7pt;width:6.4pt;height:7.55pt;z-index:252109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">
                      <v:imagedata r:id="rId83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2108800" behindDoc="0" locked="0" layoutInCell="1" allowOverlap="1">
                      <wp:simplePos x="0" y="0"/>
                      <wp:positionH relativeFrom="column">
                        <wp:posOffset>2885055</wp:posOffset>
                      </wp:positionH>
                      <wp:positionV relativeFrom="paragraph">
                        <wp:posOffset>64130</wp:posOffset>
                      </wp:positionV>
                      <wp:extent cx="89280" cy="129960"/>
                      <wp:effectExtent l="57150" t="57150" r="44450" b="41910"/>
                      <wp:wrapNone/>
                      <wp:docPr id="445" name="Ink 4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3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280" cy="129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874AA0" id="Ink 445" o:spid="_x0000_s1026" type="#_x0000_t75" style="position:absolute;margin-left:226.3pt;margin-top:4.35pt;width:8.8pt;height:11.8pt;z-index:252108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">
                      <v:imagedata r:id="rId839" o:title=""/>
                    </v:shape>
                  </w:pict>
                </mc:Fallback>
              </mc:AlternateContent>
            </w:r>
            <w:proofErr w:type="spellStart"/>
            <w:r w:rsidR="00F234D1"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Jawab</w:t>
            </w:r>
            <w:proofErr w:type="spellEnd"/>
            <w:r w:rsidR="00F234D1"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:</w:t>
            </w:r>
          </w:p>
          <w:p w:rsidR="00F234D1" w:rsidRPr="00245840" w:rsidRDefault="00102316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5968" behindDoc="0" locked="0" layoutInCell="1" allowOverlap="1">
                      <wp:simplePos x="0" y="0"/>
                      <wp:positionH relativeFrom="column">
                        <wp:posOffset>2931135</wp:posOffset>
                      </wp:positionH>
                      <wp:positionV relativeFrom="paragraph">
                        <wp:posOffset>115435</wp:posOffset>
                      </wp:positionV>
                      <wp:extent cx="749160" cy="13320"/>
                      <wp:effectExtent l="19050" t="57150" r="51435" b="44450"/>
                      <wp:wrapNone/>
                      <wp:docPr id="452" name="Ink 4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916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8F265A" id="Ink 452" o:spid="_x0000_s1026" type="#_x0000_t75" style="position:absolute;margin-left:230.25pt;margin-top:8.3pt;width:60.65pt;height:2.9pt;z-index:252115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">
                      <v:imagedata r:id="rId84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4944" behindDoc="0" locked="0" layoutInCell="1" allowOverlap="1">
                      <wp:simplePos x="0" y="0"/>
                      <wp:positionH relativeFrom="column">
                        <wp:posOffset>3659055</wp:posOffset>
                      </wp:positionH>
                      <wp:positionV relativeFrom="paragraph">
                        <wp:posOffset>26875</wp:posOffset>
                      </wp:positionV>
                      <wp:extent cx="4680" cy="7920"/>
                      <wp:effectExtent l="19050" t="38100" r="52705" b="49530"/>
                      <wp:wrapNone/>
                      <wp:docPr id="451" name="Ink 4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4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8A368F" id="Ink 451" o:spid="_x0000_s1026" type="#_x0000_t75" style="position:absolute;margin-left:287.55pt;margin-top:1.55pt;width:1.45pt;height:1.75pt;z-index:252114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">
                      <v:imagedata r:id="rId84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2896" behindDoc="0" locked="0" layoutInCell="1" allowOverlap="1">
                      <wp:simplePos x="0" y="0"/>
                      <wp:positionH relativeFrom="column">
                        <wp:posOffset>3549615</wp:posOffset>
                      </wp:positionH>
                      <wp:positionV relativeFrom="paragraph">
                        <wp:posOffset>-3725</wp:posOffset>
                      </wp:positionV>
                      <wp:extent cx="8640" cy="73800"/>
                      <wp:effectExtent l="57150" t="38100" r="48895" b="40640"/>
                      <wp:wrapNone/>
                      <wp:docPr id="449" name="Ink 4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4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73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10E12D" id="Ink 449" o:spid="_x0000_s1026" type="#_x0000_t75" style="position:absolute;margin-left:278.7pt;margin-top:-1.05pt;width:2.2pt;height:6.95pt;z-index:252112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">
                      <v:imagedata r:id="rId84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4704" behindDoc="0" locked="0" layoutInCell="1" allowOverlap="1">
                      <wp:simplePos x="0" y="0"/>
                      <wp:positionH relativeFrom="column">
                        <wp:posOffset>1245255</wp:posOffset>
                      </wp:positionH>
                      <wp:positionV relativeFrom="paragraph">
                        <wp:posOffset>59995</wp:posOffset>
                      </wp:positionV>
                      <wp:extent cx="72000" cy="214560"/>
                      <wp:effectExtent l="38100" t="38100" r="42545" b="52705"/>
                      <wp:wrapNone/>
                      <wp:docPr id="441" name="Ink 4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4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0" cy="214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075CCF" id="Ink 441" o:spid="_x0000_s1026" type="#_x0000_t75" style="position:absolute;margin-left:97.2pt;margin-top:4pt;width:6.95pt;height:18.4pt;z-index:252104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">
                      <v:imagedata r:id="rId84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1632" behindDoc="0" locked="0" layoutInCell="1" allowOverlap="1">
                      <wp:simplePos x="0" y="0"/>
                      <wp:positionH relativeFrom="column">
                        <wp:posOffset>1577175</wp:posOffset>
                      </wp:positionH>
                      <wp:positionV relativeFrom="paragraph">
                        <wp:posOffset>136315</wp:posOffset>
                      </wp:positionV>
                      <wp:extent cx="54720" cy="70200"/>
                      <wp:effectExtent l="57150" t="38100" r="40640" b="44450"/>
                      <wp:wrapNone/>
                      <wp:docPr id="438" name="Ink 4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4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" cy="70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E24378" id="Ink 438" o:spid="_x0000_s1026" type="#_x0000_t75" style="position:absolute;margin-left:123.5pt;margin-top:10.05pt;width:5.65pt;height:7pt;z-index:252101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">
                      <v:imagedata r:id="rId84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8560" behindDoc="0" locked="0" layoutInCell="1" allowOverlap="1">
                      <wp:simplePos x="0" y="0"/>
                      <wp:positionH relativeFrom="column">
                        <wp:posOffset>1315095</wp:posOffset>
                      </wp:positionH>
                      <wp:positionV relativeFrom="paragraph">
                        <wp:posOffset>109315</wp:posOffset>
                      </wp:positionV>
                      <wp:extent cx="70920" cy="92520"/>
                      <wp:effectExtent l="38100" t="57150" r="43815" b="41275"/>
                      <wp:wrapNone/>
                      <wp:docPr id="435" name="Ink 4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5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920" cy="9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E27F5B" id="Ink 435" o:spid="_x0000_s1026" type="#_x0000_t75" style="position:absolute;margin-left:102.9pt;margin-top:7.9pt;width:6.85pt;height:8.7pt;z-index:252098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">
                      <v:imagedata r:id="rId85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5248" behindDoc="0" locked="0" layoutInCell="1" allowOverlap="1">
                      <wp:simplePos x="0" y="0"/>
                      <wp:positionH relativeFrom="column">
                        <wp:posOffset>963735</wp:posOffset>
                      </wp:positionH>
                      <wp:positionV relativeFrom="paragraph">
                        <wp:posOffset>41045</wp:posOffset>
                      </wp:positionV>
                      <wp:extent cx="57240" cy="134280"/>
                      <wp:effectExtent l="38100" t="38100" r="57150" b="56515"/>
                      <wp:wrapNone/>
                      <wp:docPr id="422" name="Ink 4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5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240" cy="134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C4DF3B" id="Ink 422" o:spid="_x0000_s1026" type="#_x0000_t75" style="position:absolute;margin-left:75pt;margin-top:2.4pt;width:6.25pt;height:12.05pt;z-index:252085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">
                      <v:imagedata r:id="rId85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4224" behindDoc="0" locked="0" layoutInCell="1" allowOverlap="1">
                      <wp:simplePos x="0" y="0"/>
                      <wp:positionH relativeFrom="column">
                        <wp:posOffset>876255</wp:posOffset>
                      </wp:positionH>
                      <wp:positionV relativeFrom="paragraph">
                        <wp:posOffset>135725</wp:posOffset>
                      </wp:positionV>
                      <wp:extent cx="65160" cy="23040"/>
                      <wp:effectExtent l="38100" t="38100" r="49530" b="53340"/>
                      <wp:wrapNone/>
                      <wp:docPr id="421" name="Ink 4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5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2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3C3764" id="Ink 421" o:spid="_x0000_s1026" type="#_x0000_t75" style="position:absolute;margin-left:68.3pt;margin-top:10.2pt;width:6.2pt;height:2.85pt;z-index:252084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">
                      <v:imagedata r:id="rId85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3200" behindDoc="0" locked="0" layoutInCell="1" allowOverlap="1">
                      <wp:simplePos x="0" y="0"/>
                      <wp:positionH relativeFrom="column">
                        <wp:posOffset>906855</wp:posOffset>
                      </wp:positionH>
                      <wp:positionV relativeFrom="paragraph">
                        <wp:posOffset>73445</wp:posOffset>
                      </wp:positionV>
                      <wp:extent cx="10800" cy="122040"/>
                      <wp:effectExtent l="38100" t="57150" r="46355" b="49530"/>
                      <wp:wrapNone/>
                      <wp:docPr id="420" name="Ink 4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5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12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A6CB41" id="Ink 420" o:spid="_x0000_s1026" type="#_x0000_t75" style="position:absolute;margin-left:70.75pt;margin-top:4.95pt;width:2.15pt;height:11pt;z-index:252083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">
                      <v:imagedata r:id="rId85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2176" behindDoc="0" locked="0" layoutInCell="1" allowOverlap="1">
                      <wp:simplePos x="0" y="0"/>
                      <wp:positionH relativeFrom="column">
                        <wp:posOffset>776175</wp:posOffset>
                      </wp:positionH>
                      <wp:positionV relativeFrom="paragraph">
                        <wp:posOffset>49685</wp:posOffset>
                      </wp:positionV>
                      <wp:extent cx="74160" cy="117360"/>
                      <wp:effectExtent l="57150" t="57150" r="59690" b="54610"/>
                      <wp:wrapNone/>
                      <wp:docPr id="419" name="Ink 4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5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160" cy="11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2264E8" id="Ink 419" o:spid="_x0000_s1026" type="#_x0000_t75" style="position:absolute;margin-left:60.25pt;margin-top:3.1pt;width:7.65pt;height:10.85pt;z-index:252082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">
                      <v:imagedata r:id="rId85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1152" behindDoc="0" locked="0" layoutInCell="1" allowOverlap="1">
                      <wp:simplePos x="0" y="0"/>
                      <wp:positionH relativeFrom="column">
                        <wp:posOffset>606255</wp:posOffset>
                      </wp:positionH>
                      <wp:positionV relativeFrom="paragraph">
                        <wp:posOffset>30605</wp:posOffset>
                      </wp:positionV>
                      <wp:extent cx="13680" cy="32040"/>
                      <wp:effectExtent l="57150" t="38100" r="43815" b="44450"/>
                      <wp:wrapNone/>
                      <wp:docPr id="418" name="Ink 4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6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680" cy="3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7A4569" id="Ink 418" o:spid="_x0000_s1026" type="#_x0000_t75" style="position:absolute;margin-left:46.95pt;margin-top:1.65pt;width:2.65pt;height:4pt;z-index:252081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">
                      <v:imagedata r:id="rId86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0128" behindDoc="0" locked="0" layoutInCell="1" allowOverlap="1">
                      <wp:simplePos x="0" y="0"/>
                      <wp:positionH relativeFrom="column">
                        <wp:posOffset>622095</wp:posOffset>
                      </wp:positionH>
                      <wp:positionV relativeFrom="paragraph">
                        <wp:posOffset>94325</wp:posOffset>
                      </wp:positionV>
                      <wp:extent cx="5400" cy="66960"/>
                      <wp:effectExtent l="57150" t="38100" r="52070" b="47625"/>
                      <wp:wrapNone/>
                      <wp:docPr id="417" name="Ink 4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6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6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602520" id="Ink 417" o:spid="_x0000_s1026" type="#_x0000_t75" style="position:absolute;margin-left:48.1pt;margin-top:6.7pt;width:2.15pt;height:6.6pt;z-index:252080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">
                      <v:imagedata r:id="rId86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9104" behindDoc="0" locked="0" layoutInCell="1" allowOverlap="1">
                      <wp:simplePos x="0" y="0"/>
                      <wp:positionH relativeFrom="column">
                        <wp:posOffset>550095</wp:posOffset>
                      </wp:positionH>
                      <wp:positionV relativeFrom="paragraph">
                        <wp:posOffset>88925</wp:posOffset>
                      </wp:positionV>
                      <wp:extent cx="32760" cy="64440"/>
                      <wp:effectExtent l="38100" t="38100" r="43815" b="50165"/>
                      <wp:wrapNone/>
                      <wp:docPr id="416" name="Ink 4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6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2760" cy="64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4F78AD" id="Ink 416" o:spid="_x0000_s1026" type="#_x0000_t75" style="position:absolute;margin-left:42.4pt;margin-top:6.1pt;width:3.95pt;height:6.7pt;z-index:252079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">
                      <v:imagedata r:id="rId86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8080" behindDoc="0" locked="0" layoutInCell="1" allowOverlap="1">
                      <wp:simplePos x="0" y="0"/>
                      <wp:positionH relativeFrom="column">
                        <wp:posOffset>439575</wp:posOffset>
                      </wp:positionH>
                      <wp:positionV relativeFrom="paragraph">
                        <wp:posOffset>97205</wp:posOffset>
                      </wp:positionV>
                      <wp:extent cx="63720" cy="81000"/>
                      <wp:effectExtent l="19050" t="57150" r="50800" b="52705"/>
                      <wp:wrapNone/>
                      <wp:docPr id="415" name="Ink 4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6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720" cy="81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5DDE0D" id="Ink 415" o:spid="_x0000_s1026" type="#_x0000_t75" style="position:absolute;margin-left:33.6pt;margin-top:6.65pt;width:6.5pt;height:8.35pt;z-index:252078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">
                      <v:imagedata r:id="rId86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7056" behindDoc="0" locked="0" layoutInCell="1" allowOverlap="1">
                      <wp:simplePos x="0" y="0"/>
                      <wp:positionH relativeFrom="column">
                        <wp:posOffset>359655</wp:posOffset>
                      </wp:positionH>
                      <wp:positionV relativeFrom="paragraph">
                        <wp:posOffset>96125</wp:posOffset>
                      </wp:positionV>
                      <wp:extent cx="54360" cy="95040"/>
                      <wp:effectExtent l="38100" t="38100" r="60325" b="57785"/>
                      <wp:wrapNone/>
                      <wp:docPr id="414" name="Ink 4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6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360" cy="9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9BED4E" id="Ink 414" o:spid="_x0000_s1026" type="#_x0000_t75" style="position:absolute;margin-left:27.35pt;margin-top:6.6pt;width:6.05pt;height:9.2pt;z-index:252077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">
                      <v:imagedata r:id="rId86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6032" behindDoc="0" locked="0" layoutInCell="1" allowOverlap="1">
                      <wp:simplePos x="0" y="0"/>
                      <wp:positionH relativeFrom="column">
                        <wp:posOffset>45015</wp:posOffset>
                      </wp:positionH>
                      <wp:positionV relativeFrom="paragraph">
                        <wp:posOffset>63365</wp:posOffset>
                      </wp:positionV>
                      <wp:extent cx="286200" cy="136080"/>
                      <wp:effectExtent l="57150" t="38100" r="38100" b="54610"/>
                      <wp:wrapNone/>
                      <wp:docPr id="413" name="Ink 4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6200" cy="13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08452E" id="Ink 413" o:spid="_x0000_s1026" type="#_x0000_t75" style="position:absolute;margin-left:2.8pt;margin-top:4.25pt;width:23.85pt;height:11.9pt;z-index:252076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">
                      <v:imagedata r:id="rId871" o:title=""/>
                    </v:shape>
                  </w:pict>
                </mc:Fallback>
              </mc:AlternateContent>
            </w:r>
          </w:p>
          <w:p w:rsidR="00F234D1" w:rsidRPr="00245840" w:rsidRDefault="00102316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9760" behindDoc="0" locked="0" layoutInCell="1" allowOverlap="1">
                      <wp:simplePos x="0" y="0"/>
                      <wp:positionH relativeFrom="column">
                        <wp:posOffset>5568855</wp:posOffset>
                      </wp:positionH>
                      <wp:positionV relativeFrom="paragraph">
                        <wp:posOffset>105735</wp:posOffset>
                      </wp:positionV>
                      <wp:extent cx="79200" cy="74160"/>
                      <wp:effectExtent l="57150" t="57150" r="54610" b="59690"/>
                      <wp:wrapNone/>
                      <wp:docPr id="539" name="Ink 5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7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0" cy="74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8D8503" id="Ink 539" o:spid="_x0000_s1026" type="#_x0000_t75" style="position:absolute;margin-left:437.35pt;margin-top:7.2pt;width:8.8pt;height:8.15pt;z-index:252149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">
                      <v:imagedata r:id="rId87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8736" behindDoc="0" locked="0" layoutInCell="1" allowOverlap="1">
                      <wp:simplePos x="0" y="0"/>
                      <wp:positionH relativeFrom="column">
                        <wp:posOffset>5416575</wp:posOffset>
                      </wp:positionH>
                      <wp:positionV relativeFrom="paragraph">
                        <wp:posOffset>169095</wp:posOffset>
                      </wp:positionV>
                      <wp:extent cx="116640" cy="9720"/>
                      <wp:effectExtent l="38100" t="38100" r="55245" b="47625"/>
                      <wp:wrapNone/>
                      <wp:docPr id="538" name="Ink 5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7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64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6F9D63" id="Ink 538" o:spid="_x0000_s1026" type="#_x0000_t75" style="position:absolute;margin-left:425.85pt;margin-top:12.7pt;width:10.5pt;height:2.45pt;z-index:252148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">
                      <v:imagedata r:id="rId87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7712" behindDoc="0" locked="0" layoutInCell="1" allowOverlap="1">
                      <wp:simplePos x="0" y="0"/>
                      <wp:positionH relativeFrom="column">
                        <wp:posOffset>5398935</wp:posOffset>
                      </wp:positionH>
                      <wp:positionV relativeFrom="paragraph">
                        <wp:posOffset>128775</wp:posOffset>
                      </wp:positionV>
                      <wp:extent cx="98280" cy="16200"/>
                      <wp:effectExtent l="38100" t="57150" r="54610" b="41275"/>
                      <wp:wrapNone/>
                      <wp:docPr id="537" name="Ink 5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7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28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F4AB3E" id="Ink 537" o:spid="_x0000_s1026" type="#_x0000_t75" style="position:absolute;margin-left:424.45pt;margin-top:9.15pt;width:9.05pt;height:2.8pt;z-index:252147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">
                      <v:imagedata r:id="rId87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6688" behindDoc="0" locked="0" layoutInCell="1" allowOverlap="1">
                      <wp:simplePos x="0" y="0"/>
                      <wp:positionH relativeFrom="column">
                        <wp:posOffset>5228295</wp:posOffset>
                      </wp:positionH>
                      <wp:positionV relativeFrom="paragraph">
                        <wp:posOffset>142095</wp:posOffset>
                      </wp:positionV>
                      <wp:extent cx="78120" cy="66240"/>
                      <wp:effectExtent l="38100" t="38100" r="55245" b="48260"/>
                      <wp:wrapNone/>
                      <wp:docPr id="536" name="Ink 5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66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FBB482" id="Ink 536" o:spid="_x0000_s1026" type="#_x0000_t75" style="position:absolute;margin-left:411.15pt;margin-top:10.25pt;width:7.55pt;height:7pt;z-index:252146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">
                      <v:imagedata r:id="rId87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2592" behindDoc="0" locked="0" layoutInCell="1" allowOverlap="1">
                      <wp:simplePos x="0" y="0"/>
                      <wp:positionH relativeFrom="column">
                        <wp:posOffset>4934535</wp:posOffset>
                      </wp:positionH>
                      <wp:positionV relativeFrom="paragraph">
                        <wp:posOffset>115095</wp:posOffset>
                      </wp:positionV>
                      <wp:extent cx="48600" cy="61560"/>
                      <wp:effectExtent l="38100" t="38100" r="46990" b="53340"/>
                      <wp:wrapNone/>
                      <wp:docPr id="532" name="Ink 5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600" cy="61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5A94B2" id="Ink 532" o:spid="_x0000_s1026" type="#_x0000_t75" style="position:absolute;margin-left:388pt;margin-top:8.25pt;width:4.9pt;height:6.45pt;z-index:252142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">
                      <v:imagedata r:id="rId88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1568" behindDoc="0" locked="0" layoutInCell="1" allowOverlap="1">
                      <wp:simplePos x="0" y="0"/>
                      <wp:positionH relativeFrom="column">
                        <wp:posOffset>4836255</wp:posOffset>
                      </wp:positionH>
                      <wp:positionV relativeFrom="paragraph">
                        <wp:posOffset>45255</wp:posOffset>
                      </wp:positionV>
                      <wp:extent cx="79200" cy="124920"/>
                      <wp:effectExtent l="38100" t="57150" r="54610" b="46990"/>
                      <wp:wrapNone/>
                      <wp:docPr id="531" name="Ink 5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8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0" cy="12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0D9E83" id="Ink 531" o:spid="_x0000_s1026" type="#_x0000_t75" style="position:absolute;margin-left:379.85pt;margin-top:2.85pt;width:7.55pt;height:11.35pt;z-index:252141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">
                      <v:imagedata r:id="rId88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0544" behindDoc="0" locked="0" layoutInCell="1" allowOverlap="1">
                      <wp:simplePos x="0" y="0"/>
                      <wp:positionH relativeFrom="column">
                        <wp:posOffset>4709175</wp:posOffset>
                      </wp:positionH>
                      <wp:positionV relativeFrom="paragraph">
                        <wp:posOffset>164055</wp:posOffset>
                      </wp:positionV>
                      <wp:extent cx="116280" cy="8640"/>
                      <wp:effectExtent l="38100" t="57150" r="36195" b="48895"/>
                      <wp:wrapNone/>
                      <wp:docPr id="530" name="Ink 5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8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28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4BE470" id="Ink 530" o:spid="_x0000_s1026" type="#_x0000_t75" style="position:absolute;margin-left:370.2pt;margin-top:12.05pt;width:10.1pt;height:2.2pt;z-index:252140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">
                      <v:imagedata r:id="rId88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8496" behindDoc="0" locked="0" layoutInCell="1" allowOverlap="1">
                      <wp:simplePos x="0" y="0"/>
                      <wp:positionH relativeFrom="column">
                        <wp:posOffset>4560135</wp:posOffset>
                      </wp:positionH>
                      <wp:positionV relativeFrom="paragraph">
                        <wp:posOffset>62535</wp:posOffset>
                      </wp:positionV>
                      <wp:extent cx="69120" cy="122760"/>
                      <wp:effectExtent l="38100" t="57150" r="45720" b="48895"/>
                      <wp:wrapNone/>
                      <wp:docPr id="528" name="Ink 5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8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122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991C56" id="Ink 528" o:spid="_x0000_s1026" type="#_x0000_t75" style="position:absolute;margin-left:358.15pt;margin-top:4.15pt;width:6.9pt;height:11.25pt;z-index:252138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">
                      <v:imagedata r:id="rId88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3376" behindDoc="0" locked="0" layoutInCell="1" allowOverlap="1">
                      <wp:simplePos x="0" y="0"/>
                      <wp:positionH relativeFrom="column">
                        <wp:posOffset>4192575</wp:posOffset>
                      </wp:positionH>
                      <wp:positionV relativeFrom="paragraph">
                        <wp:posOffset>132455</wp:posOffset>
                      </wp:positionV>
                      <wp:extent cx="65520" cy="61560"/>
                      <wp:effectExtent l="38100" t="38100" r="48895" b="53340"/>
                      <wp:wrapNone/>
                      <wp:docPr id="469" name="Ink 4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8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61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181FF3" id="Ink 469" o:spid="_x0000_s1026" type="#_x0000_t75" style="position:absolute;margin-left:329.5pt;margin-top:9.7pt;width:6.45pt;height:6.3pt;z-index:252133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">
                      <v:imagedata r:id="rId88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2352" behindDoc="0" locked="0" layoutInCell="1" allowOverlap="1">
                      <wp:simplePos x="0" y="0"/>
                      <wp:positionH relativeFrom="column">
                        <wp:posOffset>4100055</wp:posOffset>
                      </wp:positionH>
                      <wp:positionV relativeFrom="paragraph">
                        <wp:posOffset>43895</wp:posOffset>
                      </wp:positionV>
                      <wp:extent cx="69840" cy="104760"/>
                      <wp:effectExtent l="38100" t="38100" r="45085" b="48260"/>
                      <wp:wrapNone/>
                      <wp:docPr id="468" name="Ink 4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9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840" cy="10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42938C" id="Ink 468" o:spid="_x0000_s1026" type="#_x0000_t75" style="position:absolute;margin-left:322.35pt;margin-top:2.55pt;width:6.65pt;height:9.95pt;z-index:252132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">
                      <v:imagedata r:id="rId89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1328" behindDoc="0" locked="0" layoutInCell="1" allowOverlap="1">
                      <wp:simplePos x="0" y="0"/>
                      <wp:positionH relativeFrom="column">
                        <wp:posOffset>4015095</wp:posOffset>
                      </wp:positionH>
                      <wp:positionV relativeFrom="paragraph">
                        <wp:posOffset>160535</wp:posOffset>
                      </wp:positionV>
                      <wp:extent cx="73080" cy="13680"/>
                      <wp:effectExtent l="38100" t="57150" r="41275" b="43815"/>
                      <wp:wrapNone/>
                      <wp:docPr id="467" name="Ink 4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9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080" cy="1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1BB3D9" id="Ink 467" o:spid="_x0000_s1026" type="#_x0000_t75" style="position:absolute;margin-left:315.65pt;margin-top:11.95pt;width:6.8pt;height:2.3pt;z-index:252131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">
                      <v:imagedata r:id="rId89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0304" behindDoc="0" locked="0" layoutInCell="1" allowOverlap="1">
                      <wp:simplePos x="0" y="0"/>
                      <wp:positionH relativeFrom="column">
                        <wp:posOffset>3481935</wp:posOffset>
                      </wp:positionH>
                      <wp:positionV relativeFrom="paragraph">
                        <wp:posOffset>16895</wp:posOffset>
                      </wp:positionV>
                      <wp:extent cx="45720" cy="198000"/>
                      <wp:effectExtent l="57150" t="57150" r="49530" b="50165"/>
                      <wp:wrapNone/>
                      <wp:docPr id="466" name="Ink 4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9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720" cy="19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0CDCCB" id="Ink 466" o:spid="_x0000_s1026" type="#_x0000_t75" style="position:absolute;margin-left:273.15pt;margin-top:.45pt;width:5.25pt;height:17.35pt;z-index:252130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">
                      <v:imagedata r:id="rId89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9280" behindDoc="0" locked="0" layoutInCell="1" allowOverlap="1">
                      <wp:simplePos x="0" y="0"/>
                      <wp:positionH relativeFrom="column">
                        <wp:posOffset>3886575</wp:posOffset>
                      </wp:positionH>
                      <wp:positionV relativeFrom="paragraph">
                        <wp:posOffset>34895</wp:posOffset>
                      </wp:positionV>
                      <wp:extent cx="47160" cy="181800"/>
                      <wp:effectExtent l="38100" t="38100" r="48260" b="46990"/>
                      <wp:wrapNone/>
                      <wp:docPr id="465" name="Ink 4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9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160" cy="18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C73DCE" id="Ink 465" o:spid="_x0000_s1026" type="#_x0000_t75" style="position:absolute;margin-left:305.5pt;margin-top:2pt;width:5.2pt;height:15.55pt;z-index:252129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">
                      <v:imagedata r:id="rId89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8256" behindDoc="0" locked="0" layoutInCell="1" allowOverlap="1">
                      <wp:simplePos x="0" y="0"/>
                      <wp:positionH relativeFrom="column">
                        <wp:posOffset>3821775</wp:posOffset>
                      </wp:positionH>
                      <wp:positionV relativeFrom="paragraph">
                        <wp:posOffset>65135</wp:posOffset>
                      </wp:positionV>
                      <wp:extent cx="43200" cy="119160"/>
                      <wp:effectExtent l="57150" t="57150" r="52070" b="52705"/>
                      <wp:wrapNone/>
                      <wp:docPr id="464" name="Ink 4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9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200" cy="119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2FE87B" id="Ink 464" o:spid="_x0000_s1026" type="#_x0000_t75" style="position:absolute;margin-left:300.25pt;margin-top:4.45pt;width:4.9pt;height:10.65pt;z-index:25212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">
                      <v:imagedata r:id="rId89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7232" behindDoc="0" locked="0" layoutInCell="1" allowOverlap="1">
                      <wp:simplePos x="0" y="0"/>
                      <wp:positionH relativeFrom="column">
                        <wp:posOffset>3714135</wp:posOffset>
                      </wp:positionH>
                      <wp:positionV relativeFrom="paragraph">
                        <wp:posOffset>140015</wp:posOffset>
                      </wp:positionV>
                      <wp:extent cx="68760" cy="14040"/>
                      <wp:effectExtent l="38100" t="38100" r="45720" b="43180"/>
                      <wp:wrapNone/>
                      <wp:docPr id="463" name="Ink 4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0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760" cy="1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CF37C9" id="Ink 463" o:spid="_x0000_s1026" type="#_x0000_t75" style="position:absolute;margin-left:291.9pt;margin-top:10.45pt;width:6.5pt;height:2.25pt;z-index:252127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">
                      <v:imagedata r:id="rId90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6208" behindDoc="0" locked="0" layoutInCell="1" allowOverlap="1">
                      <wp:simplePos x="0" y="0"/>
                      <wp:positionH relativeFrom="column">
                        <wp:posOffset>3665175</wp:posOffset>
                      </wp:positionH>
                      <wp:positionV relativeFrom="paragraph">
                        <wp:posOffset>134975</wp:posOffset>
                      </wp:positionV>
                      <wp:extent cx="13320" cy="70560"/>
                      <wp:effectExtent l="38100" t="38100" r="44450" b="43815"/>
                      <wp:wrapNone/>
                      <wp:docPr id="462" name="Ink 4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0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" cy="7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DF3CD6" id="Ink 462" o:spid="_x0000_s1026" type="#_x0000_t75" style="position:absolute;margin-left:288.1pt;margin-top:9.9pt;width:2.1pt;height:6.75pt;z-index:252126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">
                      <v:imagedata r:id="rId90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5184" behindDoc="0" locked="0" layoutInCell="1" allowOverlap="1">
                      <wp:simplePos x="0" y="0"/>
                      <wp:positionH relativeFrom="column">
                        <wp:posOffset>3547815</wp:posOffset>
                      </wp:positionH>
                      <wp:positionV relativeFrom="paragraph">
                        <wp:posOffset>35615</wp:posOffset>
                      </wp:positionV>
                      <wp:extent cx="91080" cy="130680"/>
                      <wp:effectExtent l="57150" t="38100" r="42545" b="60325"/>
                      <wp:wrapNone/>
                      <wp:docPr id="461" name="Ink 4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0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080" cy="130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7B78BD" id="Ink 461" o:spid="_x0000_s1026" type="#_x0000_t75" style="position:absolute;margin-left:278.6pt;margin-top:1.9pt;width:8.75pt;height:11.95pt;z-index:252125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">
                      <v:imagedata r:id="rId90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0064" behindDoc="0" locked="0" layoutInCell="1" allowOverlap="1">
                      <wp:simplePos x="0" y="0"/>
                      <wp:positionH relativeFrom="column">
                        <wp:posOffset>3218055</wp:posOffset>
                      </wp:positionH>
                      <wp:positionV relativeFrom="paragraph">
                        <wp:posOffset>72695</wp:posOffset>
                      </wp:positionV>
                      <wp:extent cx="61560" cy="74520"/>
                      <wp:effectExtent l="38100" t="38100" r="53340" b="59055"/>
                      <wp:wrapNone/>
                      <wp:docPr id="456" name="Ink 4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0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7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A778E5" id="Ink 456" o:spid="_x0000_s1026" type="#_x0000_t75" style="position:absolute;margin-left:252.6pt;margin-top:4.95pt;width:6.55pt;height:7.4pt;z-index:252120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">
                      <v:imagedata r:id="rId90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9040" behindDoc="0" locked="0" layoutInCell="1" allowOverlap="1">
                      <wp:simplePos x="0" y="0"/>
                      <wp:positionH relativeFrom="column">
                        <wp:posOffset>3093855</wp:posOffset>
                      </wp:positionH>
                      <wp:positionV relativeFrom="paragraph">
                        <wp:posOffset>126335</wp:posOffset>
                      </wp:positionV>
                      <wp:extent cx="78120" cy="11160"/>
                      <wp:effectExtent l="57150" t="57150" r="55245" b="46355"/>
                      <wp:wrapNone/>
                      <wp:docPr id="455" name="Ink 4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0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8057C4" id="Ink 455" o:spid="_x0000_s1026" type="#_x0000_t75" style="position:absolute;margin-left:242.8pt;margin-top:9.1pt;width:7.65pt;height:2.35pt;z-index:252119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">
                      <v:imagedata r:id="rId90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8016" behindDoc="0" locked="0" layoutInCell="1" allowOverlap="1">
                      <wp:simplePos x="0" y="0"/>
                      <wp:positionH relativeFrom="column">
                        <wp:posOffset>3023655</wp:posOffset>
                      </wp:positionH>
                      <wp:positionV relativeFrom="paragraph">
                        <wp:posOffset>110855</wp:posOffset>
                      </wp:positionV>
                      <wp:extent cx="10440" cy="74520"/>
                      <wp:effectExtent l="57150" t="38100" r="46990" b="40005"/>
                      <wp:wrapNone/>
                      <wp:docPr id="454" name="Ink 4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" cy="7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CAA7F0" id="Ink 454" o:spid="_x0000_s1026" type="#_x0000_t75" style="position:absolute;margin-left:237.4pt;margin-top:7.95pt;width:1.95pt;height:7.25pt;z-index:252118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">
                      <v:imagedata r:id="rId91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6992" behindDoc="0" locked="0" layoutInCell="1" allowOverlap="1">
                      <wp:simplePos x="0" y="0"/>
                      <wp:positionH relativeFrom="column">
                        <wp:posOffset>2895855</wp:posOffset>
                      </wp:positionH>
                      <wp:positionV relativeFrom="paragraph">
                        <wp:posOffset>43535</wp:posOffset>
                      </wp:positionV>
                      <wp:extent cx="68760" cy="113400"/>
                      <wp:effectExtent l="38100" t="38100" r="45720" b="58420"/>
                      <wp:wrapNone/>
                      <wp:docPr id="453" name="Ink 4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760" cy="11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8E3770" id="Ink 453" o:spid="_x0000_s1026" type="#_x0000_t75" style="position:absolute;margin-left:227.2pt;margin-top:2.65pt;width:6.85pt;height:10.55pt;z-index:252116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">
                      <v:imagedata r:id="rId913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3680" behindDoc="0" locked="0" layoutInCell="1" allowOverlap="1">
                      <wp:simplePos x="0" y="0"/>
                      <wp:positionH relativeFrom="column">
                        <wp:posOffset>1666095</wp:posOffset>
                      </wp:positionH>
                      <wp:positionV relativeFrom="paragraph">
                        <wp:posOffset>-56905</wp:posOffset>
                      </wp:positionV>
                      <wp:extent cx="39960" cy="180360"/>
                      <wp:effectExtent l="38100" t="38100" r="36830" b="48260"/>
                      <wp:wrapNone/>
                      <wp:docPr id="440" name="Ink 4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960" cy="18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D0460D" id="Ink 440" o:spid="_x0000_s1026" type="#_x0000_t75" style="position:absolute;margin-left:130.55pt;margin-top:-5.15pt;width:4.65pt;height:15.55pt;z-index:252103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">
                      <v:imagedata r:id="rId915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2656" behindDoc="0" locked="0" layoutInCell="1" allowOverlap="1">
                      <wp:simplePos x="0" y="0"/>
                      <wp:positionH relativeFrom="column">
                        <wp:posOffset>1630815</wp:posOffset>
                      </wp:positionH>
                      <wp:positionV relativeFrom="paragraph">
                        <wp:posOffset>-24865</wp:posOffset>
                      </wp:positionV>
                      <wp:extent cx="11880" cy="95400"/>
                      <wp:effectExtent l="57150" t="38100" r="45720" b="57150"/>
                      <wp:wrapNone/>
                      <wp:docPr id="439" name="Ink 4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80" cy="9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964B0F" id="Ink 439" o:spid="_x0000_s1026" type="#_x0000_t75" style="position:absolute;margin-left:127.65pt;margin-top:-2.7pt;width:2.35pt;height:8.9pt;z-index:252102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">
                      <v:imagedata r:id="rId917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0608" behindDoc="0" locked="0" layoutInCell="1" allowOverlap="1">
                      <wp:simplePos x="0" y="0"/>
                      <wp:positionH relativeFrom="column">
                        <wp:posOffset>1441815</wp:posOffset>
                      </wp:positionH>
                      <wp:positionV relativeFrom="paragraph">
                        <wp:posOffset>29495</wp:posOffset>
                      </wp:positionV>
                      <wp:extent cx="82800" cy="7200"/>
                      <wp:effectExtent l="38100" t="57150" r="50800" b="50165"/>
                      <wp:wrapNone/>
                      <wp:docPr id="437" name="Ink 4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B16482" id="Ink 437" o:spid="_x0000_s1026" type="#_x0000_t75" style="position:absolute;margin-left:113.1pt;margin-top:1.45pt;width:7.55pt;height:1.85pt;z-index:252100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">
                      <v:imagedata r:id="rId919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9584" behindDoc="0" locked="0" layoutInCell="1" allowOverlap="1">
                      <wp:simplePos x="0" y="0"/>
                      <wp:positionH relativeFrom="column">
                        <wp:posOffset>1406535</wp:posOffset>
                      </wp:positionH>
                      <wp:positionV relativeFrom="paragraph">
                        <wp:posOffset>5015</wp:posOffset>
                      </wp:positionV>
                      <wp:extent cx="3960" cy="60480"/>
                      <wp:effectExtent l="38100" t="38100" r="53340" b="53975"/>
                      <wp:wrapNone/>
                      <wp:docPr id="436" name="Ink 4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" cy="6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496979" id="Ink 436" o:spid="_x0000_s1026" type="#_x0000_t75" style="position:absolute;margin-left:110.05pt;margin-top:-.25pt;width:1.45pt;height:5.85pt;z-index:252099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">
                      <v:imagedata r:id="rId921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6272" behindDoc="0" locked="0" layoutInCell="1" allowOverlap="1">
                      <wp:simplePos x="0" y="0"/>
                      <wp:positionH relativeFrom="column">
                        <wp:posOffset>2895</wp:posOffset>
                      </wp:positionH>
                      <wp:positionV relativeFrom="paragraph">
                        <wp:posOffset>63465</wp:posOffset>
                      </wp:positionV>
                      <wp:extent cx="1077840" cy="41760"/>
                      <wp:effectExtent l="38100" t="57150" r="46355" b="53975"/>
                      <wp:wrapNone/>
                      <wp:docPr id="423" name="Ink 4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77840" cy="41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7FD2C5" id="Ink 423" o:spid="_x0000_s1026" type="#_x0000_t75" style="position:absolute;margin-left:-.25pt;margin-top:4pt;width:86.4pt;height:5.4pt;z-index:25208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">
                      <v:imagedata r:id="rId923" o:title=""/>
                    </v:shape>
                  </w:pict>
                </mc:Fallback>
              </mc:AlternateContent>
            </w:r>
          </w:p>
          <w:p w:rsidR="00F234D1" w:rsidRPr="00245840" w:rsidRDefault="00452C8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224512" behindDoc="0" locked="0" layoutInCell="1" allowOverlap="1">
                      <wp:simplePos x="0" y="0"/>
                      <wp:positionH relativeFrom="column">
                        <wp:posOffset>5192295</wp:posOffset>
                      </wp:positionH>
                      <wp:positionV relativeFrom="paragraph">
                        <wp:posOffset>1022480</wp:posOffset>
                      </wp:positionV>
                      <wp:extent cx="47880" cy="174960"/>
                      <wp:effectExtent l="57150" t="38100" r="28575" b="53975"/>
                      <wp:wrapNone/>
                      <wp:docPr id="613" name="Ink 6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880" cy="174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61211E" id="Ink 613" o:spid="_x0000_s1026" type="#_x0000_t75" style="position:absolute;margin-left:408.05pt;margin-top:79.7pt;width:5.6pt;height:15.35pt;z-index:252224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">
                      <v:imagedata r:id="rId92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223488" behindDoc="0" locked="0" layoutInCell="1" allowOverlap="1">
                      <wp:simplePos x="0" y="0"/>
                      <wp:positionH relativeFrom="column">
                        <wp:posOffset>5091855</wp:posOffset>
                      </wp:positionH>
                      <wp:positionV relativeFrom="paragraph">
                        <wp:posOffset>1076480</wp:posOffset>
                      </wp:positionV>
                      <wp:extent cx="57600" cy="97560"/>
                      <wp:effectExtent l="57150" t="38100" r="38100" b="55245"/>
                      <wp:wrapNone/>
                      <wp:docPr id="612" name="Ink 6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0" cy="9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FEF8DE" id="Ink 612" o:spid="_x0000_s1026" type="#_x0000_t75" style="position:absolute;margin-left:400.1pt;margin-top:84pt;width:5.8pt;height:9.05pt;z-index:252223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">
                      <v:imagedata r:id="rId92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222464" behindDoc="0" locked="0" layoutInCell="1" allowOverlap="1">
                      <wp:simplePos x="0" y="0"/>
                      <wp:positionH relativeFrom="column">
                        <wp:posOffset>4999335</wp:posOffset>
                      </wp:positionH>
                      <wp:positionV relativeFrom="paragraph">
                        <wp:posOffset>1133360</wp:posOffset>
                      </wp:positionV>
                      <wp:extent cx="53640" cy="17280"/>
                      <wp:effectExtent l="38100" t="57150" r="41910" b="40005"/>
                      <wp:wrapNone/>
                      <wp:docPr id="611" name="Ink 6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2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640" cy="1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8DDECF" id="Ink 611" o:spid="_x0000_s1026" type="#_x0000_t75" style="position:absolute;margin-left:393.15pt;margin-top:88.5pt;width:5.3pt;height:2.6pt;z-index:252222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">
                      <v:imagedata r:id="rId92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220416" behindDoc="0" locked="0" layoutInCell="1" allowOverlap="1">
                      <wp:simplePos x="0" y="0"/>
                      <wp:positionH relativeFrom="column">
                        <wp:posOffset>4852815</wp:posOffset>
                      </wp:positionH>
                      <wp:positionV relativeFrom="paragraph">
                        <wp:posOffset>1055960</wp:posOffset>
                      </wp:positionV>
                      <wp:extent cx="62640" cy="102960"/>
                      <wp:effectExtent l="38100" t="38100" r="52070" b="49530"/>
                      <wp:wrapNone/>
                      <wp:docPr id="609" name="Ink 6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3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640" cy="10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9ED793" id="Ink 609" o:spid="_x0000_s1026" type="#_x0000_t75" style="position:absolute;margin-left:381.4pt;margin-top:82.3pt;width:6.65pt;height:9.85pt;z-index:252220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">
                      <v:imagedata r:id="rId93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219392" behindDoc="0" locked="0" layoutInCell="1" allowOverlap="1">
                      <wp:simplePos x="0" y="0"/>
                      <wp:positionH relativeFrom="column">
                        <wp:posOffset>4747335</wp:posOffset>
                      </wp:positionH>
                      <wp:positionV relativeFrom="paragraph">
                        <wp:posOffset>1037240</wp:posOffset>
                      </wp:positionV>
                      <wp:extent cx="57600" cy="164880"/>
                      <wp:effectExtent l="38100" t="57150" r="57150" b="45085"/>
                      <wp:wrapNone/>
                      <wp:docPr id="608" name="Ink 6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3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0" cy="164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965916" id="Ink 608" o:spid="_x0000_s1026" type="#_x0000_t75" style="position:absolute;margin-left:372.8pt;margin-top:80.85pt;width:6.35pt;height:14.5pt;z-index:252219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">
                      <v:imagedata r:id="rId93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218368" behindDoc="0" locked="0" layoutInCell="1" allowOverlap="1">
                      <wp:simplePos x="0" y="0"/>
                      <wp:positionH relativeFrom="column">
                        <wp:posOffset>4616655</wp:posOffset>
                      </wp:positionH>
                      <wp:positionV relativeFrom="paragraph">
                        <wp:posOffset>1144160</wp:posOffset>
                      </wp:positionV>
                      <wp:extent cx="69120" cy="3960"/>
                      <wp:effectExtent l="38100" t="57150" r="45720" b="53340"/>
                      <wp:wrapNone/>
                      <wp:docPr id="607" name="Ink 6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3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74AB02" id="Ink 607" o:spid="_x0000_s1026" type="#_x0000_t75" style="position:absolute;margin-left:362.9pt;margin-top:89.35pt;width:6.8pt;height:1.9pt;z-index:252218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">
                      <v:imagedata r:id="rId93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217344" behindDoc="0" locked="0" layoutInCell="1" allowOverlap="1">
                      <wp:simplePos x="0" y="0"/>
                      <wp:positionH relativeFrom="column">
                        <wp:posOffset>4501455</wp:posOffset>
                      </wp:positionH>
                      <wp:positionV relativeFrom="paragraph">
                        <wp:posOffset>1138400</wp:posOffset>
                      </wp:positionV>
                      <wp:extent cx="53280" cy="53640"/>
                      <wp:effectExtent l="57150" t="38100" r="42545" b="60960"/>
                      <wp:wrapNone/>
                      <wp:docPr id="606" name="Ink 6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3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280" cy="53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814E93" id="Ink 606" o:spid="_x0000_s1026" type="#_x0000_t75" style="position:absolute;margin-left:353.6pt;margin-top:88.8pt;width:5.6pt;height:5.85pt;z-index:252217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">
                      <v:imagedata r:id="rId93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216320" behindDoc="0" locked="0" layoutInCell="1" allowOverlap="1">
                      <wp:simplePos x="0" y="0"/>
                      <wp:positionH relativeFrom="column">
                        <wp:posOffset>4378695</wp:posOffset>
                      </wp:positionH>
                      <wp:positionV relativeFrom="paragraph">
                        <wp:posOffset>1060280</wp:posOffset>
                      </wp:positionV>
                      <wp:extent cx="94680" cy="116280"/>
                      <wp:effectExtent l="57150" t="57150" r="38735" b="55245"/>
                      <wp:wrapNone/>
                      <wp:docPr id="605" name="Ink 6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3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4680" cy="11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4EAF3E" id="Ink 605" o:spid="_x0000_s1026" type="#_x0000_t75" style="position:absolute;margin-left:344pt;margin-top:82.75pt;width:8.75pt;height:10.65pt;z-index:252216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">
                      <v:imagedata r:id="rId93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211200" behindDoc="0" locked="0" layoutInCell="1" allowOverlap="1">
                      <wp:simplePos x="0" y="0"/>
                      <wp:positionH relativeFrom="column">
                        <wp:posOffset>3970455</wp:posOffset>
                      </wp:positionH>
                      <wp:positionV relativeFrom="paragraph">
                        <wp:posOffset>1105280</wp:posOffset>
                      </wp:positionV>
                      <wp:extent cx="60120" cy="71640"/>
                      <wp:effectExtent l="38100" t="38100" r="54610" b="43180"/>
                      <wp:wrapNone/>
                      <wp:docPr id="600" name="Ink 6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120" cy="71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8B1340" id="Ink 600" o:spid="_x0000_s1026" type="#_x0000_t75" style="position:absolute;margin-left:311.75pt;margin-top:86.2pt;width:6.75pt;height:7.45pt;z-index:252211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">
                      <v:imagedata r:id="rId94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208128" behindDoc="0" locked="0" layoutInCell="1" allowOverlap="1">
                      <wp:simplePos x="0" y="0"/>
                      <wp:positionH relativeFrom="column">
                        <wp:posOffset>3661575</wp:posOffset>
                      </wp:positionH>
                      <wp:positionV relativeFrom="paragraph">
                        <wp:posOffset>1102400</wp:posOffset>
                      </wp:positionV>
                      <wp:extent cx="82080" cy="100800"/>
                      <wp:effectExtent l="38100" t="38100" r="51435" b="52070"/>
                      <wp:wrapNone/>
                      <wp:docPr id="597" name="Ink 5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4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10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8D145B" id="Ink 597" o:spid="_x0000_s1026" type="#_x0000_t75" style="position:absolute;margin-left:287.75pt;margin-top:86.25pt;width:7.5pt;height:9.25pt;z-index:252208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">
                      <v:imagedata r:id="rId94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98912" behindDoc="0" locked="0" layoutInCell="1" allowOverlap="1">
                      <wp:simplePos x="0" y="0"/>
                      <wp:positionH relativeFrom="column">
                        <wp:posOffset>2964975</wp:posOffset>
                      </wp:positionH>
                      <wp:positionV relativeFrom="paragraph">
                        <wp:posOffset>1115360</wp:posOffset>
                      </wp:positionV>
                      <wp:extent cx="71640" cy="88200"/>
                      <wp:effectExtent l="38100" t="57150" r="43180" b="45720"/>
                      <wp:wrapNone/>
                      <wp:docPr id="588" name="Ink 5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4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88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715597" id="Ink 588" o:spid="_x0000_s1026" type="#_x0000_t75" style="position:absolute;margin-left:232.6pt;margin-top:87.1pt;width:7.1pt;height:8.4pt;z-index:252198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">
                      <v:imagedata r:id="rId94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97888" behindDoc="0" locked="0" layoutInCell="1" allowOverlap="1">
                      <wp:simplePos x="0" y="0"/>
                      <wp:positionH relativeFrom="column">
                        <wp:posOffset>2957055</wp:posOffset>
                      </wp:positionH>
                      <wp:positionV relativeFrom="paragraph">
                        <wp:posOffset>980000</wp:posOffset>
                      </wp:positionV>
                      <wp:extent cx="721800" cy="55080"/>
                      <wp:effectExtent l="19050" t="57150" r="59690" b="40640"/>
                      <wp:wrapNone/>
                      <wp:docPr id="587" name="Ink 5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4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1800" cy="55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40349B" id="Ink 587" o:spid="_x0000_s1026" type="#_x0000_t75" style="position:absolute;margin-left:232.25pt;margin-top:76.25pt;width:58.5pt;height:5.85pt;z-index:252197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">
                      <v:imagedata r:id="rId94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96864" behindDoc="0" locked="0" layoutInCell="1" allowOverlap="1">
                      <wp:simplePos x="0" y="0"/>
                      <wp:positionH relativeFrom="column">
                        <wp:posOffset>3564015</wp:posOffset>
                      </wp:positionH>
                      <wp:positionV relativeFrom="paragraph">
                        <wp:posOffset>906560</wp:posOffset>
                      </wp:positionV>
                      <wp:extent cx="68400" cy="63000"/>
                      <wp:effectExtent l="38100" t="38100" r="27305" b="51435"/>
                      <wp:wrapNone/>
                      <wp:docPr id="586" name="Ink 5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4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0" cy="6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6B03AE" id="Ink 586" o:spid="_x0000_s1026" type="#_x0000_t75" style="position:absolute;margin-left:279.9pt;margin-top:70.7pt;width:6.8pt;height:6.4pt;z-index:252196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">
                      <v:imagedata r:id="rId94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95840" behindDoc="0" locked="0" layoutInCell="1" allowOverlap="1">
                      <wp:simplePos x="0" y="0"/>
                      <wp:positionH relativeFrom="column">
                        <wp:posOffset>3467535</wp:posOffset>
                      </wp:positionH>
                      <wp:positionV relativeFrom="paragraph">
                        <wp:posOffset>818000</wp:posOffset>
                      </wp:positionV>
                      <wp:extent cx="77760" cy="118800"/>
                      <wp:effectExtent l="57150" t="57150" r="55880" b="52705"/>
                      <wp:wrapNone/>
                      <wp:docPr id="585" name="Ink 5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5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760" cy="118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3D6996" id="Ink 585" o:spid="_x0000_s1026" type="#_x0000_t75" style="position:absolute;margin-left:272.15pt;margin-top:63.55pt;width:7.9pt;height:11.05pt;z-index:252195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">
                      <v:imagedata r:id="rId95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94816" behindDoc="0" locked="0" layoutInCell="1" allowOverlap="1">
                      <wp:simplePos x="0" y="0"/>
                      <wp:positionH relativeFrom="column">
                        <wp:posOffset>3189615</wp:posOffset>
                      </wp:positionH>
                      <wp:positionV relativeFrom="paragraph">
                        <wp:posOffset>825560</wp:posOffset>
                      </wp:positionV>
                      <wp:extent cx="138600" cy="161640"/>
                      <wp:effectExtent l="19050" t="57150" r="0" b="48260"/>
                      <wp:wrapNone/>
                      <wp:docPr id="584" name="Ink 5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5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8600" cy="161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AE811B" id="Ink 584" o:spid="_x0000_s1026" type="#_x0000_t75" style="position:absolute;margin-left:250.35pt;margin-top:64.1pt;width:12.6pt;height:14.5pt;z-index:252194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">
                      <v:imagedata r:id="rId95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93792" behindDoc="0" locked="0" layoutInCell="1" allowOverlap="1">
                      <wp:simplePos x="0" y="0"/>
                      <wp:positionH relativeFrom="column">
                        <wp:posOffset>3054255</wp:posOffset>
                      </wp:positionH>
                      <wp:positionV relativeFrom="paragraph">
                        <wp:posOffset>897920</wp:posOffset>
                      </wp:positionV>
                      <wp:extent cx="73800" cy="60120"/>
                      <wp:effectExtent l="19050" t="38100" r="59690" b="54610"/>
                      <wp:wrapNone/>
                      <wp:docPr id="583" name="Ink 5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5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800" cy="6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EAAF89" id="Ink 583" o:spid="_x0000_s1026" type="#_x0000_t75" style="position:absolute;margin-left:239.7pt;margin-top:69.95pt;width:7.45pt;height:6.4pt;z-index:252193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">
                      <v:imagedata r:id="rId95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92768" behindDoc="0" locked="0" layoutInCell="1" allowOverlap="1">
                      <wp:simplePos x="0" y="0"/>
                      <wp:positionH relativeFrom="column">
                        <wp:posOffset>2899095</wp:posOffset>
                      </wp:positionH>
                      <wp:positionV relativeFrom="paragraph">
                        <wp:posOffset>838160</wp:posOffset>
                      </wp:positionV>
                      <wp:extent cx="118080" cy="116640"/>
                      <wp:effectExtent l="38100" t="38100" r="0" b="55245"/>
                      <wp:wrapNone/>
                      <wp:docPr id="582" name="Ink 5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5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080" cy="11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29315C" id="Ink 582" o:spid="_x0000_s1026" type="#_x0000_t75" style="position:absolute;margin-left:227.6pt;margin-top:65.3pt;width:10.9pt;height:10.55pt;z-index:252192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">
                      <v:imagedata r:id="rId95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91744" behindDoc="0" locked="0" layoutInCell="1" allowOverlap="1">
                      <wp:simplePos x="0" y="0"/>
                      <wp:positionH relativeFrom="column">
                        <wp:posOffset>4595055</wp:posOffset>
                      </wp:positionH>
                      <wp:positionV relativeFrom="paragraph">
                        <wp:posOffset>521720</wp:posOffset>
                      </wp:positionV>
                      <wp:extent cx="51120" cy="119520"/>
                      <wp:effectExtent l="38100" t="38100" r="44450" b="52070"/>
                      <wp:wrapNone/>
                      <wp:docPr id="581" name="Ink 5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5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120" cy="11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FAFECF" id="Ink 581" o:spid="_x0000_s1026" type="#_x0000_t75" style="position:absolute;margin-left:361.3pt;margin-top:40.35pt;width:5.4pt;height:10.5pt;z-index:252191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">
                      <v:imagedata r:id="rId95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90720" behindDoc="0" locked="0" layoutInCell="1" allowOverlap="1">
                      <wp:simplePos x="0" y="0"/>
                      <wp:positionH relativeFrom="column">
                        <wp:posOffset>4579575</wp:posOffset>
                      </wp:positionH>
                      <wp:positionV relativeFrom="paragraph">
                        <wp:posOffset>562400</wp:posOffset>
                      </wp:positionV>
                      <wp:extent cx="4680" cy="78480"/>
                      <wp:effectExtent l="57150" t="38100" r="52705" b="55245"/>
                      <wp:wrapNone/>
                      <wp:docPr id="580" name="Ink 5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6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" cy="78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CC20F7" id="Ink 580" o:spid="_x0000_s1026" type="#_x0000_t75" style="position:absolute;margin-left:359.8pt;margin-top:43.55pt;width:1.75pt;height:7.4pt;z-index:252190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">
                      <v:imagedata r:id="rId96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89696" behindDoc="0" locked="0" layoutInCell="1" allowOverlap="1">
                      <wp:simplePos x="0" y="0"/>
                      <wp:positionH relativeFrom="column">
                        <wp:posOffset>4505415</wp:posOffset>
                      </wp:positionH>
                      <wp:positionV relativeFrom="paragraph">
                        <wp:posOffset>523160</wp:posOffset>
                      </wp:positionV>
                      <wp:extent cx="24840" cy="105480"/>
                      <wp:effectExtent l="38100" t="38100" r="51435" b="46990"/>
                      <wp:wrapNone/>
                      <wp:docPr id="579" name="Ink 5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6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840" cy="10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3C7360" id="Ink 579" o:spid="_x0000_s1026" type="#_x0000_t75" style="position:absolute;margin-left:353.9pt;margin-top:40.5pt;width:3.5pt;height:9.7pt;z-index:252189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">
                      <v:imagedata r:id="rId96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88672" behindDoc="0" locked="0" layoutInCell="1" allowOverlap="1">
                      <wp:simplePos x="0" y="0"/>
                      <wp:positionH relativeFrom="column">
                        <wp:posOffset>4354575</wp:posOffset>
                      </wp:positionH>
                      <wp:positionV relativeFrom="paragraph">
                        <wp:posOffset>625400</wp:posOffset>
                      </wp:positionV>
                      <wp:extent cx="6840" cy="4680"/>
                      <wp:effectExtent l="38100" t="38100" r="31750" b="33655"/>
                      <wp:wrapNone/>
                      <wp:docPr id="578" name="Ink 5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6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4AFE8B" id="Ink 578" o:spid="_x0000_s1026" type="#_x0000_t75" style="position:absolute;margin-left:342.4pt;margin-top:48.75pt;width:1.4pt;height:1.25pt;z-index:252188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">
                      <v:imagedata r:id="rId96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87648" behindDoc="0" locked="0" layoutInCell="1" allowOverlap="1">
                      <wp:simplePos x="0" y="0"/>
                      <wp:positionH relativeFrom="column">
                        <wp:posOffset>4305975</wp:posOffset>
                      </wp:positionH>
                      <wp:positionV relativeFrom="paragraph">
                        <wp:posOffset>624680</wp:posOffset>
                      </wp:positionV>
                      <wp:extent cx="15840" cy="6480"/>
                      <wp:effectExtent l="38100" t="19050" r="41910" b="50800"/>
                      <wp:wrapNone/>
                      <wp:docPr id="577" name="Ink 5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6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84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B77CB6" id="Ink 577" o:spid="_x0000_s1026" type="#_x0000_t75" style="position:absolute;margin-left:338.5pt;margin-top:48.7pt;width:2.3pt;height:1.45pt;z-index:252187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">
                      <v:imagedata r:id="rId96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86624" behindDoc="0" locked="0" layoutInCell="1" allowOverlap="1">
                      <wp:simplePos x="0" y="0"/>
                      <wp:positionH relativeFrom="column">
                        <wp:posOffset>4194735</wp:posOffset>
                      </wp:positionH>
                      <wp:positionV relativeFrom="paragraph">
                        <wp:posOffset>629720</wp:posOffset>
                      </wp:positionV>
                      <wp:extent cx="9720" cy="6480"/>
                      <wp:effectExtent l="38100" t="19050" r="47625" b="50800"/>
                      <wp:wrapNone/>
                      <wp:docPr id="576" name="Ink 5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6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57286E" id="Ink 576" o:spid="_x0000_s1026" type="#_x0000_t75" style="position:absolute;margin-left:329.85pt;margin-top:49.15pt;width:1.65pt;height:1.45pt;z-index:252186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">
                      <v:imagedata r:id="rId96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85600" behindDoc="0" locked="0" layoutInCell="1" allowOverlap="1">
                      <wp:simplePos x="0" y="0"/>
                      <wp:positionH relativeFrom="column">
                        <wp:posOffset>4107975</wp:posOffset>
                      </wp:positionH>
                      <wp:positionV relativeFrom="paragraph">
                        <wp:posOffset>634400</wp:posOffset>
                      </wp:positionV>
                      <wp:extent cx="18360" cy="12240"/>
                      <wp:effectExtent l="38100" t="38100" r="39370" b="45085"/>
                      <wp:wrapNone/>
                      <wp:docPr id="575" name="Ink 5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36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9343E4" id="Ink 575" o:spid="_x0000_s1026" type="#_x0000_t75" style="position:absolute;margin-left:322.95pt;margin-top:49.45pt;width:2.45pt;height:2.05pt;z-index:252185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">
                      <v:imagedata r:id="rId97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84576" behindDoc="0" locked="0" layoutInCell="1" allowOverlap="1">
                      <wp:simplePos x="0" y="0"/>
                      <wp:positionH relativeFrom="column">
                        <wp:posOffset>3910695</wp:posOffset>
                      </wp:positionH>
                      <wp:positionV relativeFrom="paragraph">
                        <wp:posOffset>532520</wp:posOffset>
                      </wp:positionV>
                      <wp:extent cx="77040" cy="121320"/>
                      <wp:effectExtent l="57150" t="57150" r="37465" b="50165"/>
                      <wp:wrapNone/>
                      <wp:docPr id="574" name="Ink 5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7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040" cy="121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69B54D" id="Ink 574" o:spid="_x0000_s1026" type="#_x0000_t75" style="position:absolute;margin-left:307pt;margin-top:40.9pt;width:7.9pt;height:11.45pt;z-index:252184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">
                      <v:imagedata r:id="rId97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83552" behindDoc="0" locked="0" layoutInCell="1" allowOverlap="1">
                      <wp:simplePos x="0" y="0"/>
                      <wp:positionH relativeFrom="column">
                        <wp:posOffset>3702615</wp:posOffset>
                      </wp:positionH>
                      <wp:positionV relativeFrom="paragraph">
                        <wp:posOffset>618200</wp:posOffset>
                      </wp:positionV>
                      <wp:extent cx="104040" cy="24480"/>
                      <wp:effectExtent l="38100" t="38100" r="48895" b="52070"/>
                      <wp:wrapNone/>
                      <wp:docPr id="573" name="Ink 5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7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040" cy="2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B936D3" id="Ink 573" o:spid="_x0000_s1026" type="#_x0000_t75" style="position:absolute;margin-left:290.85pt;margin-top:48.05pt;width:9.65pt;height:3.55pt;z-index:252183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">
                      <v:imagedata r:id="rId97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82528" behindDoc="0" locked="0" layoutInCell="1" allowOverlap="1">
                      <wp:simplePos x="0" y="0"/>
                      <wp:positionH relativeFrom="column">
                        <wp:posOffset>3702615</wp:posOffset>
                      </wp:positionH>
                      <wp:positionV relativeFrom="paragraph">
                        <wp:posOffset>590120</wp:posOffset>
                      </wp:positionV>
                      <wp:extent cx="88920" cy="12600"/>
                      <wp:effectExtent l="38100" t="57150" r="44450" b="45085"/>
                      <wp:wrapNone/>
                      <wp:docPr id="572" name="Ink 5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7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92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0D3174" id="Ink 572" o:spid="_x0000_s1026" type="#_x0000_t75" style="position:absolute;margin-left:290.85pt;margin-top:45.55pt;width:8.5pt;height:2.45pt;z-index:25218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">
                      <v:imagedata r:id="rId97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81504" behindDoc="0" locked="0" layoutInCell="1" allowOverlap="1">
                      <wp:simplePos x="0" y="0"/>
                      <wp:positionH relativeFrom="column">
                        <wp:posOffset>3589575</wp:posOffset>
                      </wp:positionH>
                      <wp:positionV relativeFrom="paragraph">
                        <wp:posOffset>610640</wp:posOffset>
                      </wp:positionV>
                      <wp:extent cx="68040" cy="54360"/>
                      <wp:effectExtent l="38100" t="57150" r="46355" b="41275"/>
                      <wp:wrapNone/>
                      <wp:docPr id="571" name="Ink 5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040" cy="54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4925BB" id="Ink 571" o:spid="_x0000_s1026" type="#_x0000_t75" style="position:absolute;margin-left:281.95pt;margin-top:47.25pt;width:6.35pt;height:5.8pt;z-index:252181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">
                      <v:imagedata r:id="rId97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80480" behindDoc="0" locked="0" layoutInCell="1" allowOverlap="1">
                      <wp:simplePos x="0" y="0"/>
                      <wp:positionH relativeFrom="column">
                        <wp:posOffset>3508215</wp:posOffset>
                      </wp:positionH>
                      <wp:positionV relativeFrom="paragraph">
                        <wp:posOffset>523160</wp:posOffset>
                      </wp:positionV>
                      <wp:extent cx="65520" cy="109800"/>
                      <wp:effectExtent l="38100" t="38100" r="48895" b="43180"/>
                      <wp:wrapNone/>
                      <wp:docPr id="570" name="Ink 5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10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ADE6E9" id="Ink 570" o:spid="_x0000_s1026" type="#_x0000_t75" style="position:absolute;margin-left:275.45pt;margin-top:40.25pt;width:6.9pt;height:10.3pt;z-index:25218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">
                      <v:imagedata r:id="rId98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79456" behindDoc="0" locked="0" layoutInCell="1" allowOverlap="1">
                      <wp:simplePos x="0" y="0"/>
                      <wp:positionH relativeFrom="column">
                        <wp:posOffset>3408855</wp:posOffset>
                      </wp:positionH>
                      <wp:positionV relativeFrom="paragraph">
                        <wp:posOffset>564560</wp:posOffset>
                      </wp:positionV>
                      <wp:extent cx="95760" cy="64440"/>
                      <wp:effectExtent l="57150" t="38100" r="38100" b="50165"/>
                      <wp:wrapNone/>
                      <wp:docPr id="569" name="Ink 5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8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760" cy="64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E04E37" id="Ink 569" o:spid="_x0000_s1026" type="#_x0000_t75" style="position:absolute;margin-left:267.7pt;margin-top:43.75pt;width:8.65pt;height:6.45pt;z-index:252179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">
                      <v:imagedata r:id="rId98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78432" behindDoc="0" locked="0" layoutInCell="1" allowOverlap="1">
                      <wp:simplePos x="0" y="0"/>
                      <wp:positionH relativeFrom="column">
                        <wp:posOffset>3274575</wp:posOffset>
                      </wp:positionH>
                      <wp:positionV relativeFrom="paragraph">
                        <wp:posOffset>604520</wp:posOffset>
                      </wp:positionV>
                      <wp:extent cx="80280" cy="7560"/>
                      <wp:effectExtent l="57150" t="57150" r="53340" b="50165"/>
                      <wp:wrapNone/>
                      <wp:docPr id="568" name="Ink 5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8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3E7465" id="Ink 568" o:spid="_x0000_s1026" type="#_x0000_t75" style="position:absolute;margin-left:257.1pt;margin-top:46.65pt;width:7.85pt;height:2.45pt;z-index:252178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">
                      <v:imagedata r:id="rId98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77408" behindDoc="0" locked="0" layoutInCell="1" allowOverlap="1">
                      <wp:simplePos x="0" y="0"/>
                      <wp:positionH relativeFrom="column">
                        <wp:posOffset>3173775</wp:posOffset>
                      </wp:positionH>
                      <wp:positionV relativeFrom="paragraph">
                        <wp:posOffset>612080</wp:posOffset>
                      </wp:positionV>
                      <wp:extent cx="7200" cy="73440"/>
                      <wp:effectExtent l="38100" t="38100" r="50165" b="60325"/>
                      <wp:wrapNone/>
                      <wp:docPr id="567" name="Ink 5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8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" cy="73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38585C" id="Ink 567" o:spid="_x0000_s1026" type="#_x0000_t75" style="position:absolute;margin-left:248.95pt;margin-top:47.3pt;width:2.25pt;height:7.45pt;z-index:252177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">
                      <v:imagedata r:id="rId98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76384" behindDoc="0" locked="0" layoutInCell="1" allowOverlap="1">
                      <wp:simplePos x="0" y="0"/>
                      <wp:positionH relativeFrom="column">
                        <wp:posOffset>3022935</wp:posOffset>
                      </wp:positionH>
                      <wp:positionV relativeFrom="paragraph">
                        <wp:posOffset>533240</wp:posOffset>
                      </wp:positionV>
                      <wp:extent cx="104400" cy="109440"/>
                      <wp:effectExtent l="19050" t="38100" r="48260" b="43180"/>
                      <wp:wrapNone/>
                      <wp:docPr id="566" name="Ink 5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8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0" cy="109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C958BA" id="Ink 566" o:spid="_x0000_s1026" type="#_x0000_t75" style="position:absolute;margin-left:237.55pt;margin-top:41.25pt;width:9.5pt;height:10.2pt;z-index:25217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">
                      <v:imagedata r:id="rId98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75360" behindDoc="0" locked="0" layoutInCell="1" allowOverlap="1">
                      <wp:simplePos x="0" y="0"/>
                      <wp:positionH relativeFrom="column">
                        <wp:posOffset>2946255</wp:posOffset>
                      </wp:positionH>
                      <wp:positionV relativeFrom="paragraph">
                        <wp:posOffset>544400</wp:posOffset>
                      </wp:positionV>
                      <wp:extent cx="55800" cy="119880"/>
                      <wp:effectExtent l="38100" t="57150" r="40005" b="52070"/>
                      <wp:wrapNone/>
                      <wp:docPr id="565" name="Ink 5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9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800" cy="119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DA3610" id="Ink 565" o:spid="_x0000_s1026" type="#_x0000_t75" style="position:absolute;margin-left:231.45pt;margin-top:42.05pt;width:5.8pt;height:11.05pt;z-index:252175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">
                      <v:imagedata r:id="rId99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74336" behindDoc="0" locked="0" layoutInCell="1" allowOverlap="1">
                      <wp:simplePos x="0" y="0"/>
                      <wp:positionH relativeFrom="column">
                        <wp:posOffset>5330175</wp:posOffset>
                      </wp:positionH>
                      <wp:positionV relativeFrom="paragraph">
                        <wp:posOffset>258920</wp:posOffset>
                      </wp:positionV>
                      <wp:extent cx="58680" cy="66960"/>
                      <wp:effectExtent l="38100" t="38100" r="55880" b="47625"/>
                      <wp:wrapNone/>
                      <wp:docPr id="564" name="Ink 5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9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680" cy="6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C029A5" id="Ink 564" o:spid="_x0000_s1026" type="#_x0000_t75" style="position:absolute;margin-left:418.9pt;margin-top:19.7pt;width:6.5pt;height:6.75pt;z-index:25217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">
                      <v:imagedata r:id="rId99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73312" behindDoc="0" locked="0" layoutInCell="1" allowOverlap="1">
                      <wp:simplePos x="0" y="0"/>
                      <wp:positionH relativeFrom="column">
                        <wp:posOffset>5179695</wp:posOffset>
                      </wp:positionH>
                      <wp:positionV relativeFrom="paragraph">
                        <wp:posOffset>314720</wp:posOffset>
                      </wp:positionV>
                      <wp:extent cx="101520" cy="16560"/>
                      <wp:effectExtent l="38100" t="38100" r="51435" b="40640"/>
                      <wp:wrapNone/>
                      <wp:docPr id="563" name="Ink 5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9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52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8A3629" id="Ink 563" o:spid="_x0000_s1026" type="#_x0000_t75" style="position:absolute;margin-left:407.25pt;margin-top:24.35pt;width:9.15pt;height:2.5pt;z-index:252173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">
                      <v:imagedata r:id="rId99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72288" behindDoc="0" locked="0" layoutInCell="1" allowOverlap="1">
                      <wp:simplePos x="0" y="0"/>
                      <wp:positionH relativeFrom="column">
                        <wp:posOffset>5185815</wp:posOffset>
                      </wp:positionH>
                      <wp:positionV relativeFrom="paragraph">
                        <wp:posOffset>281960</wp:posOffset>
                      </wp:positionV>
                      <wp:extent cx="66600" cy="21600"/>
                      <wp:effectExtent l="38100" t="38100" r="48260" b="54610"/>
                      <wp:wrapNone/>
                      <wp:docPr id="562" name="Ink 5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9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600" cy="2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1B84F9" id="Ink 562" o:spid="_x0000_s1026" type="#_x0000_t75" style="position:absolute;margin-left:407.75pt;margin-top:21.7pt;width:6.5pt;height:2.85pt;z-index:25217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">
                      <v:imagedata r:id="rId99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71264" behindDoc="0" locked="0" layoutInCell="1" allowOverlap="1">
                      <wp:simplePos x="0" y="0"/>
                      <wp:positionH relativeFrom="column">
                        <wp:posOffset>5036055</wp:posOffset>
                      </wp:positionH>
                      <wp:positionV relativeFrom="paragraph">
                        <wp:posOffset>275480</wp:posOffset>
                      </wp:positionV>
                      <wp:extent cx="81720" cy="99360"/>
                      <wp:effectExtent l="57150" t="38100" r="52070" b="53340"/>
                      <wp:wrapNone/>
                      <wp:docPr id="561" name="Ink 5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9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9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FDF05E" id="Ink 561" o:spid="_x0000_s1026" type="#_x0000_t75" style="position:absolute;margin-left:395.8pt;margin-top:20.95pt;width:7.8pt;height:9.1pt;z-index:252171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">
                      <v:imagedata r:id="rId99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70240" behindDoc="0" locked="0" layoutInCell="1" allowOverlap="1">
                      <wp:simplePos x="0" y="0"/>
                      <wp:positionH relativeFrom="column">
                        <wp:posOffset>4921215</wp:posOffset>
                      </wp:positionH>
                      <wp:positionV relativeFrom="paragraph">
                        <wp:posOffset>346400</wp:posOffset>
                      </wp:positionV>
                      <wp:extent cx="85320" cy="2520"/>
                      <wp:effectExtent l="57150" t="57150" r="48260" b="55245"/>
                      <wp:wrapNone/>
                      <wp:docPr id="560" name="Ink 5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0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320" cy="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C25D14" id="Ink 560" o:spid="_x0000_s1026" type="#_x0000_t75" style="position:absolute;margin-left:386.8pt;margin-top:26.15pt;width:8.1pt;height:2.55pt;z-index:252170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">
                      <v:imagedata r:id="rId100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69216" behindDoc="0" locked="0" layoutInCell="1" allowOverlap="1">
                      <wp:simplePos x="0" y="0"/>
                      <wp:positionH relativeFrom="column">
                        <wp:posOffset>4744095</wp:posOffset>
                      </wp:positionH>
                      <wp:positionV relativeFrom="paragraph">
                        <wp:posOffset>348560</wp:posOffset>
                      </wp:positionV>
                      <wp:extent cx="68400" cy="60480"/>
                      <wp:effectExtent l="38100" t="38100" r="46355" b="53975"/>
                      <wp:wrapNone/>
                      <wp:docPr id="559" name="Ink 5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0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0" cy="6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2EF14F" id="Ink 559" o:spid="_x0000_s1026" type="#_x0000_t75" style="position:absolute;margin-left:372.85pt;margin-top:26.9pt;width:6.75pt;height:6pt;z-index:252169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">
                      <v:imagedata r:id="rId100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68192" behindDoc="0" locked="0" layoutInCell="1" allowOverlap="1">
                      <wp:simplePos x="0" y="0"/>
                      <wp:positionH relativeFrom="column">
                        <wp:posOffset>4679295</wp:posOffset>
                      </wp:positionH>
                      <wp:positionV relativeFrom="paragraph">
                        <wp:posOffset>282320</wp:posOffset>
                      </wp:positionV>
                      <wp:extent cx="69120" cy="102600"/>
                      <wp:effectExtent l="38100" t="38100" r="45720" b="50165"/>
                      <wp:wrapNone/>
                      <wp:docPr id="558" name="Ink 5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0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10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4E0703" id="Ink 558" o:spid="_x0000_s1026" type="#_x0000_t75" style="position:absolute;margin-left:367.7pt;margin-top:21.5pt;width:6.95pt;height:9.65pt;z-index:25216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">
                      <v:imagedata r:id="rId100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67168" behindDoc="0" locked="0" layoutInCell="1" allowOverlap="1">
                      <wp:simplePos x="0" y="0"/>
                      <wp:positionH relativeFrom="column">
                        <wp:posOffset>4538175</wp:posOffset>
                      </wp:positionH>
                      <wp:positionV relativeFrom="paragraph">
                        <wp:posOffset>356480</wp:posOffset>
                      </wp:positionV>
                      <wp:extent cx="82440" cy="3600"/>
                      <wp:effectExtent l="57150" t="57150" r="51435" b="53975"/>
                      <wp:wrapNone/>
                      <wp:docPr id="557" name="Ink 5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0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44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81BCBB" id="Ink 557" o:spid="_x0000_s1026" type="#_x0000_t75" style="position:absolute;margin-left:356.65pt;margin-top:27.25pt;width:7.8pt;height:1.95pt;z-index:252167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">
                      <v:imagedata r:id="rId100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66144" behindDoc="0" locked="0" layoutInCell="1" allowOverlap="1">
                      <wp:simplePos x="0" y="0"/>
                      <wp:positionH relativeFrom="column">
                        <wp:posOffset>4435215</wp:posOffset>
                      </wp:positionH>
                      <wp:positionV relativeFrom="paragraph">
                        <wp:posOffset>349280</wp:posOffset>
                      </wp:positionV>
                      <wp:extent cx="15120" cy="70920"/>
                      <wp:effectExtent l="38100" t="38100" r="42545" b="43815"/>
                      <wp:wrapNone/>
                      <wp:docPr id="556" name="Ink 5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0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" cy="70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E8A664" id="Ink 556" o:spid="_x0000_s1026" type="#_x0000_t75" style="position:absolute;margin-left:348.6pt;margin-top:26.8pt;width:2.5pt;height:6.95pt;z-index:252166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">
                      <v:imagedata r:id="rId100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65120" behindDoc="0" locked="0" layoutInCell="1" allowOverlap="1">
                      <wp:simplePos x="0" y="0"/>
                      <wp:positionH relativeFrom="column">
                        <wp:posOffset>4320375</wp:posOffset>
                      </wp:positionH>
                      <wp:positionV relativeFrom="paragraph">
                        <wp:posOffset>282320</wp:posOffset>
                      </wp:positionV>
                      <wp:extent cx="72720" cy="102960"/>
                      <wp:effectExtent l="38100" t="38100" r="41910" b="49530"/>
                      <wp:wrapNone/>
                      <wp:docPr id="555" name="Ink 5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720" cy="10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D86C88" id="Ink 555" o:spid="_x0000_s1026" type="#_x0000_t75" style="position:absolute;margin-left:339.35pt;margin-top:21.4pt;width:7.2pt;height:9.8pt;z-index:25216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">
                      <v:imagedata r:id="rId101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64096" behindDoc="0" locked="0" layoutInCell="1" allowOverlap="1">
                      <wp:simplePos x="0" y="0"/>
                      <wp:positionH relativeFrom="column">
                        <wp:posOffset>4188975</wp:posOffset>
                      </wp:positionH>
                      <wp:positionV relativeFrom="paragraph">
                        <wp:posOffset>343160</wp:posOffset>
                      </wp:positionV>
                      <wp:extent cx="11520" cy="74160"/>
                      <wp:effectExtent l="57150" t="38100" r="45720" b="40640"/>
                      <wp:wrapNone/>
                      <wp:docPr id="554" name="Ink 5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20" cy="74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FAA682" id="Ink 554" o:spid="_x0000_s1026" type="#_x0000_t75" style="position:absolute;margin-left:328.95pt;margin-top:26.15pt;width:2.3pt;height:7.35pt;z-index:252164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">
                      <v:imagedata r:id="rId101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63072" behindDoc="0" locked="0" layoutInCell="1" allowOverlap="1">
                      <wp:simplePos x="0" y="0"/>
                      <wp:positionH relativeFrom="column">
                        <wp:posOffset>4165215</wp:posOffset>
                      </wp:positionH>
                      <wp:positionV relativeFrom="paragraph">
                        <wp:posOffset>362960</wp:posOffset>
                      </wp:positionV>
                      <wp:extent cx="77760" cy="5760"/>
                      <wp:effectExtent l="57150" t="57150" r="55880" b="51435"/>
                      <wp:wrapNone/>
                      <wp:docPr id="553" name="Ink 5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76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4DC1B6" id="Ink 553" o:spid="_x0000_s1026" type="#_x0000_t75" style="position:absolute;margin-left:327.15pt;margin-top:27.8pt;width:7.8pt;height:2.2pt;z-index:252163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">
                      <v:imagedata r:id="rId101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62048" behindDoc="0" locked="0" layoutInCell="1" allowOverlap="1">
                      <wp:simplePos x="0" y="0"/>
                      <wp:positionH relativeFrom="column">
                        <wp:posOffset>4020855</wp:posOffset>
                      </wp:positionH>
                      <wp:positionV relativeFrom="paragraph">
                        <wp:posOffset>363680</wp:posOffset>
                      </wp:positionV>
                      <wp:extent cx="67680" cy="56880"/>
                      <wp:effectExtent l="38100" t="38100" r="46990" b="57785"/>
                      <wp:wrapNone/>
                      <wp:docPr id="552" name="Ink 5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56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4E5A67" id="Ink 552" o:spid="_x0000_s1026" type="#_x0000_t75" style="position:absolute;margin-left:315.85pt;margin-top:27.8pt;width:6.45pt;height:6.05pt;z-index:252162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">
                      <v:imagedata r:id="rId101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61024" behindDoc="0" locked="0" layoutInCell="1" allowOverlap="1">
                      <wp:simplePos x="0" y="0"/>
                      <wp:positionH relativeFrom="column">
                        <wp:posOffset>3929055</wp:posOffset>
                      </wp:positionH>
                      <wp:positionV relativeFrom="paragraph">
                        <wp:posOffset>293120</wp:posOffset>
                      </wp:positionV>
                      <wp:extent cx="71280" cy="94680"/>
                      <wp:effectExtent l="38100" t="38100" r="43180" b="57785"/>
                      <wp:wrapNone/>
                      <wp:docPr id="551" name="Ink 5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9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E8CA4E" id="Ink 551" o:spid="_x0000_s1026" type="#_x0000_t75" style="position:absolute;margin-left:308.6pt;margin-top:22.35pt;width:6.85pt;height:8.95pt;z-index:252161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">
                      <v:imagedata r:id="rId101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60000" behindDoc="0" locked="0" layoutInCell="1" allowOverlap="1">
                      <wp:simplePos x="0" y="0"/>
                      <wp:positionH relativeFrom="column">
                        <wp:posOffset>3744015</wp:posOffset>
                      </wp:positionH>
                      <wp:positionV relativeFrom="paragraph">
                        <wp:posOffset>368720</wp:posOffset>
                      </wp:positionV>
                      <wp:extent cx="93240" cy="13320"/>
                      <wp:effectExtent l="38100" t="57150" r="59690" b="44450"/>
                      <wp:wrapNone/>
                      <wp:docPr id="550" name="Ink 5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24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BA2EA4" id="Ink 550" o:spid="_x0000_s1026" type="#_x0000_t75" style="position:absolute;margin-left:294.15pt;margin-top:28.1pt;width:8.9pt;height:2.7pt;z-index:25216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">
                      <v:imagedata r:id="rId102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58976" behindDoc="0" locked="0" layoutInCell="1" allowOverlap="1">
                      <wp:simplePos x="0" y="0"/>
                      <wp:positionH relativeFrom="column">
                        <wp:posOffset>3702615</wp:posOffset>
                      </wp:positionH>
                      <wp:positionV relativeFrom="paragraph">
                        <wp:posOffset>294560</wp:posOffset>
                      </wp:positionV>
                      <wp:extent cx="15480" cy="150120"/>
                      <wp:effectExtent l="38100" t="38100" r="60960" b="40640"/>
                      <wp:wrapNone/>
                      <wp:docPr id="549" name="Ink 5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480" cy="15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C540A8" id="Ink 549" o:spid="_x0000_s1026" type="#_x0000_t75" style="position:absolute;margin-left:290.65pt;margin-top:22.4pt;width:2.9pt;height:13.2pt;z-index:25215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">
                      <v:imagedata r:id="rId102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57952" behindDoc="0" locked="0" layoutInCell="1" allowOverlap="1">
                      <wp:simplePos x="0" y="0"/>
                      <wp:positionH relativeFrom="column">
                        <wp:posOffset>3668415</wp:posOffset>
                      </wp:positionH>
                      <wp:positionV relativeFrom="paragraph">
                        <wp:posOffset>291320</wp:posOffset>
                      </wp:positionV>
                      <wp:extent cx="46800" cy="61560"/>
                      <wp:effectExtent l="57150" t="38100" r="48895" b="53340"/>
                      <wp:wrapNone/>
                      <wp:docPr id="548" name="Ink 5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0" cy="61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D5DBFE" id="Ink 548" o:spid="_x0000_s1026" type="#_x0000_t75" style="position:absolute;margin-left:287.95pt;margin-top:22.05pt;width:5.15pt;height:6.7pt;z-index:25215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">
                      <v:imagedata r:id="rId102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56928" behindDoc="0" locked="0" layoutInCell="1" allowOverlap="1">
                      <wp:simplePos x="0" y="0"/>
                      <wp:positionH relativeFrom="column">
                        <wp:posOffset>3508935</wp:posOffset>
                      </wp:positionH>
                      <wp:positionV relativeFrom="paragraph">
                        <wp:posOffset>348560</wp:posOffset>
                      </wp:positionV>
                      <wp:extent cx="71280" cy="6120"/>
                      <wp:effectExtent l="38100" t="57150" r="43180" b="51435"/>
                      <wp:wrapNone/>
                      <wp:docPr id="546" name="Ink 5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FB9CA3" id="Ink 546" o:spid="_x0000_s1026" type="#_x0000_t75" style="position:absolute;margin-left:275.6pt;margin-top:26.55pt;width:6.9pt;height:2.4pt;z-index:25215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">
                      <v:imagedata r:id="rId102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55904" behindDoc="0" locked="0" layoutInCell="1" allowOverlap="1">
                      <wp:simplePos x="0" y="0"/>
                      <wp:positionH relativeFrom="column">
                        <wp:posOffset>3380775</wp:posOffset>
                      </wp:positionH>
                      <wp:positionV relativeFrom="paragraph">
                        <wp:posOffset>328760</wp:posOffset>
                      </wp:positionV>
                      <wp:extent cx="16560" cy="61560"/>
                      <wp:effectExtent l="38100" t="38100" r="40640" b="53340"/>
                      <wp:wrapNone/>
                      <wp:docPr id="545" name="Ink 5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2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60" cy="61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C5F070" id="Ink 545" o:spid="_x0000_s1026" type="#_x0000_t75" style="position:absolute;margin-left:265.65pt;margin-top:25.35pt;width:2.4pt;height:6pt;z-index:252155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">
                      <v:imagedata r:id="rId1029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54880" behindDoc="0" locked="0" layoutInCell="1" allowOverlap="1">
                      <wp:simplePos x="0" y="0"/>
                      <wp:positionH relativeFrom="column">
                        <wp:posOffset>3309135</wp:posOffset>
                      </wp:positionH>
                      <wp:positionV relativeFrom="paragraph">
                        <wp:posOffset>258920</wp:posOffset>
                      </wp:positionV>
                      <wp:extent cx="54360" cy="108360"/>
                      <wp:effectExtent l="57150" t="38100" r="41275" b="44450"/>
                      <wp:wrapNone/>
                      <wp:docPr id="544" name="Ink 5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3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360" cy="10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01962F" id="Ink 544" o:spid="_x0000_s1026" type="#_x0000_t75" style="position:absolute;margin-left:259.85pt;margin-top:19.55pt;width:5.6pt;height:10.1pt;z-index:252154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">
                      <v:imagedata r:id="rId1031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53856" behindDoc="0" locked="0" layoutInCell="1" allowOverlap="1">
                      <wp:simplePos x="0" y="0"/>
                      <wp:positionH relativeFrom="column">
                        <wp:posOffset>3184575</wp:posOffset>
                      </wp:positionH>
                      <wp:positionV relativeFrom="paragraph">
                        <wp:posOffset>303560</wp:posOffset>
                      </wp:positionV>
                      <wp:extent cx="8640" cy="85320"/>
                      <wp:effectExtent l="57150" t="57150" r="48895" b="48260"/>
                      <wp:wrapNone/>
                      <wp:docPr id="543" name="Ink 5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3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85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C0E731" id="Ink 543" o:spid="_x0000_s1026" type="#_x0000_t75" style="position:absolute;margin-left:250pt;margin-top:23.2pt;width:2pt;height:8.1pt;z-index:252153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">
                      <v:imagedata r:id="rId1033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52832" behindDoc="0" locked="0" layoutInCell="1" allowOverlap="1">
                      <wp:simplePos x="0" y="0"/>
                      <wp:positionH relativeFrom="column">
                        <wp:posOffset>3123375</wp:posOffset>
                      </wp:positionH>
                      <wp:positionV relativeFrom="paragraph">
                        <wp:posOffset>342440</wp:posOffset>
                      </wp:positionV>
                      <wp:extent cx="95760" cy="15480"/>
                      <wp:effectExtent l="38100" t="57150" r="57150" b="41910"/>
                      <wp:wrapNone/>
                      <wp:docPr id="542" name="Ink 5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3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760" cy="1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133294" id="Ink 542" o:spid="_x0000_s1026" type="#_x0000_t75" style="position:absolute;margin-left:245.15pt;margin-top:26.05pt;width:9.25pt;height:2.65pt;z-index:252152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">
                      <v:imagedata r:id="rId1035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51808" behindDoc="0" locked="0" layoutInCell="1" allowOverlap="1">
                      <wp:simplePos x="0" y="0"/>
                      <wp:positionH relativeFrom="column">
                        <wp:posOffset>2992335</wp:posOffset>
                      </wp:positionH>
                      <wp:positionV relativeFrom="paragraph">
                        <wp:posOffset>331280</wp:posOffset>
                      </wp:positionV>
                      <wp:extent cx="18360" cy="77400"/>
                      <wp:effectExtent l="38100" t="38100" r="39370" b="56515"/>
                      <wp:wrapNone/>
                      <wp:docPr id="541" name="Ink 5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3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360" cy="77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64A153" id="Ink 541" o:spid="_x0000_s1026" type="#_x0000_t75" style="position:absolute;margin-left:235.05pt;margin-top:25.35pt;width:2.75pt;height:7.45pt;z-index:252151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">
                      <v:imagedata r:id="rId1037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50784" behindDoc="0" locked="0" layoutInCell="1" allowOverlap="1">
                      <wp:simplePos x="0" y="0"/>
                      <wp:positionH relativeFrom="column">
                        <wp:posOffset>2883615</wp:posOffset>
                      </wp:positionH>
                      <wp:positionV relativeFrom="paragraph">
                        <wp:posOffset>258200</wp:posOffset>
                      </wp:positionV>
                      <wp:extent cx="71640" cy="108000"/>
                      <wp:effectExtent l="38100" t="38100" r="43180" b="44450"/>
                      <wp:wrapNone/>
                      <wp:docPr id="540" name="Ink 5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3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10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C6F64D" id="Ink 540" o:spid="_x0000_s1026" type="#_x0000_t75" style="position:absolute;margin-left:226.3pt;margin-top:19.5pt;width:7.25pt;height:10.1pt;z-index:252150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">
                      <v:imagedata r:id="rId1039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45664" behindDoc="0" locked="0" layoutInCell="1" allowOverlap="1">
                      <wp:simplePos x="0" y="0"/>
                      <wp:positionH relativeFrom="column">
                        <wp:posOffset>5124615</wp:posOffset>
                      </wp:positionH>
                      <wp:positionV relativeFrom="paragraph">
                        <wp:posOffset>10160</wp:posOffset>
                      </wp:positionV>
                      <wp:extent cx="60480" cy="6480"/>
                      <wp:effectExtent l="38100" t="57150" r="53975" b="50800"/>
                      <wp:wrapNone/>
                      <wp:docPr id="535" name="Ink 5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48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247C30" id="Ink 535" o:spid="_x0000_s1026" type="#_x0000_t75" style="position:absolute;margin-left:402.8pt;margin-top:0;width:6.1pt;height:1.85pt;z-index:252145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">
                      <v:imagedata r:id="rId1041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44640" behindDoc="0" locked="0" layoutInCell="1" allowOverlap="1">
                      <wp:simplePos x="0" y="0"/>
                      <wp:positionH relativeFrom="column">
                        <wp:posOffset>4669935</wp:posOffset>
                      </wp:positionH>
                      <wp:positionV relativeFrom="paragraph">
                        <wp:posOffset>146960</wp:posOffset>
                      </wp:positionV>
                      <wp:extent cx="128880" cy="69480"/>
                      <wp:effectExtent l="57150" t="38100" r="43180" b="45085"/>
                      <wp:wrapNone/>
                      <wp:docPr id="534" name="Ink 5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4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880" cy="69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7F8715" id="Ink 534" o:spid="_x0000_s1026" type="#_x0000_t75" style="position:absolute;margin-left:367pt;margin-top:10.75pt;width:11.3pt;height:6.85pt;z-index:252144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">
                      <v:imagedata r:id="rId1043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43616" behindDoc="0" locked="0" layoutInCell="1" allowOverlap="1">
                      <wp:simplePos x="0" y="0"/>
                      <wp:positionH relativeFrom="column">
                        <wp:posOffset>4544295</wp:posOffset>
                      </wp:positionH>
                      <wp:positionV relativeFrom="paragraph">
                        <wp:posOffset>74240</wp:posOffset>
                      </wp:positionV>
                      <wp:extent cx="403200" cy="8280"/>
                      <wp:effectExtent l="19050" t="57150" r="54610" b="48895"/>
                      <wp:wrapNone/>
                      <wp:docPr id="533" name="Ink 5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4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320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062178" id="Ink 533" o:spid="_x0000_s1026" type="#_x0000_t75" style="position:absolute;margin-left:357.3pt;margin-top:4.7pt;width:33.45pt;height:2.6pt;z-index:252143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">
                      <v:imagedata r:id="rId1045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39520" behindDoc="0" locked="0" layoutInCell="1" allowOverlap="1">
                      <wp:simplePos x="0" y="0"/>
                      <wp:positionH relativeFrom="column">
                        <wp:posOffset>4677135</wp:posOffset>
                      </wp:positionH>
                      <wp:positionV relativeFrom="paragraph">
                        <wp:posOffset>-19720</wp:posOffset>
                      </wp:positionV>
                      <wp:extent cx="7200" cy="59760"/>
                      <wp:effectExtent l="38100" t="38100" r="50165" b="54610"/>
                      <wp:wrapNone/>
                      <wp:docPr id="529" name="Ink 5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4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" cy="59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C512D9" id="Ink 529" o:spid="_x0000_s1026" type="#_x0000_t75" style="position:absolute;margin-left:367.8pt;margin-top:-2.4pt;width:1.95pt;height:5.9pt;z-index:252139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">
                      <v:imagedata r:id="rId1047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37472" behindDoc="0" locked="0" layoutInCell="1" allowOverlap="1">
                      <wp:simplePos x="0" y="0"/>
                      <wp:positionH relativeFrom="column">
                        <wp:posOffset>4417935</wp:posOffset>
                      </wp:positionH>
                      <wp:positionV relativeFrom="paragraph">
                        <wp:posOffset>-20080</wp:posOffset>
                      </wp:positionV>
                      <wp:extent cx="24840" cy="96480"/>
                      <wp:effectExtent l="38100" t="38100" r="51435" b="56515"/>
                      <wp:wrapNone/>
                      <wp:docPr id="527" name="Ink 5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4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840" cy="9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DC8F7E" id="Ink 527" o:spid="_x0000_s1026" type="#_x0000_t75" style="position:absolute;margin-left:347.05pt;margin-top:-2.45pt;width:3.3pt;height:8.95pt;z-index:252137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">
                      <v:imagedata r:id="rId1049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36448" behindDoc="0" locked="0" layoutInCell="1" allowOverlap="1">
                      <wp:simplePos x="0" y="0"/>
                      <wp:positionH relativeFrom="column">
                        <wp:posOffset>4361775</wp:posOffset>
                      </wp:positionH>
                      <wp:positionV relativeFrom="paragraph">
                        <wp:posOffset>17720</wp:posOffset>
                      </wp:positionV>
                      <wp:extent cx="107640" cy="11880"/>
                      <wp:effectExtent l="38100" t="57150" r="45085" b="45720"/>
                      <wp:wrapNone/>
                      <wp:docPr id="526" name="Ink 5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5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764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449F18" id="Ink 526" o:spid="_x0000_s1026" type="#_x0000_t75" style="position:absolute;margin-left:342.6pt;margin-top:.55pt;width:10.25pt;height:2.8pt;z-index:252136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">
                      <v:imagedata r:id="rId1051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35424" behindDoc="0" locked="0" layoutInCell="1" allowOverlap="1">
                      <wp:simplePos x="0" y="0"/>
                      <wp:positionH relativeFrom="column">
                        <wp:posOffset>3854535</wp:posOffset>
                      </wp:positionH>
                      <wp:positionV relativeFrom="paragraph">
                        <wp:posOffset>116080</wp:posOffset>
                      </wp:positionV>
                      <wp:extent cx="81360" cy="67680"/>
                      <wp:effectExtent l="57150" t="38100" r="52070" b="46990"/>
                      <wp:wrapNone/>
                      <wp:docPr id="471" name="Ink 4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5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360" cy="67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779B9C" id="Ink 471" o:spid="_x0000_s1026" type="#_x0000_t75" style="position:absolute;margin-left:302.8pt;margin-top:8.3pt;width:7.75pt;height:7.05pt;z-index:252135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">
                      <v:imagedata r:id="rId1053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34400" behindDoc="0" locked="0" layoutInCell="1" allowOverlap="1">
                      <wp:simplePos x="0" y="0"/>
                      <wp:positionH relativeFrom="column">
                        <wp:posOffset>3575895</wp:posOffset>
                      </wp:positionH>
                      <wp:positionV relativeFrom="paragraph">
                        <wp:posOffset>40120</wp:posOffset>
                      </wp:positionV>
                      <wp:extent cx="625680" cy="28800"/>
                      <wp:effectExtent l="38100" t="38100" r="41275" b="47625"/>
                      <wp:wrapNone/>
                      <wp:docPr id="470" name="Ink 4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5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5680" cy="28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7CA31F" id="Ink 470" o:spid="_x0000_s1026" type="#_x0000_t75" style="position:absolute;margin-left:281.05pt;margin-top:2.2pt;width:50.65pt;height:3.9pt;z-index:25213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">
                      <v:imagedata r:id="rId1055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24160" behindDoc="0" locked="0" layoutInCell="1" allowOverlap="1">
                      <wp:simplePos x="0" y="0"/>
                      <wp:positionH relativeFrom="column">
                        <wp:posOffset>3426855</wp:posOffset>
                      </wp:positionH>
                      <wp:positionV relativeFrom="paragraph">
                        <wp:posOffset>-32240</wp:posOffset>
                      </wp:positionV>
                      <wp:extent cx="9000" cy="75240"/>
                      <wp:effectExtent l="57150" t="38100" r="48260" b="39370"/>
                      <wp:wrapNone/>
                      <wp:docPr id="460" name="Ink 4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5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" cy="75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E4F966" id="Ink 460" o:spid="_x0000_s1026" type="#_x0000_t75" style="position:absolute;margin-left:269.1pt;margin-top:-3.25pt;width:2.05pt;height:7.2pt;z-index:252124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">
                      <v:imagedata r:id="rId1057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23136" behindDoc="0" locked="0" layoutInCell="1" allowOverlap="1">
                      <wp:simplePos x="0" y="0"/>
                      <wp:positionH relativeFrom="column">
                        <wp:posOffset>3377535</wp:posOffset>
                      </wp:positionH>
                      <wp:positionV relativeFrom="paragraph">
                        <wp:posOffset>-200</wp:posOffset>
                      </wp:positionV>
                      <wp:extent cx="109080" cy="19800"/>
                      <wp:effectExtent l="38100" t="38100" r="43815" b="56515"/>
                      <wp:wrapNone/>
                      <wp:docPr id="459" name="Ink 4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5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080" cy="1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82378C" id="Ink 459" o:spid="_x0000_s1026" type="#_x0000_t75" style="position:absolute;margin-left:265.45pt;margin-top:-.8pt;width:9.9pt;height:2.85pt;z-index:252123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">
                      <v:imagedata r:id="rId1059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22112" behindDoc="0" locked="0" layoutInCell="1" allowOverlap="1">
                      <wp:simplePos x="0" y="0"/>
                      <wp:positionH relativeFrom="column">
                        <wp:posOffset>3034455</wp:posOffset>
                      </wp:positionH>
                      <wp:positionV relativeFrom="paragraph">
                        <wp:posOffset>99520</wp:posOffset>
                      </wp:positionV>
                      <wp:extent cx="98280" cy="66600"/>
                      <wp:effectExtent l="38100" t="38100" r="54610" b="48260"/>
                      <wp:wrapNone/>
                      <wp:docPr id="458" name="Ink 4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6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280" cy="66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AD27C2" id="Ink 458" o:spid="_x0000_s1026" type="#_x0000_t75" style="position:absolute;margin-left:238.25pt;margin-top:7pt;width:9pt;height:6.85pt;z-index:252122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">
                      <v:imagedata r:id="rId1061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21088" behindDoc="0" locked="0" layoutInCell="1" allowOverlap="1">
                      <wp:simplePos x="0" y="0"/>
                      <wp:positionH relativeFrom="column">
                        <wp:posOffset>2926455</wp:posOffset>
                      </wp:positionH>
                      <wp:positionV relativeFrom="paragraph">
                        <wp:posOffset>28960</wp:posOffset>
                      </wp:positionV>
                      <wp:extent cx="309960" cy="12240"/>
                      <wp:effectExtent l="57150" t="38100" r="52070" b="45085"/>
                      <wp:wrapNone/>
                      <wp:docPr id="457" name="Ink 4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6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0996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37E08B" id="Ink 457" o:spid="_x0000_s1026" type="#_x0000_t75" style="position:absolute;margin-left:229.8pt;margin-top:1.75pt;width:26pt;height:2.45pt;z-index:252121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">
                      <v:imagedata r:id="rId1063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07776" behindDoc="0" locked="0" layoutInCell="1" allowOverlap="1">
                      <wp:simplePos x="0" y="0"/>
                      <wp:positionH relativeFrom="column">
                        <wp:posOffset>1880655</wp:posOffset>
                      </wp:positionH>
                      <wp:positionV relativeFrom="paragraph">
                        <wp:posOffset>364840</wp:posOffset>
                      </wp:positionV>
                      <wp:extent cx="53640" cy="47880"/>
                      <wp:effectExtent l="57150" t="57150" r="41910" b="47625"/>
                      <wp:wrapNone/>
                      <wp:docPr id="444" name="Ink 4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6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640" cy="47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93A791" id="Ink 444" o:spid="_x0000_s1026" type="#_x0000_t75" style="position:absolute;margin-left:147.3pt;margin-top:28pt;width:5.75pt;height:5.4pt;z-index:252107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">
                      <v:imagedata r:id="rId1065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06752" behindDoc="0" locked="0" layoutInCell="1" allowOverlap="1">
                      <wp:simplePos x="0" y="0"/>
                      <wp:positionH relativeFrom="column">
                        <wp:posOffset>1766535</wp:posOffset>
                      </wp:positionH>
                      <wp:positionV relativeFrom="paragraph">
                        <wp:posOffset>291400</wp:posOffset>
                      </wp:positionV>
                      <wp:extent cx="66240" cy="94680"/>
                      <wp:effectExtent l="38100" t="38100" r="48260" b="57785"/>
                      <wp:wrapNone/>
                      <wp:docPr id="443" name="Ink 4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6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9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0BF1DC" id="Ink 443" o:spid="_x0000_s1026" type="#_x0000_t75" style="position:absolute;margin-left:138.3pt;margin-top:22.15pt;width:6.75pt;height:9pt;z-index:252106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">
                      <v:imagedata r:id="rId1067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05728" behindDoc="0" locked="0" layoutInCell="1" allowOverlap="1">
                      <wp:simplePos x="0" y="0"/>
                      <wp:positionH relativeFrom="column">
                        <wp:posOffset>1666815</wp:posOffset>
                      </wp:positionH>
                      <wp:positionV relativeFrom="paragraph">
                        <wp:posOffset>499480</wp:posOffset>
                      </wp:positionV>
                      <wp:extent cx="52200" cy="45360"/>
                      <wp:effectExtent l="38100" t="57150" r="62230" b="50165"/>
                      <wp:wrapNone/>
                      <wp:docPr id="442" name="Ink 4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6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200" cy="45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927E23" id="Ink 442" o:spid="_x0000_s1026" type="#_x0000_t75" style="position:absolute;margin-left:130.45pt;margin-top:38.55pt;width:5.8pt;height:5.2pt;z-index:252105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">
                      <v:imagedata r:id="rId1069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097536" behindDoc="0" locked="0" layoutInCell="1" allowOverlap="1">
                      <wp:simplePos x="0" y="0"/>
                      <wp:positionH relativeFrom="column">
                        <wp:posOffset>1223295</wp:posOffset>
                      </wp:positionH>
                      <wp:positionV relativeFrom="paragraph">
                        <wp:posOffset>126880</wp:posOffset>
                      </wp:positionV>
                      <wp:extent cx="27000" cy="48600"/>
                      <wp:effectExtent l="38100" t="57150" r="49530" b="46990"/>
                      <wp:wrapNone/>
                      <wp:docPr id="434" name="Ink 4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7000" cy="48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9ED09B" id="Ink 434" o:spid="_x0000_s1026" type="#_x0000_t75" style="position:absolute;margin-left:95.5pt;margin-top:9.15pt;width:3.7pt;height:5.45pt;z-index:252097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">
                      <v:imagedata r:id="rId1071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096512" behindDoc="0" locked="0" layoutInCell="1" allowOverlap="1">
                      <wp:simplePos x="0" y="0"/>
                      <wp:positionH relativeFrom="column">
                        <wp:posOffset>612015</wp:posOffset>
                      </wp:positionH>
                      <wp:positionV relativeFrom="paragraph">
                        <wp:posOffset>-25040</wp:posOffset>
                      </wp:positionV>
                      <wp:extent cx="618840" cy="583200"/>
                      <wp:effectExtent l="57150" t="57150" r="48260" b="45720"/>
                      <wp:wrapNone/>
                      <wp:docPr id="433" name="Ink 4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7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8840" cy="58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D5BCDB" id="Ink 433" o:spid="_x0000_s1026" type="#_x0000_t75" style="position:absolute;margin-left:47.4pt;margin-top:-2.85pt;width:50.5pt;height:47.35pt;z-index:252096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">
                      <v:imagedata r:id="rId1073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095488" behindDoc="0" locked="0" layoutInCell="1" allowOverlap="1">
                      <wp:simplePos x="0" y="0"/>
                      <wp:positionH relativeFrom="column">
                        <wp:posOffset>587895</wp:posOffset>
                      </wp:positionH>
                      <wp:positionV relativeFrom="paragraph">
                        <wp:posOffset>361600</wp:posOffset>
                      </wp:positionV>
                      <wp:extent cx="9720" cy="69120"/>
                      <wp:effectExtent l="57150" t="38100" r="47625" b="45720"/>
                      <wp:wrapNone/>
                      <wp:docPr id="432" name="Ink 4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7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69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171C97" id="Ink 432" o:spid="_x0000_s1026" type="#_x0000_t75" style="position:absolute;margin-left:45.6pt;margin-top:27.7pt;width:2.2pt;height:6.75pt;z-index:252095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">
                      <v:imagedata r:id="rId1075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094464" behindDoc="0" locked="0" layoutInCell="1" allowOverlap="1">
                      <wp:simplePos x="0" y="0"/>
                      <wp:positionH relativeFrom="column">
                        <wp:posOffset>471975</wp:posOffset>
                      </wp:positionH>
                      <wp:positionV relativeFrom="paragraph">
                        <wp:posOffset>319840</wp:posOffset>
                      </wp:positionV>
                      <wp:extent cx="73440" cy="102240"/>
                      <wp:effectExtent l="38100" t="38100" r="41275" b="50165"/>
                      <wp:wrapNone/>
                      <wp:docPr id="431" name="Ink 4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7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10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9EFF16" id="Ink 431" o:spid="_x0000_s1026" type="#_x0000_t75" style="position:absolute;margin-left:36.45pt;margin-top:24.5pt;width:7.1pt;height:9.5pt;z-index:252094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">
                      <v:imagedata r:id="rId1077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093440" behindDoc="0" locked="0" layoutInCell="1" allowOverlap="1">
                      <wp:simplePos x="0" y="0"/>
                      <wp:positionH relativeFrom="column">
                        <wp:posOffset>668175</wp:posOffset>
                      </wp:positionH>
                      <wp:positionV relativeFrom="paragraph">
                        <wp:posOffset>512800</wp:posOffset>
                      </wp:positionV>
                      <wp:extent cx="76320" cy="46080"/>
                      <wp:effectExtent l="57150" t="57150" r="57150" b="49530"/>
                      <wp:wrapNone/>
                      <wp:docPr id="430" name="Ink 4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320" cy="4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36C180" id="Ink 430" o:spid="_x0000_s1026" type="#_x0000_t75" style="position:absolute;margin-left:51.85pt;margin-top:39.65pt;width:7.65pt;height:5.3pt;z-index:252093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">
                      <v:imagedata r:id="rId1079" o:title=""/>
                    </v:shape>
                  </w:pict>
                </mc:Fallback>
              </mc:AlternateContent>
            </w:r>
            <w:r w:rsidR="00102316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087296" behindDoc="0" locked="0" layoutInCell="1" allowOverlap="1">
                      <wp:simplePos x="0" y="0"/>
                      <wp:positionH relativeFrom="column">
                        <wp:posOffset>1146975</wp:posOffset>
                      </wp:positionH>
                      <wp:positionV relativeFrom="paragraph">
                        <wp:posOffset>1084840</wp:posOffset>
                      </wp:positionV>
                      <wp:extent cx="19080" cy="123480"/>
                      <wp:effectExtent l="38100" t="57150" r="57150" b="48260"/>
                      <wp:wrapNone/>
                      <wp:docPr id="424" name="Ink 4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080" cy="123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4FC33C" id="Ink 424" o:spid="_x0000_s1026" type="#_x0000_t75" style="position:absolute;margin-left:89.55pt;margin-top:84.65pt;width:3pt;height:11.25pt;z-index:252087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">
                      <v:imagedata r:id="rId1081" o:title=""/>
                    </v:shape>
                  </w:pict>
                </mc:Fallback>
              </mc:AlternateContent>
            </w:r>
            <w:r w:rsidR="00102316">
              <w:object w:dxaOrig="6824" w:dyaOrig="3287">
                <v:shape id="_x0000_i1032" type="#_x0000_t75" style="width:190.5pt;height:91.5pt" o:ole="">
                  <v:imagedata r:id="rId828" o:title=""/>
                </v:shape>
                <o:OLEObject Type="Embed" ProgID="Visio.Drawing.11" ShapeID="_x0000_i1032" DrawAspect="Content" ObjectID="_1505617765" r:id="rId1082"/>
              </w:object>
            </w:r>
          </w:p>
          <w:p w:rsidR="00F234D1" w:rsidRPr="00245840" w:rsidRDefault="00452C8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9632" behindDoc="0" locked="0" layoutInCell="1" allowOverlap="1">
                      <wp:simplePos x="0" y="0"/>
                      <wp:positionH relativeFrom="column">
                        <wp:posOffset>5489295</wp:posOffset>
                      </wp:positionH>
                      <wp:positionV relativeFrom="paragraph">
                        <wp:posOffset>-17805</wp:posOffset>
                      </wp:positionV>
                      <wp:extent cx="78840" cy="56880"/>
                      <wp:effectExtent l="38100" t="38100" r="54610" b="57785"/>
                      <wp:wrapNone/>
                      <wp:docPr id="618" name="Ink 6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840" cy="56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98FF13" id="Ink 618" o:spid="_x0000_s1026" type="#_x0000_t75" style="position:absolute;margin-left:431.35pt;margin-top:-2.15pt;width:8.15pt;height:6.2pt;z-index:252229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">
                      <v:imagedata r:id="rId10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8608" behindDoc="0" locked="0" layoutInCell="1" allowOverlap="1">
                      <wp:simplePos x="0" y="0"/>
                      <wp:positionH relativeFrom="column">
                        <wp:posOffset>5321895</wp:posOffset>
                      </wp:positionH>
                      <wp:positionV relativeFrom="paragraph">
                        <wp:posOffset>45195</wp:posOffset>
                      </wp:positionV>
                      <wp:extent cx="95040" cy="15120"/>
                      <wp:effectExtent l="57150" t="38100" r="38735" b="42545"/>
                      <wp:wrapNone/>
                      <wp:docPr id="617" name="Ink 6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04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5F0EE6" id="Ink 617" o:spid="_x0000_s1026" type="#_x0000_t75" style="position:absolute;margin-left:418.35pt;margin-top:3pt;width:8.8pt;height:2.65pt;z-index:252228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">
                      <v:imagedata r:id="rId10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7584" behindDoc="0" locked="0" layoutInCell="1" allowOverlap="1">
                      <wp:simplePos x="0" y="0"/>
                      <wp:positionH relativeFrom="column">
                        <wp:posOffset>5342415</wp:posOffset>
                      </wp:positionH>
                      <wp:positionV relativeFrom="paragraph">
                        <wp:posOffset>16035</wp:posOffset>
                      </wp:positionV>
                      <wp:extent cx="88560" cy="3600"/>
                      <wp:effectExtent l="38100" t="57150" r="45085" b="53975"/>
                      <wp:wrapNone/>
                      <wp:docPr id="616" name="Ink 6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F6B8D5" id="Ink 616" o:spid="_x0000_s1026" type="#_x0000_t75" style="position:absolute;margin-left:420pt;margin-top:.35pt;width:8.3pt;height:1.95pt;z-index:252227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">
                      <v:imagedata r:id="rId10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5536" behindDoc="0" locked="0" layoutInCell="1" allowOverlap="1">
                      <wp:simplePos x="0" y="0"/>
                      <wp:positionH relativeFrom="column">
                        <wp:posOffset>4436295</wp:posOffset>
                      </wp:positionH>
                      <wp:positionV relativeFrom="paragraph">
                        <wp:posOffset>73995</wp:posOffset>
                      </wp:positionV>
                      <wp:extent cx="707760" cy="28080"/>
                      <wp:effectExtent l="19050" t="38100" r="54610" b="48260"/>
                      <wp:wrapNone/>
                      <wp:docPr id="614" name="Ink 6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7760" cy="2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AB1882" id="Ink 614" o:spid="_x0000_s1026" type="#_x0000_t75" style="position:absolute;margin-left:348.75pt;margin-top:4.8pt;width:57.4pt;height:4.2pt;z-index:252225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">
                      <v:imagedata r:id="rId10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1440" behindDoc="0" locked="0" layoutInCell="1" allowOverlap="1">
                      <wp:simplePos x="0" y="0"/>
                      <wp:positionH relativeFrom="column">
                        <wp:posOffset>4956855</wp:posOffset>
                      </wp:positionH>
                      <wp:positionV relativeFrom="paragraph">
                        <wp:posOffset>-17805</wp:posOffset>
                      </wp:positionV>
                      <wp:extent cx="8640" cy="58320"/>
                      <wp:effectExtent l="57150" t="38100" r="48895" b="56515"/>
                      <wp:wrapNone/>
                      <wp:docPr id="610" name="Ink 6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58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10E08A" id="Ink 610" o:spid="_x0000_s1026" type="#_x0000_t75" style="position:absolute;margin-left:389.3pt;margin-top:-2.3pt;width:2.35pt;height:6.2pt;z-index:252221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">
                      <v:imagedata r:id="rId10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5296" behindDoc="0" locked="0" layoutInCell="1" allowOverlap="1">
                      <wp:simplePos x="0" y="0"/>
                      <wp:positionH relativeFrom="column">
                        <wp:posOffset>4238655</wp:posOffset>
                      </wp:positionH>
                      <wp:positionV relativeFrom="paragraph">
                        <wp:posOffset>-19245</wp:posOffset>
                      </wp:positionV>
                      <wp:extent cx="20880" cy="77760"/>
                      <wp:effectExtent l="38100" t="38100" r="55880" b="36830"/>
                      <wp:wrapNone/>
                      <wp:docPr id="604" name="Ink 6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880" cy="77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E5637F" id="Ink 604" o:spid="_x0000_s1026" type="#_x0000_t75" style="position:absolute;margin-left:332.95pt;margin-top:-2.25pt;width:2.95pt;height:7.25pt;z-index:252215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">
                      <v:imagedata r:id="rId10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4272" behindDoc="0" locked="0" layoutInCell="1" allowOverlap="1">
                      <wp:simplePos x="0" y="0"/>
                      <wp:positionH relativeFrom="column">
                        <wp:posOffset>4204455</wp:posOffset>
                      </wp:positionH>
                      <wp:positionV relativeFrom="paragraph">
                        <wp:posOffset>16395</wp:posOffset>
                      </wp:positionV>
                      <wp:extent cx="91440" cy="16560"/>
                      <wp:effectExtent l="38100" t="38100" r="60960" b="59690"/>
                      <wp:wrapNone/>
                      <wp:docPr id="603" name="Ink 6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44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9715B8" id="Ink 603" o:spid="_x0000_s1026" type="#_x0000_t75" style="position:absolute;margin-left:330.25pt;margin-top:.4pt;width:8.85pt;height:2.9pt;z-index:252214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">
                      <v:imagedata r:id="rId10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2224" behindDoc="0" locked="0" layoutInCell="1" allowOverlap="1">
                      <wp:simplePos x="0" y="0"/>
                      <wp:positionH relativeFrom="column">
                        <wp:posOffset>3630975</wp:posOffset>
                      </wp:positionH>
                      <wp:positionV relativeFrom="paragraph">
                        <wp:posOffset>97755</wp:posOffset>
                      </wp:positionV>
                      <wp:extent cx="382680" cy="16920"/>
                      <wp:effectExtent l="38100" t="38100" r="55880" b="59690"/>
                      <wp:wrapNone/>
                      <wp:docPr id="601" name="Ink 6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2680" cy="1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00968B" id="Ink 601" o:spid="_x0000_s1026" type="#_x0000_t75" style="position:absolute;margin-left:285.35pt;margin-top:6.55pt;width:31.85pt;height:3.3pt;z-index:252212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">
                      <v:imagedata r:id="rId10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0176" behindDoc="0" locked="0" layoutInCell="1" allowOverlap="1">
                      <wp:simplePos x="0" y="0"/>
                      <wp:positionH relativeFrom="column">
                        <wp:posOffset>3857055</wp:posOffset>
                      </wp:positionH>
                      <wp:positionV relativeFrom="paragraph">
                        <wp:posOffset>13875</wp:posOffset>
                      </wp:positionV>
                      <wp:extent cx="60120" cy="10080"/>
                      <wp:effectExtent l="38100" t="57150" r="54610" b="47625"/>
                      <wp:wrapNone/>
                      <wp:docPr id="599" name="Ink 5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12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66EA94" id="Ink 599" o:spid="_x0000_s1026" type="#_x0000_t75" style="position:absolute;margin-left:303.05pt;margin-top:.2pt;width:6.1pt;height:2.4pt;z-index:252210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">
                      <v:imagedata r:id="rId11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9152" behindDoc="0" locked="0" layoutInCell="1" allowOverlap="1">
                      <wp:simplePos x="0" y="0"/>
                      <wp:positionH relativeFrom="column">
                        <wp:posOffset>3739335</wp:posOffset>
                      </wp:positionH>
                      <wp:positionV relativeFrom="paragraph">
                        <wp:posOffset>17115</wp:posOffset>
                      </wp:positionV>
                      <wp:extent cx="78480" cy="57960"/>
                      <wp:effectExtent l="38100" t="38100" r="36195" b="56515"/>
                      <wp:wrapNone/>
                      <wp:docPr id="598" name="Ink 5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57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2760AA" id="Ink 598" o:spid="_x0000_s1026" type="#_x0000_t75" style="position:absolute;margin-left:293.75pt;margin-top:.6pt;width:7.35pt;height:6.05pt;z-index:252209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">
                      <v:imagedata r:id="rId11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7104" behindDoc="0" locked="0" layoutInCell="1" allowOverlap="1">
                      <wp:simplePos x="0" y="0"/>
                      <wp:positionH relativeFrom="column">
                        <wp:posOffset>3542055</wp:posOffset>
                      </wp:positionH>
                      <wp:positionV relativeFrom="paragraph">
                        <wp:posOffset>37275</wp:posOffset>
                      </wp:positionV>
                      <wp:extent cx="5400" cy="76680"/>
                      <wp:effectExtent l="57150" t="38100" r="52070" b="38100"/>
                      <wp:wrapNone/>
                      <wp:docPr id="596" name="Ink 5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76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3DF252" id="Ink 596" o:spid="_x0000_s1026" type="#_x0000_t75" style="position:absolute;margin-left:278.15pt;margin-top:2.3pt;width:1.7pt;height:7.25pt;z-index:252207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">
                      <v:imagedata r:id="rId11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6080" behindDoc="0" locked="0" layoutInCell="1" allowOverlap="1">
                      <wp:simplePos x="0" y="0"/>
                      <wp:positionH relativeFrom="column">
                        <wp:posOffset>3495975</wp:posOffset>
                      </wp:positionH>
                      <wp:positionV relativeFrom="paragraph">
                        <wp:posOffset>66435</wp:posOffset>
                      </wp:positionV>
                      <wp:extent cx="103320" cy="17280"/>
                      <wp:effectExtent l="38100" t="57150" r="49530" b="40005"/>
                      <wp:wrapNone/>
                      <wp:docPr id="595" name="Ink 5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3320" cy="1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181826" id="Ink 595" o:spid="_x0000_s1026" type="#_x0000_t75" style="position:absolute;margin-left:274.7pt;margin-top:4.4pt;width:9.45pt;height:2.65pt;z-index:252206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">
                      <v:imagedata r:id="rId11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4032" behindDoc="0" locked="0" layoutInCell="1" allowOverlap="1">
                      <wp:simplePos x="0" y="0"/>
                      <wp:positionH relativeFrom="column">
                        <wp:posOffset>2954895</wp:posOffset>
                      </wp:positionH>
                      <wp:positionV relativeFrom="paragraph">
                        <wp:posOffset>118995</wp:posOffset>
                      </wp:positionV>
                      <wp:extent cx="451440" cy="21600"/>
                      <wp:effectExtent l="38100" t="38100" r="44450" b="54610"/>
                      <wp:wrapNone/>
                      <wp:docPr id="593" name="Ink 5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1440" cy="2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E4C074" id="Ink 593" o:spid="_x0000_s1026" type="#_x0000_t75" style="position:absolute;margin-left:231.95pt;margin-top:8.4pt;width:37.2pt;height:3.55pt;z-index:252204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">
                      <v:imagedata r:id="rId11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3008" behindDoc="0" locked="0" layoutInCell="1" allowOverlap="1">
                      <wp:simplePos x="0" y="0"/>
                      <wp:positionH relativeFrom="column">
                        <wp:posOffset>3387975</wp:posOffset>
                      </wp:positionH>
                      <wp:positionV relativeFrom="paragraph">
                        <wp:posOffset>19995</wp:posOffset>
                      </wp:positionV>
                      <wp:extent cx="16920" cy="65520"/>
                      <wp:effectExtent l="38100" t="38100" r="40640" b="48895"/>
                      <wp:wrapNone/>
                      <wp:docPr id="592" name="Ink 5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920" cy="65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A14EB1" id="Ink 592" o:spid="_x0000_s1026" type="#_x0000_t75" style="position:absolute;margin-left:266.25pt;margin-top:.8pt;width:2.65pt;height:6.45pt;z-index:252203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">
                      <v:imagedata r:id="rId11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1984" behindDoc="0" locked="0" layoutInCell="1" allowOverlap="1">
                      <wp:simplePos x="0" y="0"/>
                      <wp:positionH relativeFrom="column">
                        <wp:posOffset>3299775</wp:posOffset>
                      </wp:positionH>
                      <wp:positionV relativeFrom="paragraph">
                        <wp:posOffset>-43005</wp:posOffset>
                      </wp:positionV>
                      <wp:extent cx="65520" cy="96840"/>
                      <wp:effectExtent l="38100" t="38100" r="48895" b="55880"/>
                      <wp:wrapNone/>
                      <wp:docPr id="591" name="Ink 5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9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9C947C" id="Ink 591" o:spid="_x0000_s1026" type="#_x0000_t75" style="position:absolute;margin-left:259.05pt;margin-top:-4.2pt;width:6.7pt;height:9.25pt;z-index:252201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">
                      <v:imagedata r:id="rId11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0960" behindDoc="0" locked="0" layoutInCell="1" allowOverlap="1">
                      <wp:simplePos x="0" y="0"/>
                      <wp:positionH relativeFrom="column">
                        <wp:posOffset>3197175</wp:posOffset>
                      </wp:positionH>
                      <wp:positionV relativeFrom="paragraph">
                        <wp:posOffset>36555</wp:posOffset>
                      </wp:positionV>
                      <wp:extent cx="68400" cy="3600"/>
                      <wp:effectExtent l="38100" t="57150" r="46355" b="53975"/>
                      <wp:wrapNone/>
                      <wp:docPr id="590" name="Ink 5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69EACC" id="Ink 590" o:spid="_x0000_s1026" type="#_x0000_t75" style="position:absolute;margin-left:251.15pt;margin-top:2pt;width:6.85pt;height:2pt;z-index:252200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">
                      <v:imagedata r:id="rId11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99936" behindDoc="0" locked="0" layoutInCell="1" allowOverlap="1">
                      <wp:simplePos x="0" y="0"/>
                      <wp:positionH relativeFrom="column">
                        <wp:posOffset>3067935</wp:posOffset>
                      </wp:positionH>
                      <wp:positionV relativeFrom="paragraph">
                        <wp:posOffset>21795</wp:posOffset>
                      </wp:positionV>
                      <wp:extent cx="81000" cy="63360"/>
                      <wp:effectExtent l="57150" t="38100" r="52705" b="51435"/>
                      <wp:wrapNone/>
                      <wp:docPr id="589" name="Ink 5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000" cy="63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EA6437" id="Ink 589" o:spid="_x0000_s1026" type="#_x0000_t75" style="position:absolute;margin-left:240.85pt;margin-top:.95pt;width:7.8pt;height:6.45pt;z-index:252199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">
                      <v:imagedata r:id="rId1116" o:title=""/>
                    </v:shape>
                  </w:pict>
                </mc:Fallback>
              </mc:AlternateContent>
            </w:r>
            <w:r w:rsidR="00102316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2416" behindDoc="0" locked="0" layoutInCell="1" allowOverlap="1">
                      <wp:simplePos x="0" y="0"/>
                      <wp:positionH relativeFrom="column">
                        <wp:posOffset>1165695</wp:posOffset>
                      </wp:positionH>
                      <wp:positionV relativeFrom="paragraph">
                        <wp:posOffset>42755</wp:posOffset>
                      </wp:positionV>
                      <wp:extent cx="70920" cy="88560"/>
                      <wp:effectExtent l="38100" t="57150" r="43815" b="45085"/>
                      <wp:wrapNone/>
                      <wp:docPr id="429" name="Ink 4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920" cy="88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8A9D07" id="Ink 429" o:spid="_x0000_s1026" type="#_x0000_t75" style="position:absolute;margin-left:91.45pt;margin-top:2.7pt;width:6.65pt;height:8.05pt;z-index:252092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">
                      <v:imagedata r:id="rId1118" o:title=""/>
                    </v:shape>
                  </w:pict>
                </mc:Fallback>
              </mc:AlternateContent>
            </w:r>
            <w:r w:rsidR="00102316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1392" behindDoc="0" locked="0" layoutInCell="1" allowOverlap="1">
                      <wp:simplePos x="0" y="0"/>
                      <wp:positionH relativeFrom="column">
                        <wp:posOffset>1114215</wp:posOffset>
                      </wp:positionH>
                      <wp:positionV relativeFrom="paragraph">
                        <wp:posOffset>50675</wp:posOffset>
                      </wp:positionV>
                      <wp:extent cx="88560" cy="90360"/>
                      <wp:effectExtent l="38100" t="38100" r="45085" b="43180"/>
                      <wp:wrapNone/>
                      <wp:docPr id="428" name="Ink 4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9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3FE7C8" id="Ink 428" o:spid="_x0000_s1026" type="#_x0000_t75" style="position:absolute;margin-left:87.2pt;margin-top:3.4pt;width:8.2pt;height:8.35pt;z-index:252091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">
                      <v:imagedata r:id="rId1120" o:title=""/>
                    </v:shape>
                  </w:pict>
                </mc:Fallback>
              </mc:AlternateContent>
            </w:r>
            <w:r w:rsidR="00102316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0368" behindDoc="0" locked="0" layoutInCell="1" allowOverlap="1">
                      <wp:simplePos x="0" y="0"/>
                      <wp:positionH relativeFrom="column">
                        <wp:posOffset>1030335</wp:posOffset>
                      </wp:positionH>
                      <wp:positionV relativeFrom="paragraph">
                        <wp:posOffset>61835</wp:posOffset>
                      </wp:positionV>
                      <wp:extent cx="96120" cy="108000"/>
                      <wp:effectExtent l="38100" t="38100" r="56515" b="44450"/>
                      <wp:wrapNone/>
                      <wp:docPr id="427" name="Ink 4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120" cy="10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0D8D80" id="Ink 427" o:spid="_x0000_s1026" type="#_x0000_t75" style="position:absolute;margin-left:80.45pt;margin-top:4.15pt;width:8.95pt;height:9.9pt;z-index:252090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">
                      <v:imagedata r:id="rId1122" o:title=""/>
                    </v:shape>
                  </w:pict>
                </mc:Fallback>
              </mc:AlternateContent>
            </w:r>
            <w:r w:rsidR="00102316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9344" behindDoc="0" locked="0" layoutInCell="1" allowOverlap="1">
                      <wp:simplePos x="0" y="0"/>
                      <wp:positionH relativeFrom="column">
                        <wp:posOffset>976335</wp:posOffset>
                      </wp:positionH>
                      <wp:positionV relativeFrom="paragraph">
                        <wp:posOffset>60035</wp:posOffset>
                      </wp:positionV>
                      <wp:extent cx="122400" cy="115920"/>
                      <wp:effectExtent l="38100" t="38100" r="49530" b="55880"/>
                      <wp:wrapNone/>
                      <wp:docPr id="426" name="Ink 4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400" cy="11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234DD5" id="Ink 426" o:spid="_x0000_s1026" type="#_x0000_t75" style="position:absolute;margin-left:76.35pt;margin-top:4.05pt;width:10.85pt;height:10.45pt;z-index:252089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">
                      <v:imagedata r:id="rId1124" o:title=""/>
                    </v:shape>
                  </w:pict>
                </mc:Fallback>
              </mc:AlternateContent>
            </w:r>
            <w:r w:rsidR="00102316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8320" behindDoc="0" locked="0" layoutInCell="1" allowOverlap="1">
                      <wp:simplePos x="0" y="0"/>
                      <wp:positionH relativeFrom="column">
                        <wp:posOffset>1003695</wp:posOffset>
                      </wp:positionH>
                      <wp:positionV relativeFrom="paragraph">
                        <wp:posOffset>44915</wp:posOffset>
                      </wp:positionV>
                      <wp:extent cx="238680" cy="23040"/>
                      <wp:effectExtent l="57150" t="38100" r="47625" b="53340"/>
                      <wp:wrapNone/>
                      <wp:docPr id="425" name="Ink 4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8680" cy="2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8DD96F" id="Ink 425" o:spid="_x0000_s1026" type="#_x0000_t75" style="position:absolute;margin-left:78.4pt;margin-top:2.75pt;width:20.25pt;height:3.35pt;z-index:252088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">
                      <v:imagedata r:id="rId1126" o:title=""/>
                    </v:shape>
                  </w:pict>
                </mc:Fallback>
              </mc:AlternateContent>
            </w:r>
          </w:p>
          <w:p w:rsidR="00F234D1" w:rsidRPr="00245840" w:rsidRDefault="00452C8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8304" behindDoc="0" locked="0" layoutInCell="1" allowOverlap="1">
                      <wp:simplePos x="0" y="0"/>
                      <wp:positionH relativeFrom="column">
                        <wp:posOffset>5530335</wp:posOffset>
                      </wp:positionH>
                      <wp:positionV relativeFrom="paragraph">
                        <wp:posOffset>119095</wp:posOffset>
                      </wp:positionV>
                      <wp:extent cx="85680" cy="64080"/>
                      <wp:effectExtent l="57150" t="38100" r="48260" b="50800"/>
                      <wp:wrapNone/>
                      <wp:docPr id="646" name="Ink 6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64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A01F0E" id="Ink 646" o:spid="_x0000_s1026" type="#_x0000_t75" style="position:absolute;margin-left:434.55pt;margin-top:8.5pt;width:8.9pt;height:6.9pt;z-index:252258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">
                      <v:imagedata r:id="rId11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6256" behindDoc="0" locked="0" layoutInCell="1" allowOverlap="1">
                      <wp:simplePos x="0" y="0"/>
                      <wp:positionH relativeFrom="column">
                        <wp:posOffset>5389215</wp:posOffset>
                      </wp:positionH>
                      <wp:positionV relativeFrom="paragraph">
                        <wp:posOffset>143575</wp:posOffset>
                      </wp:positionV>
                      <wp:extent cx="91800" cy="20520"/>
                      <wp:effectExtent l="38100" t="38100" r="41910" b="55880"/>
                      <wp:wrapNone/>
                      <wp:docPr id="644" name="Ink 6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800" cy="2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7DE252" id="Ink 644" o:spid="_x0000_s1026" type="#_x0000_t75" style="position:absolute;margin-left:423.8pt;margin-top:10.4pt;width:8.6pt;height:3.05pt;z-index:252256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">
                      <v:imagedata r:id="rId11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6560" behindDoc="0" locked="0" layoutInCell="1" allowOverlap="1">
                      <wp:simplePos x="0" y="0"/>
                      <wp:positionH relativeFrom="column">
                        <wp:posOffset>4678215</wp:posOffset>
                      </wp:positionH>
                      <wp:positionV relativeFrom="paragraph">
                        <wp:posOffset>-9065</wp:posOffset>
                      </wp:positionV>
                      <wp:extent cx="101520" cy="68040"/>
                      <wp:effectExtent l="38100" t="38100" r="51435" b="46355"/>
                      <wp:wrapNone/>
                      <wp:docPr id="615" name="Ink 6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520" cy="68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DBB237" id="Ink 615" o:spid="_x0000_s1026" type="#_x0000_t75" style="position:absolute;margin-left:367.65pt;margin-top:-1.55pt;width:9.35pt;height:6.9pt;z-index:252226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">
                      <v:imagedata r:id="rId11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3248" behindDoc="0" locked="0" layoutInCell="1" allowOverlap="1">
                      <wp:simplePos x="0" y="0"/>
                      <wp:positionH relativeFrom="column">
                        <wp:posOffset>3762735</wp:posOffset>
                      </wp:positionH>
                      <wp:positionV relativeFrom="paragraph">
                        <wp:posOffset>-4745</wp:posOffset>
                      </wp:positionV>
                      <wp:extent cx="81360" cy="74520"/>
                      <wp:effectExtent l="38100" t="38100" r="52070" b="59055"/>
                      <wp:wrapNone/>
                      <wp:docPr id="602" name="Ink 6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360" cy="7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55C984" id="Ink 602" o:spid="_x0000_s1026" type="#_x0000_t75" style="position:absolute;margin-left:295.75pt;margin-top:-1.15pt;width:7.7pt;height:7.45pt;z-index:252213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">
                      <v:imagedata r:id="rId11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5056" behindDoc="0" locked="0" layoutInCell="1" allowOverlap="1">
                      <wp:simplePos x="0" y="0"/>
                      <wp:positionH relativeFrom="column">
                        <wp:posOffset>3193575</wp:posOffset>
                      </wp:positionH>
                      <wp:positionV relativeFrom="paragraph">
                        <wp:posOffset>10015</wp:posOffset>
                      </wp:positionV>
                      <wp:extent cx="67320" cy="72360"/>
                      <wp:effectExtent l="38100" t="38100" r="46990" b="42545"/>
                      <wp:wrapNone/>
                      <wp:docPr id="594" name="Ink 5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320" cy="72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9635CD" id="Ink 594" o:spid="_x0000_s1026" type="#_x0000_t75" style="position:absolute;margin-left:250.8pt;margin-top:-.1pt;width:6.55pt;height:7.4pt;z-index:252205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">
                      <v:imagedata r:id="rId1136" o:title=""/>
                    </v:shape>
                  </w:pict>
                </mc:Fallback>
              </mc:AlternateContent>
            </w:r>
          </w:p>
          <w:p w:rsidR="00F234D1" w:rsidRPr="00245840" w:rsidRDefault="00452C8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7280" behindDoc="0" locked="0" layoutInCell="1" allowOverlap="1">
                      <wp:simplePos x="0" y="0"/>
                      <wp:positionH relativeFrom="column">
                        <wp:posOffset>5400015</wp:posOffset>
                      </wp:positionH>
                      <wp:positionV relativeFrom="paragraph">
                        <wp:posOffset>15240</wp:posOffset>
                      </wp:positionV>
                      <wp:extent cx="81000" cy="4320"/>
                      <wp:effectExtent l="19050" t="38100" r="52705" b="53340"/>
                      <wp:wrapNone/>
                      <wp:docPr id="645" name="Ink 6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00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43BF09" id="Ink 645" o:spid="_x0000_s1026" type="#_x0000_t75" style="position:absolute;margin-left:424.65pt;margin-top:.6pt;width:7.45pt;height:1.75pt;z-index:25225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">
                      <v:imagedata r:id="rId11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5232" behindDoc="0" locked="0" layoutInCell="1" allowOverlap="1">
                      <wp:simplePos x="0" y="0"/>
                      <wp:positionH relativeFrom="column">
                        <wp:posOffset>5227575</wp:posOffset>
                      </wp:positionH>
                      <wp:positionV relativeFrom="paragraph">
                        <wp:posOffset>-33000</wp:posOffset>
                      </wp:positionV>
                      <wp:extent cx="93240" cy="97920"/>
                      <wp:effectExtent l="38100" t="38100" r="40640" b="54610"/>
                      <wp:wrapNone/>
                      <wp:docPr id="643" name="Ink 6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240" cy="9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C66D87" id="Ink 643" o:spid="_x0000_s1026" type="#_x0000_t75" style="position:absolute;margin-left:411.1pt;margin-top:-3.4pt;width:8.5pt;height:9.2pt;z-index:252255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">
                      <v:imagedata r:id="rId11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4208" behindDoc="0" locked="0" layoutInCell="1" allowOverlap="1">
                      <wp:simplePos x="0" y="0"/>
                      <wp:positionH relativeFrom="column">
                        <wp:posOffset>5193375</wp:posOffset>
                      </wp:positionH>
                      <wp:positionV relativeFrom="paragraph">
                        <wp:posOffset>-26880</wp:posOffset>
                      </wp:positionV>
                      <wp:extent cx="20880" cy="91080"/>
                      <wp:effectExtent l="38100" t="57150" r="55880" b="42545"/>
                      <wp:wrapNone/>
                      <wp:docPr id="642" name="Ink 6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880" cy="9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1C7FD7" id="Ink 642" o:spid="_x0000_s1026" type="#_x0000_t75" style="position:absolute;margin-left:408pt;margin-top:-3pt;width:3.2pt;height:8.4pt;z-index:252254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">
                      <v:imagedata r:id="rId11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3184" behindDoc="0" locked="0" layoutInCell="1" allowOverlap="1">
                      <wp:simplePos x="0" y="0"/>
                      <wp:positionH relativeFrom="column">
                        <wp:posOffset>5065215</wp:posOffset>
                      </wp:positionH>
                      <wp:positionV relativeFrom="paragraph">
                        <wp:posOffset>8400</wp:posOffset>
                      </wp:positionV>
                      <wp:extent cx="11880" cy="80640"/>
                      <wp:effectExtent l="57150" t="57150" r="45720" b="53340"/>
                      <wp:wrapNone/>
                      <wp:docPr id="641" name="Ink 6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80" cy="80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9A2B12" id="Ink 641" o:spid="_x0000_s1026" type="#_x0000_t75" style="position:absolute;margin-left:397.9pt;margin-top:-.2pt;width:2.6pt;height:8.05pt;z-index:252253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">
                      <v:imagedata r:id="rId11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2160" behindDoc="0" locked="0" layoutInCell="1" allowOverlap="1">
                      <wp:simplePos x="0" y="0"/>
                      <wp:positionH relativeFrom="column">
                        <wp:posOffset>5013375</wp:posOffset>
                      </wp:positionH>
                      <wp:positionV relativeFrom="paragraph">
                        <wp:posOffset>32520</wp:posOffset>
                      </wp:positionV>
                      <wp:extent cx="106560" cy="15480"/>
                      <wp:effectExtent l="38100" t="57150" r="46355" b="41910"/>
                      <wp:wrapNone/>
                      <wp:docPr id="640" name="Ink 6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560" cy="1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4E3296" id="Ink 640" o:spid="_x0000_s1026" type="#_x0000_t75" style="position:absolute;margin-left:394.2pt;margin-top:1.7pt;width:9.8pt;height:2.65pt;z-index:252252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">
                      <v:imagedata r:id="rId11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1136" behindDoc="0" locked="0" layoutInCell="1" allowOverlap="1">
                      <wp:simplePos x="0" y="0"/>
                      <wp:positionH relativeFrom="column">
                        <wp:posOffset>4965135</wp:posOffset>
                      </wp:positionH>
                      <wp:positionV relativeFrom="paragraph">
                        <wp:posOffset>33960</wp:posOffset>
                      </wp:positionV>
                      <wp:extent cx="8640" cy="68400"/>
                      <wp:effectExtent l="57150" t="38100" r="48895" b="46355"/>
                      <wp:wrapNone/>
                      <wp:docPr id="639" name="Ink 6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68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9D322C" id="Ink 639" o:spid="_x0000_s1026" type="#_x0000_t75" style="position:absolute;margin-left:390.2pt;margin-top:1.8pt;width:2.1pt;height:6.6pt;z-index:252251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">
                      <v:imagedata r:id="rId11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0112" behindDoc="0" locked="0" layoutInCell="1" allowOverlap="1">
                      <wp:simplePos x="0" y="0"/>
                      <wp:positionH relativeFrom="column">
                        <wp:posOffset>4852455</wp:posOffset>
                      </wp:positionH>
                      <wp:positionV relativeFrom="paragraph">
                        <wp:posOffset>-47040</wp:posOffset>
                      </wp:positionV>
                      <wp:extent cx="82800" cy="114120"/>
                      <wp:effectExtent l="38100" t="57150" r="50800" b="57785"/>
                      <wp:wrapNone/>
                      <wp:docPr id="638" name="Ink 6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11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E257AF" id="Ink 638" o:spid="_x0000_s1026" type="#_x0000_t75" style="position:absolute;margin-left:381.65pt;margin-top:-4.5pt;width:7.8pt;height:10.75pt;z-index:252250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">
                      <v:imagedata r:id="rId11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9088" behindDoc="0" locked="0" layoutInCell="1" allowOverlap="1">
                      <wp:simplePos x="0" y="0"/>
                      <wp:positionH relativeFrom="column">
                        <wp:posOffset>4758855</wp:posOffset>
                      </wp:positionH>
                      <wp:positionV relativeFrom="paragraph">
                        <wp:posOffset>17040</wp:posOffset>
                      </wp:positionV>
                      <wp:extent cx="63000" cy="85320"/>
                      <wp:effectExtent l="19050" t="57150" r="51435" b="48260"/>
                      <wp:wrapNone/>
                      <wp:docPr id="637" name="Ink 6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000" cy="85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85103B" id="Ink 637" o:spid="_x0000_s1026" type="#_x0000_t75" style="position:absolute;margin-left:374.2pt;margin-top:.6pt;width:6.3pt;height:8.05pt;z-index:252249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">
                      <v:imagedata r:id="rId11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8064" behindDoc="0" locked="0" layoutInCell="1" allowOverlap="1">
                      <wp:simplePos x="0" y="0"/>
                      <wp:positionH relativeFrom="column">
                        <wp:posOffset>4622055</wp:posOffset>
                      </wp:positionH>
                      <wp:positionV relativeFrom="paragraph">
                        <wp:posOffset>62400</wp:posOffset>
                      </wp:positionV>
                      <wp:extent cx="64440" cy="6120"/>
                      <wp:effectExtent l="38100" t="57150" r="50165" b="51435"/>
                      <wp:wrapNone/>
                      <wp:docPr id="636" name="Ink 6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44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A6799A" id="Ink 636" o:spid="_x0000_s1026" type="#_x0000_t75" style="position:absolute;margin-left:363.45pt;margin-top:4.1pt;width:6.35pt;height:2.3pt;z-index:252248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">
                      <v:imagedata r:id="rId11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7040" behindDoc="0" locked="0" layoutInCell="1" allowOverlap="1">
                      <wp:simplePos x="0" y="0"/>
                      <wp:positionH relativeFrom="column">
                        <wp:posOffset>4534935</wp:posOffset>
                      </wp:positionH>
                      <wp:positionV relativeFrom="paragraph">
                        <wp:posOffset>44760</wp:posOffset>
                      </wp:positionV>
                      <wp:extent cx="55440" cy="57600"/>
                      <wp:effectExtent l="57150" t="38100" r="40005" b="57150"/>
                      <wp:wrapNone/>
                      <wp:docPr id="635" name="Ink 6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440" cy="57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CA53BD" id="Ink 635" o:spid="_x0000_s1026" type="#_x0000_t75" style="position:absolute;margin-left:356.35pt;margin-top:2.75pt;width:5.6pt;height:6.1pt;z-index:252247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">
                      <v:imagedata r:id="rId11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6016" behindDoc="0" locked="0" layoutInCell="1" allowOverlap="1">
                      <wp:simplePos x="0" y="0"/>
                      <wp:positionH relativeFrom="column">
                        <wp:posOffset>4450335</wp:posOffset>
                      </wp:positionH>
                      <wp:positionV relativeFrom="paragraph">
                        <wp:posOffset>-20400</wp:posOffset>
                      </wp:positionV>
                      <wp:extent cx="68040" cy="122040"/>
                      <wp:effectExtent l="38100" t="57150" r="46355" b="49530"/>
                      <wp:wrapNone/>
                      <wp:docPr id="634" name="Ink 6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040" cy="12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B64845" id="Ink 634" o:spid="_x0000_s1026" type="#_x0000_t75" style="position:absolute;margin-left:349.7pt;margin-top:-2.3pt;width:6.6pt;height:11.1pt;z-index:252246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">
                      <v:imagedata r:id="rId11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4992" behindDoc="0" locked="0" layoutInCell="1" allowOverlap="1">
                      <wp:simplePos x="0" y="0"/>
                      <wp:positionH relativeFrom="column">
                        <wp:posOffset>4357095</wp:posOffset>
                      </wp:positionH>
                      <wp:positionV relativeFrom="paragraph">
                        <wp:posOffset>18480</wp:posOffset>
                      </wp:positionV>
                      <wp:extent cx="73800" cy="100440"/>
                      <wp:effectExtent l="38100" t="38100" r="40640" b="52070"/>
                      <wp:wrapNone/>
                      <wp:docPr id="633" name="Ink 6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800" cy="10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04F398" id="Ink 633" o:spid="_x0000_s1026" type="#_x0000_t75" style="position:absolute;margin-left:342.45pt;margin-top:.65pt;width:7.15pt;height:9.35pt;z-index:252244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">
                      <v:imagedata r:id="rId11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3968" behindDoc="0" locked="0" layoutInCell="1" allowOverlap="1">
                      <wp:simplePos x="0" y="0"/>
                      <wp:positionH relativeFrom="column">
                        <wp:posOffset>4182495</wp:posOffset>
                      </wp:positionH>
                      <wp:positionV relativeFrom="paragraph">
                        <wp:posOffset>41880</wp:posOffset>
                      </wp:positionV>
                      <wp:extent cx="10800" cy="75960"/>
                      <wp:effectExtent l="57150" t="38100" r="46355" b="38735"/>
                      <wp:wrapNone/>
                      <wp:docPr id="632" name="Ink 6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75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A22261" id="Ink 632" o:spid="_x0000_s1026" type="#_x0000_t75" style="position:absolute;margin-left:328.45pt;margin-top:2.4pt;width:2.15pt;height:7.25pt;z-index:252243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">
                      <v:imagedata r:id="rId11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2944" behindDoc="0" locked="0" layoutInCell="1" allowOverlap="1">
                      <wp:simplePos x="0" y="0"/>
                      <wp:positionH relativeFrom="column">
                        <wp:posOffset>4133535</wp:posOffset>
                      </wp:positionH>
                      <wp:positionV relativeFrom="paragraph">
                        <wp:posOffset>64200</wp:posOffset>
                      </wp:positionV>
                      <wp:extent cx="84960" cy="9000"/>
                      <wp:effectExtent l="57150" t="38100" r="48895" b="48260"/>
                      <wp:wrapNone/>
                      <wp:docPr id="631" name="Ink 6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96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2EFE4A" id="Ink 631" o:spid="_x0000_s1026" type="#_x0000_t75" style="position:absolute;margin-left:324.85pt;margin-top:4.45pt;width:8.2pt;height:2.15pt;z-index:252242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">
                      <v:imagedata r:id="rId11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1920" behindDoc="0" locked="0" layoutInCell="1" allowOverlap="1">
                      <wp:simplePos x="0" y="0"/>
                      <wp:positionH relativeFrom="column">
                        <wp:posOffset>4009695</wp:posOffset>
                      </wp:positionH>
                      <wp:positionV relativeFrom="paragraph">
                        <wp:posOffset>66000</wp:posOffset>
                      </wp:positionV>
                      <wp:extent cx="68760" cy="59040"/>
                      <wp:effectExtent l="38100" t="38100" r="26670" b="55880"/>
                      <wp:wrapNone/>
                      <wp:docPr id="630" name="Ink 6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760" cy="59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F3BB9D" id="Ink 630" o:spid="_x0000_s1026" type="#_x0000_t75" style="position:absolute;margin-left:314.95pt;margin-top:4.45pt;width:6.4pt;height:6.2pt;z-index:252241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">
                      <v:imagedata r:id="rId11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0896" behindDoc="0" locked="0" layoutInCell="1" allowOverlap="1">
                      <wp:simplePos x="0" y="0"/>
                      <wp:positionH relativeFrom="column">
                        <wp:posOffset>3900975</wp:posOffset>
                      </wp:positionH>
                      <wp:positionV relativeFrom="paragraph">
                        <wp:posOffset>-35160</wp:posOffset>
                      </wp:positionV>
                      <wp:extent cx="105480" cy="141480"/>
                      <wp:effectExtent l="38100" t="38100" r="46990" b="49530"/>
                      <wp:wrapNone/>
                      <wp:docPr id="629" name="Ink 6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480" cy="141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F49215" id="Ink 629" o:spid="_x0000_s1026" type="#_x0000_t75" style="position:absolute;margin-left:306.3pt;margin-top:-3.55pt;width:10pt;height:12.8pt;z-index:252240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">
                      <v:imagedata r:id="rId11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9872" behindDoc="0" locked="0" layoutInCell="1" allowOverlap="1">
                      <wp:simplePos x="0" y="0"/>
                      <wp:positionH relativeFrom="column">
                        <wp:posOffset>3804495</wp:posOffset>
                      </wp:positionH>
                      <wp:positionV relativeFrom="paragraph">
                        <wp:posOffset>40080</wp:posOffset>
                      </wp:positionV>
                      <wp:extent cx="72720" cy="73440"/>
                      <wp:effectExtent l="38100" t="38100" r="41910" b="41275"/>
                      <wp:wrapNone/>
                      <wp:docPr id="628" name="Ink 6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720" cy="73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744902" id="Ink 628" o:spid="_x0000_s1026" type="#_x0000_t75" style="position:absolute;margin-left:298.85pt;margin-top:2.35pt;width:7.15pt;height:7.35pt;z-index:252239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">
                      <v:imagedata r:id="rId11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8848" behindDoc="0" locked="0" layoutInCell="1" allowOverlap="1">
                      <wp:simplePos x="0" y="0"/>
                      <wp:positionH relativeFrom="column">
                        <wp:posOffset>3701895</wp:posOffset>
                      </wp:positionH>
                      <wp:positionV relativeFrom="paragraph">
                        <wp:posOffset>41160</wp:posOffset>
                      </wp:positionV>
                      <wp:extent cx="7200" cy="69840"/>
                      <wp:effectExtent l="57150" t="38100" r="50165" b="45085"/>
                      <wp:wrapNone/>
                      <wp:docPr id="627" name="Ink 6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" cy="69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8BC72D" id="Ink 627" o:spid="_x0000_s1026" type="#_x0000_t75" style="position:absolute;margin-left:290.5pt;margin-top:2.3pt;width:2.25pt;height:7pt;z-index:252238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">
                      <v:imagedata r:id="rId11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7824" behindDoc="0" locked="0" layoutInCell="1" allowOverlap="1">
                      <wp:simplePos x="0" y="0"/>
                      <wp:positionH relativeFrom="column">
                        <wp:posOffset>3670575</wp:posOffset>
                      </wp:positionH>
                      <wp:positionV relativeFrom="paragraph">
                        <wp:posOffset>75000</wp:posOffset>
                      </wp:positionV>
                      <wp:extent cx="73800" cy="13680"/>
                      <wp:effectExtent l="38100" t="57150" r="40640" b="43815"/>
                      <wp:wrapNone/>
                      <wp:docPr id="626" name="Ink 6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800" cy="1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AD4B8A" id="Ink 626" o:spid="_x0000_s1026" type="#_x0000_t75" style="position:absolute;margin-left:288.5pt;margin-top:5.1pt;width:7.05pt;height:2.45pt;z-index:252237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">
                      <v:imagedata r:id="rId11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6800" behindDoc="0" locked="0" layoutInCell="1" allowOverlap="1">
                      <wp:simplePos x="0" y="0"/>
                      <wp:positionH relativeFrom="column">
                        <wp:posOffset>3579855</wp:posOffset>
                      </wp:positionH>
                      <wp:positionV relativeFrom="paragraph">
                        <wp:posOffset>86880</wp:posOffset>
                      </wp:positionV>
                      <wp:extent cx="6840" cy="73080"/>
                      <wp:effectExtent l="57150" t="38100" r="50800" b="41275"/>
                      <wp:wrapNone/>
                      <wp:docPr id="625" name="Ink 6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73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69C2A5" id="Ink 625" o:spid="_x0000_s1026" type="#_x0000_t75" style="position:absolute;margin-left:280.9pt;margin-top:5.95pt;width:2.3pt;height:7.2pt;z-index:252236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">
                      <v:imagedata r:id="rId11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5776" behindDoc="0" locked="0" layoutInCell="1" allowOverlap="1">
                      <wp:simplePos x="0" y="0"/>
                      <wp:positionH relativeFrom="column">
                        <wp:posOffset>3466095</wp:posOffset>
                      </wp:positionH>
                      <wp:positionV relativeFrom="paragraph">
                        <wp:posOffset>1560</wp:posOffset>
                      </wp:positionV>
                      <wp:extent cx="73440" cy="105840"/>
                      <wp:effectExtent l="38100" t="38100" r="41275" b="46990"/>
                      <wp:wrapNone/>
                      <wp:docPr id="624" name="Ink 6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10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C77F9D" id="Ink 624" o:spid="_x0000_s1026" type="#_x0000_t75" style="position:absolute;margin-left:272.1pt;margin-top:-.6pt;width:7.3pt;height:9.95pt;z-index:252235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">
                      <v:imagedata r:id="rId11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4752" behindDoc="0" locked="0" layoutInCell="1" allowOverlap="1">
                      <wp:simplePos x="0" y="0"/>
                      <wp:positionH relativeFrom="column">
                        <wp:posOffset>3359895</wp:posOffset>
                      </wp:positionH>
                      <wp:positionV relativeFrom="paragraph">
                        <wp:posOffset>53040</wp:posOffset>
                      </wp:positionV>
                      <wp:extent cx="51120" cy="94320"/>
                      <wp:effectExtent l="57150" t="38100" r="44450" b="58420"/>
                      <wp:wrapNone/>
                      <wp:docPr id="623" name="Ink 6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120" cy="9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A1FBCB" id="Ink 623" o:spid="_x0000_s1026" type="#_x0000_t75" style="position:absolute;margin-left:263.85pt;margin-top:3.4pt;width:5.6pt;height:8.85pt;z-index:252234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">
                      <v:imagedata r:id="rId11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3728" behindDoc="0" locked="0" layoutInCell="1" allowOverlap="1">
                      <wp:simplePos x="0" y="0"/>
                      <wp:positionH relativeFrom="column">
                        <wp:posOffset>3232455</wp:posOffset>
                      </wp:positionH>
                      <wp:positionV relativeFrom="paragraph">
                        <wp:posOffset>103800</wp:posOffset>
                      </wp:positionV>
                      <wp:extent cx="59760" cy="6120"/>
                      <wp:effectExtent l="38100" t="57150" r="54610" b="51435"/>
                      <wp:wrapNone/>
                      <wp:docPr id="622" name="Ink 6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76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D9711B" id="Ink 622" o:spid="_x0000_s1026" type="#_x0000_t75" style="position:absolute;margin-left:253.75pt;margin-top:7.2pt;width:6.1pt;height:2.2pt;z-index:252233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">
                      <v:imagedata r:id="rId11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2704" behindDoc="0" locked="0" layoutInCell="1" allowOverlap="1">
                      <wp:simplePos x="0" y="0"/>
                      <wp:positionH relativeFrom="column">
                        <wp:posOffset>3119415</wp:posOffset>
                      </wp:positionH>
                      <wp:positionV relativeFrom="paragraph">
                        <wp:posOffset>92640</wp:posOffset>
                      </wp:positionV>
                      <wp:extent cx="67680" cy="63720"/>
                      <wp:effectExtent l="38100" t="38100" r="46990" b="50800"/>
                      <wp:wrapNone/>
                      <wp:docPr id="621" name="Ink 6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6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35CC30" id="Ink 621" o:spid="_x0000_s1026" type="#_x0000_t75" style="position:absolute;margin-left:244.95pt;margin-top:6.55pt;width:6.5pt;height:6.45pt;z-index:252232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">
                      <v:imagedata r:id="rId11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1680" behindDoc="0" locked="0" layoutInCell="1" allowOverlap="1">
                      <wp:simplePos x="0" y="0"/>
                      <wp:positionH relativeFrom="column">
                        <wp:posOffset>3018255</wp:posOffset>
                      </wp:positionH>
                      <wp:positionV relativeFrom="paragraph">
                        <wp:posOffset>13080</wp:posOffset>
                      </wp:positionV>
                      <wp:extent cx="73800" cy="100080"/>
                      <wp:effectExtent l="38100" t="38100" r="40640" b="52705"/>
                      <wp:wrapNone/>
                      <wp:docPr id="620" name="Ink 6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800" cy="10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8DB39A" id="Ink 620" o:spid="_x0000_s1026" type="#_x0000_t75" style="position:absolute;margin-left:237.05pt;margin-top:.2pt;width:7.3pt;height:9.55pt;z-index:252231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">
                      <v:imagedata r:id="rId11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0656" behindDoc="0" locked="0" layoutInCell="1" allowOverlap="1">
                      <wp:simplePos x="0" y="0"/>
                      <wp:positionH relativeFrom="column">
                        <wp:posOffset>2933295</wp:posOffset>
                      </wp:positionH>
                      <wp:positionV relativeFrom="paragraph">
                        <wp:posOffset>16680</wp:posOffset>
                      </wp:positionV>
                      <wp:extent cx="42480" cy="102600"/>
                      <wp:effectExtent l="38100" t="38100" r="53340" b="50165"/>
                      <wp:wrapNone/>
                      <wp:docPr id="619" name="Ink 6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480" cy="10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91E364" id="Ink 619" o:spid="_x0000_s1026" type="#_x0000_t75" style="position:absolute;margin-left:230.5pt;margin-top:.55pt;width:4.65pt;height:9.5pt;z-index:252230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">
                      <v:imagedata r:id="rId1188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7456" behindDoc="0" locked="0" layoutInCell="1" allowOverlap="1">
                      <wp:simplePos x="0" y="0"/>
                      <wp:positionH relativeFrom="column">
                        <wp:posOffset>1536495</wp:posOffset>
                      </wp:positionH>
                      <wp:positionV relativeFrom="paragraph">
                        <wp:posOffset>-2660</wp:posOffset>
                      </wp:positionV>
                      <wp:extent cx="66240" cy="87840"/>
                      <wp:effectExtent l="38100" t="57150" r="48260" b="45720"/>
                      <wp:wrapNone/>
                      <wp:docPr id="706" name="Ink 7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87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D865A1" id="Ink 706" o:spid="_x0000_s1026" type="#_x0000_t75" style="position:absolute;margin-left:120.25pt;margin-top:-.95pt;width:6.65pt;height:8.35pt;z-index:25230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">
                      <v:imagedata r:id="rId11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6432" behindDoc="0" locked="0" layoutInCell="1" allowOverlap="1">
                      <wp:simplePos x="0" y="0"/>
                      <wp:positionH relativeFrom="column">
                        <wp:posOffset>1400055</wp:posOffset>
                      </wp:positionH>
                      <wp:positionV relativeFrom="paragraph">
                        <wp:posOffset>-5180</wp:posOffset>
                      </wp:positionV>
                      <wp:extent cx="65160" cy="101160"/>
                      <wp:effectExtent l="38100" t="38100" r="49530" b="51435"/>
                      <wp:wrapNone/>
                      <wp:docPr id="705" name="Ink 7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10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5B0954" id="Ink 705" o:spid="_x0000_s1026" type="#_x0000_t75" style="position:absolute;margin-left:109.8pt;margin-top:-1.15pt;width:6.3pt;height:9.1pt;z-index:25230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">
                      <v:imagedata r:id="rId11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5408" behindDoc="0" locked="0" layoutInCell="1" allowOverlap="1">
                      <wp:simplePos x="0" y="0"/>
                      <wp:positionH relativeFrom="column">
                        <wp:posOffset>1388895</wp:posOffset>
                      </wp:positionH>
                      <wp:positionV relativeFrom="paragraph">
                        <wp:posOffset>3460</wp:posOffset>
                      </wp:positionV>
                      <wp:extent cx="76680" cy="65880"/>
                      <wp:effectExtent l="57150" t="38100" r="57150" b="48895"/>
                      <wp:wrapNone/>
                      <wp:docPr id="704" name="Ink 7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680" cy="65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37006F" id="Ink 704" o:spid="_x0000_s1026" type="#_x0000_t75" style="position:absolute;margin-left:108.6pt;margin-top:-.5pt;width:7.55pt;height:6.7pt;z-index:25230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">
                      <v:imagedata r:id="rId11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4384" behindDoc="0" locked="0" layoutInCell="1" allowOverlap="1">
                      <wp:simplePos x="0" y="0"/>
                      <wp:positionH relativeFrom="column">
                        <wp:posOffset>1208895</wp:posOffset>
                      </wp:positionH>
                      <wp:positionV relativeFrom="paragraph">
                        <wp:posOffset>-140180</wp:posOffset>
                      </wp:positionV>
                      <wp:extent cx="69480" cy="519480"/>
                      <wp:effectExtent l="38100" t="38100" r="45085" b="52070"/>
                      <wp:wrapNone/>
                      <wp:docPr id="691" name="Ink 6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519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527E20" id="Ink 691" o:spid="_x0000_s1026" type="#_x0000_t75" style="position:absolute;margin-left:94.15pt;margin-top:-11.65pt;width:6.95pt;height:42.45pt;z-index:25230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">
                      <v:imagedata r:id="rId11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9024" behindDoc="0" locked="0" layoutInCell="1" allowOverlap="1">
                      <wp:simplePos x="0" y="0"/>
                      <wp:positionH relativeFrom="column">
                        <wp:posOffset>926655</wp:posOffset>
                      </wp:positionH>
                      <wp:positionV relativeFrom="paragraph">
                        <wp:posOffset>-40100</wp:posOffset>
                      </wp:positionV>
                      <wp:extent cx="64080" cy="116280"/>
                      <wp:effectExtent l="38100" t="57150" r="50800" b="55245"/>
                      <wp:wrapNone/>
                      <wp:docPr id="676" name="Ink 6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080" cy="11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72DA73" id="Ink 676" o:spid="_x0000_s1026" type="#_x0000_t75" style="position:absolute;margin-left:1in;margin-top:-4.15pt;width:6.85pt;height:10.9pt;z-index:25228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">
                      <v:imagedata r:id="rId11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8000" behindDoc="0" locked="0" layoutInCell="1" allowOverlap="1">
                      <wp:simplePos x="0" y="0"/>
                      <wp:positionH relativeFrom="column">
                        <wp:posOffset>779775</wp:posOffset>
                      </wp:positionH>
                      <wp:positionV relativeFrom="paragraph">
                        <wp:posOffset>80140</wp:posOffset>
                      </wp:positionV>
                      <wp:extent cx="82800" cy="11160"/>
                      <wp:effectExtent l="38100" t="38100" r="50800" b="46355"/>
                      <wp:wrapNone/>
                      <wp:docPr id="675" name="Ink 6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FDAC1E" id="Ink 675" o:spid="_x0000_s1026" type="#_x0000_t75" style="position:absolute;margin-left:60.75pt;margin-top:5.75pt;width:7.7pt;height:2.3pt;z-index:25228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">
                      <v:imagedata r:id="rId12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6976" behindDoc="0" locked="0" layoutInCell="1" allowOverlap="1">
                      <wp:simplePos x="0" y="0"/>
                      <wp:positionH relativeFrom="column">
                        <wp:posOffset>777615</wp:posOffset>
                      </wp:positionH>
                      <wp:positionV relativeFrom="paragraph">
                        <wp:posOffset>28300</wp:posOffset>
                      </wp:positionV>
                      <wp:extent cx="93600" cy="5400"/>
                      <wp:effectExtent l="38100" t="57150" r="40005" b="52070"/>
                      <wp:wrapNone/>
                      <wp:docPr id="674" name="Ink 6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1D7382" id="Ink 674" o:spid="_x0000_s1026" type="#_x0000_t75" style="position:absolute;margin-left:60.75pt;margin-top:1.5pt;width:8.4pt;height:1.75pt;z-index:25228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">
                      <v:imagedata r:id="rId12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5952" behindDoc="0" locked="0" layoutInCell="1" allowOverlap="1">
                      <wp:simplePos x="0" y="0"/>
                      <wp:positionH relativeFrom="column">
                        <wp:posOffset>677535</wp:posOffset>
                      </wp:positionH>
                      <wp:positionV relativeFrom="paragraph">
                        <wp:posOffset>48100</wp:posOffset>
                      </wp:positionV>
                      <wp:extent cx="59760" cy="74520"/>
                      <wp:effectExtent l="38100" t="38100" r="54610" b="59055"/>
                      <wp:wrapNone/>
                      <wp:docPr id="673" name="Ink 6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760" cy="7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DA8389" id="Ink 673" o:spid="_x0000_s1026" type="#_x0000_t75" style="position:absolute;margin-left:52.6pt;margin-top:3.05pt;width:5.9pt;height:7.35pt;z-index:25228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">
                      <v:imagedata r:id="rId12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4928" behindDoc="0" locked="0" layoutInCell="1" allowOverlap="1">
                      <wp:simplePos x="0" y="0"/>
                      <wp:positionH relativeFrom="column">
                        <wp:posOffset>577095</wp:posOffset>
                      </wp:positionH>
                      <wp:positionV relativeFrom="paragraph">
                        <wp:posOffset>-58460</wp:posOffset>
                      </wp:positionV>
                      <wp:extent cx="64080" cy="130320"/>
                      <wp:effectExtent l="38100" t="57150" r="50800" b="41275"/>
                      <wp:wrapNone/>
                      <wp:docPr id="672" name="Ink 6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080" cy="130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0E1F30" id="Ink 672" o:spid="_x0000_s1026" type="#_x0000_t75" style="position:absolute;margin-left:44.75pt;margin-top:-5.3pt;width:6.4pt;height:11.75pt;z-index:25228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">
                      <v:imagedata r:id="rId12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3904" behindDoc="0" locked="0" layoutInCell="1" allowOverlap="1">
                      <wp:simplePos x="0" y="0"/>
                      <wp:positionH relativeFrom="column">
                        <wp:posOffset>485655</wp:posOffset>
                      </wp:positionH>
                      <wp:positionV relativeFrom="paragraph">
                        <wp:posOffset>4900</wp:posOffset>
                      </wp:positionV>
                      <wp:extent cx="78840" cy="74160"/>
                      <wp:effectExtent l="38100" t="38100" r="54610" b="40640"/>
                      <wp:wrapNone/>
                      <wp:docPr id="671" name="Ink 6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840" cy="74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0F67F5" id="Ink 671" o:spid="_x0000_s1026" type="#_x0000_t75" style="position:absolute;margin-left:37.55pt;margin-top:-.3pt;width:7.35pt;height:7.3pt;z-index:25228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">
                      <v:imagedata r:id="rId12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2880" behindDoc="0" locked="0" layoutInCell="1" allowOverlap="1">
                      <wp:simplePos x="0" y="0"/>
                      <wp:positionH relativeFrom="column">
                        <wp:posOffset>393495</wp:posOffset>
                      </wp:positionH>
                      <wp:positionV relativeFrom="paragraph">
                        <wp:posOffset>44860</wp:posOffset>
                      </wp:positionV>
                      <wp:extent cx="56520" cy="13320"/>
                      <wp:effectExtent l="38100" t="57150" r="57785" b="44450"/>
                      <wp:wrapNone/>
                      <wp:docPr id="670" name="Ink 6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52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552C40" id="Ink 670" o:spid="_x0000_s1026" type="#_x0000_t75" style="position:absolute;margin-left:30.3pt;margin-top:2.75pt;width:5.8pt;height:2.7pt;z-index:25228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">
                      <v:imagedata r:id="rId12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1856" behindDoc="0" locked="0" layoutInCell="1" allowOverlap="1">
                      <wp:simplePos x="0" y="0"/>
                      <wp:positionH relativeFrom="column">
                        <wp:posOffset>313935</wp:posOffset>
                      </wp:positionH>
                      <wp:positionV relativeFrom="paragraph">
                        <wp:posOffset>51700</wp:posOffset>
                      </wp:positionV>
                      <wp:extent cx="6840" cy="64080"/>
                      <wp:effectExtent l="57150" t="38100" r="50800" b="50800"/>
                      <wp:wrapNone/>
                      <wp:docPr id="669" name="Ink 6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64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C917ED" id="Ink 669" o:spid="_x0000_s1026" type="#_x0000_t75" style="position:absolute;margin-left:23.7pt;margin-top:3.1pt;width:2.25pt;height:6.65pt;z-index:25228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">
                      <v:imagedata r:id="rId12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0832" behindDoc="0" locked="0" layoutInCell="1" allowOverlap="1">
                      <wp:simplePos x="0" y="0"/>
                      <wp:positionH relativeFrom="column">
                        <wp:posOffset>226455</wp:posOffset>
                      </wp:positionH>
                      <wp:positionV relativeFrom="paragraph">
                        <wp:posOffset>-42620</wp:posOffset>
                      </wp:positionV>
                      <wp:extent cx="41400" cy="117000"/>
                      <wp:effectExtent l="57150" t="57150" r="53975" b="54610"/>
                      <wp:wrapNone/>
                      <wp:docPr id="668" name="Ink 6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400" cy="11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37F25C" id="Ink 668" o:spid="_x0000_s1026" type="#_x0000_t75" style="position:absolute;margin-left:17.1pt;margin-top:-4.1pt;width:4.8pt;height:10.75pt;z-index:25228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">
                      <v:imagedata r:id="rId12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9808" behindDoc="0" locked="0" layoutInCell="1" allowOverlap="1">
                      <wp:simplePos x="0" y="0"/>
                      <wp:positionH relativeFrom="column">
                        <wp:posOffset>99735</wp:posOffset>
                      </wp:positionH>
                      <wp:positionV relativeFrom="paragraph">
                        <wp:posOffset>-9860</wp:posOffset>
                      </wp:positionV>
                      <wp:extent cx="64080" cy="125640"/>
                      <wp:effectExtent l="38100" t="57150" r="50800" b="46355"/>
                      <wp:wrapNone/>
                      <wp:docPr id="667" name="Ink 6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080" cy="125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00F9B2" id="Ink 667" o:spid="_x0000_s1026" type="#_x0000_t75" style="position:absolute;margin-left:7.2pt;margin-top:-1.55pt;width:6.5pt;height:11.35pt;z-index:252279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">
                      <v:imagedata r:id="rId1216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8784" behindDoc="0" locked="0" layoutInCell="1" allowOverlap="1">
                      <wp:simplePos x="0" y="0"/>
                      <wp:positionH relativeFrom="column">
                        <wp:posOffset>4977375</wp:posOffset>
                      </wp:positionH>
                      <wp:positionV relativeFrom="paragraph">
                        <wp:posOffset>63940</wp:posOffset>
                      </wp:positionV>
                      <wp:extent cx="53640" cy="174600"/>
                      <wp:effectExtent l="38100" t="38100" r="41910" b="54610"/>
                      <wp:wrapNone/>
                      <wp:docPr id="666" name="Ink 6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640" cy="174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18DB2D" id="Ink 666" o:spid="_x0000_s1026" type="#_x0000_t75" style="position:absolute;margin-left:391pt;margin-top:4.15pt;width:6.3pt;height:15.35pt;z-index:25227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">
                      <v:imagedata r:id="rId1218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6496" behindDoc="0" locked="0" layoutInCell="1" allowOverlap="1">
                      <wp:simplePos x="0" y="0"/>
                      <wp:positionH relativeFrom="column">
                        <wp:posOffset>3735375</wp:posOffset>
                      </wp:positionH>
                      <wp:positionV relativeFrom="paragraph">
                        <wp:posOffset>101020</wp:posOffset>
                      </wp:positionV>
                      <wp:extent cx="93960" cy="125640"/>
                      <wp:effectExtent l="38100" t="57150" r="59055" b="46355"/>
                      <wp:wrapNone/>
                      <wp:docPr id="654" name="Ink 6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960" cy="125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CC0BAE" id="Ink 654" o:spid="_x0000_s1026" type="#_x0000_t75" style="position:absolute;margin-left:293.15pt;margin-top:7.2pt;width:9.3pt;height:11.45pt;z-index:252266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">
                      <v:imagedata r:id="rId1220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1376" behindDoc="0" locked="0" layoutInCell="1" allowOverlap="1">
                      <wp:simplePos x="0" y="0"/>
                      <wp:positionH relativeFrom="column">
                        <wp:posOffset>3271335</wp:posOffset>
                      </wp:positionH>
                      <wp:positionV relativeFrom="paragraph">
                        <wp:posOffset>100300</wp:posOffset>
                      </wp:positionV>
                      <wp:extent cx="68040" cy="99000"/>
                      <wp:effectExtent l="38100" t="38100" r="46355" b="53975"/>
                      <wp:wrapNone/>
                      <wp:docPr id="649" name="Ink 6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040" cy="9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148390" id="Ink 649" o:spid="_x0000_s1026" type="#_x0000_t75" style="position:absolute;margin-left:256.7pt;margin-top:7pt;width:7.15pt;height:9.6pt;z-index:252261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">
                      <v:imagedata r:id="rId1222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0352" behindDoc="0" locked="0" layoutInCell="1" allowOverlap="1">
                      <wp:simplePos x="0" y="0"/>
                      <wp:positionH relativeFrom="column">
                        <wp:posOffset>3150375</wp:posOffset>
                      </wp:positionH>
                      <wp:positionV relativeFrom="paragraph">
                        <wp:posOffset>115420</wp:posOffset>
                      </wp:positionV>
                      <wp:extent cx="54360" cy="110160"/>
                      <wp:effectExtent l="38100" t="38100" r="41275" b="42545"/>
                      <wp:wrapNone/>
                      <wp:docPr id="648" name="Ink 6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36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1BF1AB" id="Ink 648" o:spid="_x0000_s1026" type="#_x0000_t75" style="position:absolute;margin-left:247.55pt;margin-top:8.2pt;width:5.8pt;height:10.3pt;z-index:25226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">
                      <v:imagedata r:id="rId1224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0528" behindDoc="0" locked="0" layoutInCell="1" allowOverlap="1">
                      <wp:simplePos x="0" y="0"/>
                      <wp:positionH relativeFrom="column">
                        <wp:posOffset>1556655</wp:posOffset>
                      </wp:positionH>
                      <wp:positionV relativeFrom="paragraph">
                        <wp:posOffset>56925</wp:posOffset>
                      </wp:positionV>
                      <wp:extent cx="12600" cy="108720"/>
                      <wp:effectExtent l="57150" t="38100" r="45085" b="43815"/>
                      <wp:wrapNone/>
                      <wp:docPr id="709" name="Ink 7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10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1584B4" id="Ink 709" o:spid="_x0000_s1026" type="#_x0000_t75" style="position:absolute;margin-left:121.85pt;margin-top:3.55pt;width:2.1pt;height:10.05pt;z-index:25231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">
                      <v:imagedata r:id="rId12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9504" behindDoc="0" locked="0" layoutInCell="1" allowOverlap="1">
                      <wp:simplePos x="0" y="0"/>
                      <wp:positionH relativeFrom="column">
                        <wp:posOffset>1400055</wp:posOffset>
                      </wp:positionH>
                      <wp:positionV relativeFrom="paragraph">
                        <wp:posOffset>58365</wp:posOffset>
                      </wp:positionV>
                      <wp:extent cx="79920" cy="93600"/>
                      <wp:effectExtent l="38100" t="38100" r="34925" b="40005"/>
                      <wp:wrapNone/>
                      <wp:docPr id="708" name="Ink 7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9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2D331F" id="Ink 708" o:spid="_x0000_s1026" type="#_x0000_t75" style="position:absolute;margin-left:109.9pt;margin-top:3.95pt;width:7.25pt;height:8.3pt;z-index:25230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">
                      <v:imagedata r:id="rId12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8480" behindDoc="0" locked="0" layoutInCell="1" allowOverlap="1">
                      <wp:simplePos x="0" y="0"/>
                      <wp:positionH relativeFrom="column">
                        <wp:posOffset>1392855</wp:posOffset>
                      </wp:positionH>
                      <wp:positionV relativeFrom="paragraph">
                        <wp:posOffset>61245</wp:posOffset>
                      </wp:positionV>
                      <wp:extent cx="82800" cy="46440"/>
                      <wp:effectExtent l="57150" t="57150" r="50800" b="48895"/>
                      <wp:wrapNone/>
                      <wp:docPr id="707" name="Ink 7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46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0395A8" id="Ink 707" o:spid="_x0000_s1026" type="#_x0000_t75" style="position:absolute;margin-left:108.85pt;margin-top:4pt;width:7.85pt;height:5.2pt;z-index:25230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">
                      <v:imagedata r:id="rId12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3360" behindDoc="0" locked="0" layoutInCell="1" allowOverlap="1">
                      <wp:simplePos x="0" y="0"/>
                      <wp:positionH relativeFrom="column">
                        <wp:posOffset>1059495</wp:posOffset>
                      </wp:positionH>
                      <wp:positionV relativeFrom="paragraph">
                        <wp:posOffset>69165</wp:posOffset>
                      </wp:positionV>
                      <wp:extent cx="85320" cy="60480"/>
                      <wp:effectExtent l="38100" t="38100" r="29210" b="53975"/>
                      <wp:wrapNone/>
                      <wp:docPr id="690" name="Ink 6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320" cy="6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27511F" id="Ink 690" o:spid="_x0000_s1026" type="#_x0000_t75" style="position:absolute;margin-left:82.8pt;margin-top:4.55pt;width:7.7pt;height:6.45pt;z-index:25230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">
                      <v:imagedata r:id="rId12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2336" behindDoc="0" locked="0" layoutInCell="1" allowOverlap="1">
                      <wp:simplePos x="0" y="0"/>
                      <wp:positionH relativeFrom="column">
                        <wp:posOffset>1038615</wp:posOffset>
                      </wp:positionH>
                      <wp:positionV relativeFrom="paragraph">
                        <wp:posOffset>40725</wp:posOffset>
                      </wp:positionV>
                      <wp:extent cx="2880" cy="88920"/>
                      <wp:effectExtent l="57150" t="57150" r="54610" b="44450"/>
                      <wp:wrapNone/>
                      <wp:docPr id="689" name="Ink 6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0" cy="88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B0A8BE" id="Ink 689" o:spid="_x0000_s1026" type="#_x0000_t75" style="position:absolute;margin-left:81.05pt;margin-top:2.55pt;width:1.75pt;height:8.1pt;z-index:25230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">
                      <v:imagedata r:id="rId12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1312" behindDoc="0" locked="0" layoutInCell="1" allowOverlap="1">
                      <wp:simplePos x="0" y="0"/>
                      <wp:positionH relativeFrom="column">
                        <wp:posOffset>945735</wp:posOffset>
                      </wp:positionH>
                      <wp:positionV relativeFrom="paragraph">
                        <wp:posOffset>100845</wp:posOffset>
                      </wp:positionV>
                      <wp:extent cx="54720" cy="2520"/>
                      <wp:effectExtent l="57150" t="57150" r="40640" b="55245"/>
                      <wp:wrapNone/>
                      <wp:docPr id="688" name="Ink 6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" cy="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C3382A" id="Ink 688" o:spid="_x0000_s1026" type="#_x0000_t75" style="position:absolute;margin-left:73.8pt;margin-top:6.95pt;width:5.4pt;height:2.25pt;z-index:25230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">
                      <v:imagedata r:id="rId12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0288" behindDoc="0" locked="0" layoutInCell="1" allowOverlap="1">
                      <wp:simplePos x="0" y="0"/>
                      <wp:positionH relativeFrom="column">
                        <wp:posOffset>817935</wp:posOffset>
                      </wp:positionH>
                      <wp:positionV relativeFrom="paragraph">
                        <wp:posOffset>108405</wp:posOffset>
                      </wp:positionV>
                      <wp:extent cx="82800" cy="15120"/>
                      <wp:effectExtent l="19050" t="38100" r="50800" b="42545"/>
                      <wp:wrapNone/>
                      <wp:docPr id="687" name="Ink 6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D2CB56" id="Ink 687" o:spid="_x0000_s1026" type="#_x0000_t75" style="position:absolute;margin-left:63.8pt;margin-top:8.05pt;width:7.5pt;height:2.6pt;z-index:25230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">
                      <v:imagedata r:id="rId12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9264" behindDoc="0" locked="0" layoutInCell="1" allowOverlap="1">
                      <wp:simplePos x="0" y="0"/>
                      <wp:positionH relativeFrom="column">
                        <wp:posOffset>807495</wp:posOffset>
                      </wp:positionH>
                      <wp:positionV relativeFrom="paragraph">
                        <wp:posOffset>69525</wp:posOffset>
                      </wp:positionV>
                      <wp:extent cx="90360" cy="16920"/>
                      <wp:effectExtent l="38100" t="38100" r="43180" b="40640"/>
                      <wp:wrapNone/>
                      <wp:docPr id="686" name="Ink 6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1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AA9705" id="Ink 686" o:spid="_x0000_s1026" type="#_x0000_t75" style="position:absolute;margin-left:63.1pt;margin-top:4.85pt;width:7.95pt;height:2.5pt;z-index:25229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">
                      <v:imagedata r:id="rId12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8240" behindDoc="0" locked="0" layoutInCell="1" allowOverlap="1">
                      <wp:simplePos x="0" y="0"/>
                      <wp:positionH relativeFrom="column">
                        <wp:posOffset>729735</wp:posOffset>
                      </wp:positionH>
                      <wp:positionV relativeFrom="paragraph">
                        <wp:posOffset>94365</wp:posOffset>
                      </wp:positionV>
                      <wp:extent cx="64440" cy="57960"/>
                      <wp:effectExtent l="38100" t="38100" r="50165" b="56515"/>
                      <wp:wrapNone/>
                      <wp:docPr id="685" name="Ink 6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440" cy="57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511375" id="Ink 685" o:spid="_x0000_s1026" type="#_x0000_t75" style="position:absolute;margin-left:56.9pt;margin-top:6.75pt;width:6.05pt;height:5.85pt;z-index:25229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">
                      <v:imagedata r:id="rId12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7216" behindDoc="0" locked="0" layoutInCell="1" allowOverlap="1">
                      <wp:simplePos x="0" y="0"/>
                      <wp:positionH relativeFrom="column">
                        <wp:posOffset>636855</wp:posOffset>
                      </wp:positionH>
                      <wp:positionV relativeFrom="paragraph">
                        <wp:posOffset>40725</wp:posOffset>
                      </wp:positionV>
                      <wp:extent cx="60480" cy="105480"/>
                      <wp:effectExtent l="38100" t="38100" r="53975" b="46990"/>
                      <wp:wrapNone/>
                      <wp:docPr id="684" name="Ink 6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480" cy="10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CA5847" id="Ink 684" o:spid="_x0000_s1026" type="#_x0000_t75" style="position:absolute;margin-left:49.4pt;margin-top:2.7pt;width:6.3pt;height:9.5pt;z-index:25229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">
                      <v:imagedata r:id="rId12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6192" behindDoc="0" locked="0" layoutInCell="1" allowOverlap="1">
                      <wp:simplePos x="0" y="0"/>
                      <wp:positionH relativeFrom="column">
                        <wp:posOffset>534615</wp:posOffset>
                      </wp:positionH>
                      <wp:positionV relativeFrom="paragraph">
                        <wp:posOffset>32085</wp:posOffset>
                      </wp:positionV>
                      <wp:extent cx="59040" cy="103320"/>
                      <wp:effectExtent l="38100" t="38100" r="55880" b="49530"/>
                      <wp:wrapNone/>
                      <wp:docPr id="683" name="Ink 6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040" cy="10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E8B1F2" id="Ink 683" o:spid="_x0000_s1026" type="#_x0000_t75" style="position:absolute;margin-left:41.3pt;margin-top:1.75pt;width:6.2pt;height:9.65pt;z-index:25229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">
                      <v:imagedata r:id="rId12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5168" behindDoc="0" locked="0" layoutInCell="1" allowOverlap="1">
                      <wp:simplePos x="0" y="0"/>
                      <wp:positionH relativeFrom="column">
                        <wp:posOffset>459735</wp:posOffset>
                      </wp:positionH>
                      <wp:positionV relativeFrom="paragraph">
                        <wp:posOffset>74565</wp:posOffset>
                      </wp:positionV>
                      <wp:extent cx="9360" cy="74880"/>
                      <wp:effectExtent l="38100" t="38100" r="48260" b="40005"/>
                      <wp:wrapNone/>
                      <wp:docPr id="682" name="Ink 6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74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260BE7" id="Ink 682" o:spid="_x0000_s1026" type="#_x0000_t75" style="position:absolute;margin-left:35.55pt;margin-top:5.1pt;width:2.05pt;height:7.2pt;z-index:25229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">
                      <v:imagedata r:id="rId12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4144" behindDoc="0" locked="0" layoutInCell="1" allowOverlap="1">
                      <wp:simplePos x="0" y="0"/>
                      <wp:positionH relativeFrom="column">
                        <wp:posOffset>414735</wp:posOffset>
                      </wp:positionH>
                      <wp:positionV relativeFrom="paragraph">
                        <wp:posOffset>99405</wp:posOffset>
                      </wp:positionV>
                      <wp:extent cx="81000" cy="4320"/>
                      <wp:effectExtent l="38100" t="57150" r="52705" b="53340"/>
                      <wp:wrapNone/>
                      <wp:docPr id="681" name="Ink 6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00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835EC5" id="Ink 681" o:spid="_x0000_s1026" type="#_x0000_t75" style="position:absolute;margin-left:32.05pt;margin-top:7.1pt;width:7.6pt;height:1.85pt;z-index:25229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">
                      <v:imagedata r:id="rId12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3120" behindDoc="0" locked="0" layoutInCell="1" allowOverlap="1">
                      <wp:simplePos x="0" y="0"/>
                      <wp:positionH relativeFrom="column">
                        <wp:posOffset>290895</wp:posOffset>
                      </wp:positionH>
                      <wp:positionV relativeFrom="paragraph">
                        <wp:posOffset>84645</wp:posOffset>
                      </wp:positionV>
                      <wp:extent cx="8640" cy="81720"/>
                      <wp:effectExtent l="38100" t="57150" r="48895" b="52070"/>
                      <wp:wrapNone/>
                      <wp:docPr id="680" name="Ink 6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81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4F5937" id="Ink 680" o:spid="_x0000_s1026" type="#_x0000_t75" style="position:absolute;margin-left:22.25pt;margin-top:5.95pt;width:2.15pt;height:7.7pt;z-index:25229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">
                      <v:imagedata r:id="rId12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2096" behindDoc="0" locked="0" layoutInCell="1" allowOverlap="1">
                      <wp:simplePos x="0" y="0"/>
                      <wp:positionH relativeFrom="column">
                        <wp:posOffset>217095</wp:posOffset>
                      </wp:positionH>
                      <wp:positionV relativeFrom="paragraph">
                        <wp:posOffset>37125</wp:posOffset>
                      </wp:positionV>
                      <wp:extent cx="45360" cy="110880"/>
                      <wp:effectExtent l="57150" t="38100" r="50165" b="41910"/>
                      <wp:wrapNone/>
                      <wp:docPr id="679" name="Ink 6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36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B4F5D5" id="Ink 679" o:spid="_x0000_s1026" type="#_x0000_t75" style="position:absolute;margin-left:16.4pt;margin-top:2.2pt;width:5.1pt;height:10.1pt;z-index:25229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">
                      <v:imagedata r:id="rId12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1072" behindDoc="0" locked="0" layoutInCell="1" allowOverlap="1">
                      <wp:simplePos x="0" y="0"/>
                      <wp:positionH relativeFrom="column">
                        <wp:posOffset>118095</wp:posOffset>
                      </wp:positionH>
                      <wp:positionV relativeFrom="paragraph">
                        <wp:posOffset>23445</wp:posOffset>
                      </wp:positionV>
                      <wp:extent cx="64800" cy="113040"/>
                      <wp:effectExtent l="38100" t="38100" r="49530" b="39370"/>
                      <wp:wrapNone/>
                      <wp:docPr id="678" name="Ink 6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11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D1ABC1" id="Ink 678" o:spid="_x0000_s1026" type="#_x0000_t75" style="position:absolute;margin-left:8.5pt;margin-top:1.25pt;width:6.45pt;height:10.3pt;z-index:25229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">
                      <v:imagedata r:id="rId12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0048" behindDoc="0" locked="0" layoutInCell="1" allowOverlap="1">
                      <wp:simplePos x="0" y="0"/>
                      <wp:positionH relativeFrom="column">
                        <wp:posOffset>-27705</wp:posOffset>
                      </wp:positionH>
                      <wp:positionV relativeFrom="paragraph">
                        <wp:posOffset>94005</wp:posOffset>
                      </wp:positionV>
                      <wp:extent cx="103680" cy="8640"/>
                      <wp:effectExtent l="38100" t="57150" r="48895" b="48895"/>
                      <wp:wrapNone/>
                      <wp:docPr id="677" name="Ink 6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368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8B5C1A" id="Ink 677" o:spid="_x0000_s1026" type="#_x0000_t75" style="position:absolute;margin-left:-2.75pt;margin-top:6.7pt;width:9.15pt;height:1.95pt;z-index:25229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">
                      <v:imagedata r:id="rId1258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7760" behindDoc="0" locked="0" layoutInCell="1" allowOverlap="1">
                      <wp:simplePos x="0" y="0"/>
                      <wp:positionH relativeFrom="column">
                        <wp:posOffset>4908615</wp:posOffset>
                      </wp:positionH>
                      <wp:positionV relativeFrom="paragraph">
                        <wp:posOffset>-7515</wp:posOffset>
                      </wp:positionV>
                      <wp:extent cx="84240" cy="64080"/>
                      <wp:effectExtent l="38100" t="38100" r="49530" b="50800"/>
                      <wp:wrapNone/>
                      <wp:docPr id="665" name="Ink 6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240" cy="64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C4E356" id="Ink 665" o:spid="_x0000_s1026" type="#_x0000_t75" style="position:absolute;margin-left:385.9pt;margin-top:-1.45pt;width:7.75pt;height:6.7pt;z-index:252277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">
                      <v:imagedata r:id="rId1260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6736" behindDoc="0" locked="0" layoutInCell="1" allowOverlap="1">
                      <wp:simplePos x="0" y="0"/>
                      <wp:positionH relativeFrom="column">
                        <wp:posOffset>4833735</wp:posOffset>
                      </wp:positionH>
                      <wp:positionV relativeFrom="paragraph">
                        <wp:posOffset>-64035</wp:posOffset>
                      </wp:positionV>
                      <wp:extent cx="28800" cy="136800"/>
                      <wp:effectExtent l="38100" t="38100" r="47625" b="53975"/>
                      <wp:wrapNone/>
                      <wp:docPr id="664" name="Ink 6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00" cy="136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321288" id="Ink 664" o:spid="_x0000_s1026" type="#_x0000_t75" style="position:absolute;margin-left:379.65pt;margin-top:-6pt;width:4.15pt;height:12.25pt;z-index:25227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">
                      <v:imagedata r:id="rId1262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5712" behindDoc="0" locked="0" layoutInCell="1" allowOverlap="1">
                      <wp:simplePos x="0" y="0"/>
                      <wp:positionH relativeFrom="column">
                        <wp:posOffset>4720695</wp:posOffset>
                      </wp:positionH>
                      <wp:positionV relativeFrom="paragraph">
                        <wp:posOffset>5085</wp:posOffset>
                      </wp:positionV>
                      <wp:extent cx="35280" cy="3240"/>
                      <wp:effectExtent l="38100" t="57150" r="41275" b="53975"/>
                      <wp:wrapNone/>
                      <wp:docPr id="663" name="Ink 6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280" cy="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5EC045" id="Ink 663" o:spid="_x0000_s1026" type="#_x0000_t75" style="position:absolute;margin-left:370.95pt;margin-top:-.35pt;width:4.25pt;height:1.7pt;z-index:25227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">
                      <v:imagedata r:id="rId1264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4688" behindDoc="0" locked="0" layoutInCell="1" allowOverlap="1">
                      <wp:simplePos x="0" y="0"/>
                      <wp:positionH relativeFrom="column">
                        <wp:posOffset>4590375</wp:posOffset>
                      </wp:positionH>
                      <wp:positionV relativeFrom="paragraph">
                        <wp:posOffset>25605</wp:posOffset>
                      </wp:positionV>
                      <wp:extent cx="11520" cy="720"/>
                      <wp:effectExtent l="38100" t="38100" r="45720" b="37465"/>
                      <wp:wrapNone/>
                      <wp:docPr id="662" name="Ink 6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20" cy="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1113E3" id="Ink 662" o:spid="_x0000_s1026" type="#_x0000_t75" style="position:absolute;margin-left:360.9pt;margin-top:1.45pt;width:1.85pt;height:1.15pt;z-index:252274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">
                      <v:imagedata r:id="rId1266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3664" behindDoc="0" locked="0" layoutInCell="1" allowOverlap="1">
                      <wp:simplePos x="0" y="0"/>
                      <wp:positionH relativeFrom="column">
                        <wp:posOffset>4505775</wp:posOffset>
                      </wp:positionH>
                      <wp:positionV relativeFrom="paragraph">
                        <wp:posOffset>31005</wp:posOffset>
                      </wp:positionV>
                      <wp:extent cx="14040" cy="2520"/>
                      <wp:effectExtent l="57150" t="57150" r="43180" b="55245"/>
                      <wp:wrapNone/>
                      <wp:docPr id="661" name="Ink 6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92759D" id="Ink 661" o:spid="_x0000_s1026" type="#_x0000_t75" style="position:absolute;margin-left:354.05pt;margin-top:1.3pt;width:2.45pt;height:2.45pt;z-index:252273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">
                      <v:imagedata r:id="rId1268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2640" behindDoc="0" locked="0" layoutInCell="1" allowOverlap="1">
                      <wp:simplePos x="0" y="0"/>
                      <wp:positionH relativeFrom="column">
                        <wp:posOffset>4350255</wp:posOffset>
                      </wp:positionH>
                      <wp:positionV relativeFrom="paragraph">
                        <wp:posOffset>-8595</wp:posOffset>
                      </wp:positionV>
                      <wp:extent cx="84240" cy="70920"/>
                      <wp:effectExtent l="57150" t="38100" r="30480" b="62865"/>
                      <wp:wrapNone/>
                      <wp:docPr id="660" name="Ink 6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240" cy="70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3DC4A1" id="Ink 660" o:spid="_x0000_s1026" type="#_x0000_t75" style="position:absolute;margin-left:341.9pt;margin-top:-1.65pt;width:7.8pt;height:7.45pt;z-index:25227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">
                      <v:imagedata r:id="rId1270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1616" behindDoc="0" locked="0" layoutInCell="1" allowOverlap="1">
                      <wp:simplePos x="0" y="0"/>
                      <wp:positionH relativeFrom="column">
                        <wp:posOffset>4323975</wp:posOffset>
                      </wp:positionH>
                      <wp:positionV relativeFrom="paragraph">
                        <wp:posOffset>-15435</wp:posOffset>
                      </wp:positionV>
                      <wp:extent cx="4320" cy="84960"/>
                      <wp:effectExtent l="57150" t="57150" r="53340" b="48895"/>
                      <wp:wrapNone/>
                      <wp:docPr id="659" name="Ink 6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20" cy="84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17328E" id="Ink 659" o:spid="_x0000_s1026" type="#_x0000_t75" style="position:absolute;margin-left:339.55pt;margin-top:-2.05pt;width:2.2pt;height:8.1pt;z-index:252271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">
                      <v:imagedata r:id="rId1272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0592" behindDoc="0" locked="0" layoutInCell="1" allowOverlap="1">
                      <wp:simplePos x="0" y="0"/>
                      <wp:positionH relativeFrom="column">
                        <wp:posOffset>4185375</wp:posOffset>
                      </wp:positionH>
                      <wp:positionV relativeFrom="paragraph">
                        <wp:posOffset>27765</wp:posOffset>
                      </wp:positionV>
                      <wp:extent cx="83160" cy="8280"/>
                      <wp:effectExtent l="38100" t="57150" r="50800" b="48895"/>
                      <wp:wrapNone/>
                      <wp:docPr id="658" name="Ink 6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16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CD22C0" id="Ink 658" o:spid="_x0000_s1026" type="#_x0000_t75" style="position:absolute;margin-left:328.9pt;margin-top:1.3pt;width:7.9pt;height:2.1pt;z-index:252270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">
                      <v:imagedata r:id="rId1274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9568" behindDoc="0" locked="0" layoutInCell="1" allowOverlap="1">
                      <wp:simplePos x="0" y="0"/>
                      <wp:positionH relativeFrom="column">
                        <wp:posOffset>3967935</wp:posOffset>
                      </wp:positionH>
                      <wp:positionV relativeFrom="paragraph">
                        <wp:posOffset>54045</wp:posOffset>
                      </wp:positionV>
                      <wp:extent cx="100800" cy="6480"/>
                      <wp:effectExtent l="19050" t="57150" r="52070" b="50800"/>
                      <wp:wrapNone/>
                      <wp:docPr id="657" name="Ink 6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993AEA" id="Ink 657" o:spid="_x0000_s1026" type="#_x0000_t75" style="position:absolute;margin-left:311.7pt;margin-top:3.3pt;width:9.45pt;height:2.35pt;z-index:252269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">
                      <v:imagedata r:id="rId1276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8544" behindDoc="0" locked="0" layoutInCell="1" allowOverlap="1">
                      <wp:simplePos x="0" y="0"/>
                      <wp:positionH relativeFrom="column">
                        <wp:posOffset>3992415</wp:posOffset>
                      </wp:positionH>
                      <wp:positionV relativeFrom="paragraph">
                        <wp:posOffset>6885</wp:posOffset>
                      </wp:positionV>
                      <wp:extent cx="88560" cy="13680"/>
                      <wp:effectExtent l="38100" t="57150" r="45085" b="43815"/>
                      <wp:wrapNone/>
                      <wp:docPr id="656" name="Ink 6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1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B78768" id="Ink 656" o:spid="_x0000_s1026" type="#_x0000_t75" style="position:absolute;margin-left:313.9pt;margin-top:-.25pt;width:8.2pt;height:2.35pt;z-index:252268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">
                      <v:imagedata r:id="rId1278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7520" behindDoc="0" locked="0" layoutInCell="1" allowOverlap="1">
                      <wp:simplePos x="0" y="0"/>
                      <wp:positionH relativeFrom="column">
                        <wp:posOffset>3831135</wp:posOffset>
                      </wp:positionH>
                      <wp:positionV relativeFrom="paragraph">
                        <wp:posOffset>9405</wp:posOffset>
                      </wp:positionV>
                      <wp:extent cx="55800" cy="66960"/>
                      <wp:effectExtent l="38100" t="38100" r="59055" b="47625"/>
                      <wp:wrapNone/>
                      <wp:docPr id="655" name="Ink 6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800" cy="6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DAA744" id="Ink 655" o:spid="_x0000_s1026" type="#_x0000_t75" style="position:absolute;margin-left:300.95pt;margin-top:-.1pt;width:6pt;height:6.95pt;z-index:252267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">
                      <v:imagedata r:id="rId1280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5472" behindDoc="0" locked="0" layoutInCell="1" allowOverlap="1">
                      <wp:simplePos x="0" y="0"/>
                      <wp:positionH relativeFrom="column">
                        <wp:posOffset>3634575</wp:posOffset>
                      </wp:positionH>
                      <wp:positionV relativeFrom="paragraph">
                        <wp:posOffset>-49275</wp:posOffset>
                      </wp:positionV>
                      <wp:extent cx="67320" cy="106560"/>
                      <wp:effectExtent l="38100" t="38100" r="46990" b="46355"/>
                      <wp:wrapNone/>
                      <wp:docPr id="653" name="Ink 6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320" cy="10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DEF14D" id="Ink 653" o:spid="_x0000_s1026" type="#_x0000_t75" style="position:absolute;margin-left:285.2pt;margin-top:-4.85pt;width:7.15pt;height:10.2pt;z-index:252265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">
                      <v:imagedata r:id="rId1282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4448" behindDoc="0" locked="0" layoutInCell="1" allowOverlap="1">
                      <wp:simplePos x="0" y="0"/>
                      <wp:positionH relativeFrom="column">
                        <wp:posOffset>3506415</wp:posOffset>
                      </wp:positionH>
                      <wp:positionV relativeFrom="paragraph">
                        <wp:posOffset>-12915</wp:posOffset>
                      </wp:positionV>
                      <wp:extent cx="21960" cy="95400"/>
                      <wp:effectExtent l="38100" t="38100" r="54610" b="57150"/>
                      <wp:wrapNone/>
                      <wp:docPr id="652" name="Ink 6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960" cy="9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972CB1" id="Ink 652" o:spid="_x0000_s1026" type="#_x0000_t75" style="position:absolute;margin-left:275.1pt;margin-top:-1.95pt;width:3.3pt;height:9.15pt;z-index:252264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">
                      <v:imagedata r:id="rId1284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3424" behindDoc="0" locked="0" layoutInCell="1" allowOverlap="1">
                      <wp:simplePos x="0" y="0"/>
                      <wp:positionH relativeFrom="column">
                        <wp:posOffset>3462855</wp:posOffset>
                      </wp:positionH>
                      <wp:positionV relativeFrom="paragraph">
                        <wp:posOffset>15885</wp:posOffset>
                      </wp:positionV>
                      <wp:extent cx="93600" cy="14400"/>
                      <wp:effectExtent l="38100" t="57150" r="40005" b="43180"/>
                      <wp:wrapNone/>
                      <wp:docPr id="651" name="Ink 6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A641E1" id="Ink 651" o:spid="_x0000_s1026" type="#_x0000_t75" style="position:absolute;margin-left:271.95pt;margin-top:.35pt;width:8.65pt;height:2.6pt;z-index:252263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">
                      <v:imagedata r:id="rId1286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2400" behindDoc="0" locked="0" layoutInCell="1" allowOverlap="1">
                      <wp:simplePos x="0" y="0"/>
                      <wp:positionH relativeFrom="column">
                        <wp:posOffset>3355215</wp:posOffset>
                      </wp:positionH>
                      <wp:positionV relativeFrom="paragraph">
                        <wp:posOffset>2565</wp:posOffset>
                      </wp:positionV>
                      <wp:extent cx="13320" cy="75600"/>
                      <wp:effectExtent l="57150" t="57150" r="44450" b="57785"/>
                      <wp:wrapNone/>
                      <wp:docPr id="650" name="Ink 6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" cy="75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66DB29" id="Ink 650" o:spid="_x0000_s1026" type="#_x0000_t75" style="position:absolute;margin-left:263.5pt;margin-top:-.75pt;width:2.65pt;height:7.5pt;z-index:252262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">
                      <v:imagedata r:id="rId1288" o:title=""/>
                    </v:shape>
                  </w:pict>
                </mc:Fallback>
              </mc:AlternateContent>
            </w:r>
            <w:r w:rsidR="00452C8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9328" behindDoc="0" locked="0" layoutInCell="1" allowOverlap="1">
                      <wp:simplePos x="0" y="0"/>
                      <wp:positionH relativeFrom="column">
                        <wp:posOffset>2954175</wp:posOffset>
                      </wp:positionH>
                      <wp:positionV relativeFrom="paragraph">
                        <wp:posOffset>14085</wp:posOffset>
                      </wp:positionV>
                      <wp:extent cx="106560" cy="11520"/>
                      <wp:effectExtent l="38100" t="38100" r="46355" b="45720"/>
                      <wp:wrapNone/>
                      <wp:docPr id="647" name="Ink 6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56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FA2C69" id="Ink 647" o:spid="_x0000_s1026" type="#_x0000_t75" style="position:absolute;margin-left:231.85pt;margin-top:.65pt;width:9.85pt;height:2.25pt;z-index:252259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">
                      <v:imagedata r:id="rId1290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1552" behindDoc="0" locked="0" layoutInCell="1" allowOverlap="1">
                      <wp:simplePos x="0" y="0"/>
                      <wp:positionH relativeFrom="column">
                        <wp:posOffset>-16545</wp:posOffset>
                      </wp:positionH>
                      <wp:positionV relativeFrom="paragraph">
                        <wp:posOffset>95185</wp:posOffset>
                      </wp:positionV>
                      <wp:extent cx="1823760" cy="50040"/>
                      <wp:effectExtent l="38100" t="38100" r="43180" b="64770"/>
                      <wp:wrapNone/>
                      <wp:docPr id="710" name="Ink 7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23760" cy="50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5104F0" id="Ink 710" o:spid="_x0000_s1026" type="#_x0000_t75" style="position:absolute;margin-left:-1.65pt;margin-top:6.4pt;width:145pt;height:6.1pt;z-index:25231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">
                      <v:imagedata r:id="rId1292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2816" behindDoc="0" locked="0" layoutInCell="1" allowOverlap="1">
                      <wp:simplePos x="0" y="0"/>
                      <wp:positionH relativeFrom="column">
                        <wp:posOffset>1045815</wp:posOffset>
                      </wp:positionH>
                      <wp:positionV relativeFrom="paragraph">
                        <wp:posOffset>79530</wp:posOffset>
                      </wp:positionV>
                      <wp:extent cx="51120" cy="121320"/>
                      <wp:effectExtent l="57150" t="57150" r="44450" b="50165"/>
                      <wp:wrapNone/>
                      <wp:docPr id="721" name="Ink 7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120" cy="121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5A6782" id="Ink 721" o:spid="_x0000_s1026" type="#_x0000_t75" style="position:absolute;margin-left:81.65pt;margin-top:5.45pt;width:5.7pt;height:11.1pt;z-index:25232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">
                      <v:imagedata r:id="rId12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1792" behindDoc="0" locked="0" layoutInCell="1" allowOverlap="1">
                      <wp:simplePos x="0" y="0"/>
                      <wp:positionH relativeFrom="column">
                        <wp:posOffset>1006215</wp:posOffset>
                      </wp:positionH>
                      <wp:positionV relativeFrom="paragraph">
                        <wp:posOffset>91050</wp:posOffset>
                      </wp:positionV>
                      <wp:extent cx="11160" cy="109440"/>
                      <wp:effectExtent l="57150" t="38100" r="46355" b="43180"/>
                      <wp:wrapNone/>
                      <wp:docPr id="720" name="Ink 7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60" cy="109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E3421E" id="Ink 720" o:spid="_x0000_s1026" type="#_x0000_t75" style="position:absolute;margin-left:78.35pt;margin-top:6.3pt;width:2.35pt;height:9.8pt;z-index:25232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">
                      <v:imagedata r:id="rId12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9744" behindDoc="0" locked="0" layoutInCell="1" allowOverlap="1">
                      <wp:simplePos x="0" y="0"/>
                      <wp:positionH relativeFrom="column">
                        <wp:posOffset>855735</wp:posOffset>
                      </wp:positionH>
                      <wp:positionV relativeFrom="paragraph">
                        <wp:posOffset>140730</wp:posOffset>
                      </wp:positionV>
                      <wp:extent cx="59400" cy="14400"/>
                      <wp:effectExtent l="19050" t="57150" r="55245" b="43180"/>
                      <wp:wrapNone/>
                      <wp:docPr id="718" name="Ink 7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40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ED2999" id="Ink 718" o:spid="_x0000_s1026" type="#_x0000_t75" style="position:absolute;margin-left:66.8pt;margin-top:10.35pt;width:6.05pt;height:2.45pt;z-index:25231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">
                      <v:imagedata r:id="rId12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7696" behindDoc="0" locked="0" layoutInCell="1" allowOverlap="1">
                      <wp:simplePos x="0" y="0"/>
                      <wp:positionH relativeFrom="column">
                        <wp:posOffset>643335</wp:posOffset>
                      </wp:positionH>
                      <wp:positionV relativeFrom="paragraph">
                        <wp:posOffset>76650</wp:posOffset>
                      </wp:positionV>
                      <wp:extent cx="49680" cy="134640"/>
                      <wp:effectExtent l="57150" t="38100" r="45720" b="55880"/>
                      <wp:wrapNone/>
                      <wp:docPr id="716" name="Ink 7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680" cy="134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F5A893" id="Ink 716" o:spid="_x0000_s1026" type="#_x0000_t75" style="position:absolute;margin-left:49.9pt;margin-top:5.45pt;width:5.25pt;height:11.95pt;z-index:25231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">
                      <v:imagedata r:id="rId13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6672" behindDoc="0" locked="0" layoutInCell="1" allowOverlap="1">
                      <wp:simplePos x="0" y="0"/>
                      <wp:positionH relativeFrom="column">
                        <wp:posOffset>501855</wp:posOffset>
                      </wp:positionH>
                      <wp:positionV relativeFrom="paragraph">
                        <wp:posOffset>119130</wp:posOffset>
                      </wp:positionV>
                      <wp:extent cx="70200" cy="95040"/>
                      <wp:effectExtent l="38100" t="57150" r="44450" b="38735"/>
                      <wp:wrapNone/>
                      <wp:docPr id="715" name="Ink 7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200" cy="9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3BA74E" id="Ink 715" o:spid="_x0000_s1026" type="#_x0000_t75" style="position:absolute;margin-left:38.75pt;margin-top:8.65pt;width:7.3pt;height:8.85pt;z-index:25231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">
                      <v:imagedata r:id="rId13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5648" behindDoc="0" locked="0" layoutInCell="1" allowOverlap="1">
                      <wp:simplePos x="0" y="0"/>
                      <wp:positionH relativeFrom="column">
                        <wp:posOffset>351735</wp:posOffset>
                      </wp:positionH>
                      <wp:positionV relativeFrom="paragraph">
                        <wp:posOffset>168810</wp:posOffset>
                      </wp:positionV>
                      <wp:extent cx="68760" cy="6120"/>
                      <wp:effectExtent l="38100" t="57150" r="45720" b="51435"/>
                      <wp:wrapNone/>
                      <wp:docPr id="714" name="Ink 7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76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A15330" id="Ink 714" o:spid="_x0000_s1026" type="#_x0000_t75" style="position:absolute;margin-left:27.05pt;margin-top:12.45pt;width:6.7pt;height:2pt;z-index:25231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">
                      <v:imagedata r:id="rId13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3600" behindDoc="0" locked="0" layoutInCell="1" allowOverlap="1">
                      <wp:simplePos x="0" y="0"/>
                      <wp:positionH relativeFrom="column">
                        <wp:posOffset>186495</wp:posOffset>
                      </wp:positionH>
                      <wp:positionV relativeFrom="paragraph">
                        <wp:posOffset>80970</wp:posOffset>
                      </wp:positionV>
                      <wp:extent cx="75600" cy="107280"/>
                      <wp:effectExtent l="57150" t="38100" r="57785" b="45720"/>
                      <wp:wrapNone/>
                      <wp:docPr id="712" name="Ink 7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600" cy="10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8D8C20" id="Ink 712" o:spid="_x0000_s1026" type="#_x0000_t75" style="position:absolute;margin-left:13.9pt;margin-top:5.65pt;width:7.55pt;height:10pt;z-index:25231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">
                      <v:imagedata r:id="rId13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2576" behindDoc="0" locked="0" layoutInCell="1" allowOverlap="1">
                      <wp:simplePos x="0" y="0"/>
                      <wp:positionH relativeFrom="column">
                        <wp:posOffset>81375</wp:posOffset>
                      </wp:positionH>
                      <wp:positionV relativeFrom="paragraph">
                        <wp:posOffset>59010</wp:posOffset>
                      </wp:positionV>
                      <wp:extent cx="65880" cy="132480"/>
                      <wp:effectExtent l="38100" t="38100" r="48895" b="58420"/>
                      <wp:wrapNone/>
                      <wp:docPr id="711" name="Ink 7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880" cy="132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BC6789" id="Ink 711" o:spid="_x0000_s1026" type="#_x0000_t75" style="position:absolute;margin-left:5.55pt;margin-top:3.95pt;width:6.7pt;height:11.95pt;z-index:25231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">
                      <v:imagedata r:id="rId1308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pStyle w:val="Header"/>
              <w:tabs>
                <w:tab w:val="clear" w:pos="4320"/>
                <w:tab w:val="clear" w:pos="8640"/>
              </w:tabs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6128" behindDoc="0" locked="0" layoutInCell="1" allowOverlap="1">
                      <wp:simplePos x="0" y="0"/>
                      <wp:positionH relativeFrom="column">
                        <wp:posOffset>1114215</wp:posOffset>
                      </wp:positionH>
                      <wp:positionV relativeFrom="paragraph">
                        <wp:posOffset>133270</wp:posOffset>
                      </wp:positionV>
                      <wp:extent cx="4320" cy="71280"/>
                      <wp:effectExtent l="57150" t="38100" r="53340" b="43180"/>
                      <wp:wrapNone/>
                      <wp:docPr id="734" name="Ink 7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20" cy="71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60B5ED" id="Ink 734" o:spid="_x0000_s1026" type="#_x0000_t75" style="position:absolute;margin-left:86.8pt;margin-top:9.6pt;width:2.1pt;height:7.1pt;z-index:25233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">
                      <v:imagedata r:id="rId13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1008" behindDoc="0" locked="0" layoutInCell="1" allowOverlap="1">
                      <wp:simplePos x="0" y="0"/>
                      <wp:positionH relativeFrom="column">
                        <wp:posOffset>674655</wp:posOffset>
                      </wp:positionH>
                      <wp:positionV relativeFrom="paragraph">
                        <wp:posOffset>112750</wp:posOffset>
                      </wp:positionV>
                      <wp:extent cx="57960" cy="105120"/>
                      <wp:effectExtent l="38100" t="38100" r="56515" b="47625"/>
                      <wp:wrapNone/>
                      <wp:docPr id="729" name="Ink 7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960" cy="10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6D0B29" id="Ink 729" o:spid="_x0000_s1026" type="#_x0000_t75" style="position:absolute;margin-left:52.15pt;margin-top:7.95pt;width:6.4pt;height:10.1pt;z-index:25233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">
                      <v:imagedata r:id="rId13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0768" behindDoc="0" locked="0" layoutInCell="1" allowOverlap="1">
                      <wp:simplePos x="0" y="0"/>
                      <wp:positionH relativeFrom="column">
                        <wp:posOffset>831615</wp:posOffset>
                      </wp:positionH>
                      <wp:positionV relativeFrom="paragraph">
                        <wp:posOffset>-1010</wp:posOffset>
                      </wp:positionV>
                      <wp:extent cx="101880" cy="16920"/>
                      <wp:effectExtent l="38100" t="38100" r="50800" b="40640"/>
                      <wp:wrapNone/>
                      <wp:docPr id="719" name="Ink 7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880" cy="1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64B6A4" id="Ink 719" o:spid="_x0000_s1026" type="#_x0000_t75" style="position:absolute;margin-left:64.8pt;margin-top:-.65pt;width:8.95pt;height:2.85pt;z-index:25232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">
                      <v:imagedata r:id="rId13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8720" behindDoc="0" locked="0" layoutInCell="1" allowOverlap="1">
                      <wp:simplePos x="0" y="0"/>
                      <wp:positionH relativeFrom="column">
                        <wp:posOffset>733335</wp:posOffset>
                      </wp:positionH>
                      <wp:positionV relativeFrom="paragraph">
                        <wp:posOffset>-9650</wp:posOffset>
                      </wp:positionV>
                      <wp:extent cx="66240" cy="70200"/>
                      <wp:effectExtent l="38100" t="38100" r="48260" b="44450"/>
                      <wp:wrapNone/>
                      <wp:docPr id="717" name="Ink 7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70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5AF7FF" id="Ink 717" o:spid="_x0000_s1026" type="#_x0000_t75" style="position:absolute;margin-left:57.1pt;margin-top:-1.55pt;width:6.2pt;height:7.05pt;z-index:25231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">
                      <v:imagedata r:id="rId13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4624" behindDoc="0" locked="0" layoutInCell="1" allowOverlap="1">
                      <wp:simplePos x="0" y="0"/>
                      <wp:positionH relativeFrom="column">
                        <wp:posOffset>283335</wp:posOffset>
                      </wp:positionH>
                      <wp:positionV relativeFrom="paragraph">
                        <wp:posOffset>-17930</wp:posOffset>
                      </wp:positionV>
                      <wp:extent cx="3960" cy="63360"/>
                      <wp:effectExtent l="57150" t="38100" r="53340" b="51435"/>
                      <wp:wrapNone/>
                      <wp:docPr id="713" name="Ink 7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" cy="63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2D6B93" id="Ink 713" o:spid="_x0000_s1026" type="#_x0000_t75" style="position:absolute;margin-left:21.45pt;margin-top:-2.15pt;width:1.85pt;height:6.3pt;z-index:25231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">
                      <v:imagedata r:id="rId1318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0224" behindDoc="0" locked="0" layoutInCell="1" allowOverlap="1">
                      <wp:simplePos x="0" y="0"/>
                      <wp:positionH relativeFrom="column">
                        <wp:posOffset>1420575</wp:posOffset>
                      </wp:positionH>
                      <wp:positionV relativeFrom="paragraph">
                        <wp:posOffset>69655</wp:posOffset>
                      </wp:positionV>
                      <wp:extent cx="11520" cy="84600"/>
                      <wp:effectExtent l="57150" t="57150" r="45720" b="48895"/>
                      <wp:wrapNone/>
                      <wp:docPr id="738" name="Ink 7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20" cy="84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C4BB2A" id="Ink 738" o:spid="_x0000_s1026" type="#_x0000_t75" style="position:absolute;margin-left:110.95pt;margin-top:4.65pt;width:2.35pt;height:8.15pt;z-index:25234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">
                      <v:imagedata r:id="rId13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9200" behindDoc="0" locked="0" layoutInCell="1" allowOverlap="1">
                      <wp:simplePos x="0" y="0"/>
                      <wp:positionH relativeFrom="column">
                        <wp:posOffset>1364775</wp:posOffset>
                      </wp:positionH>
                      <wp:positionV relativeFrom="paragraph">
                        <wp:posOffset>120415</wp:posOffset>
                      </wp:positionV>
                      <wp:extent cx="105120" cy="6480"/>
                      <wp:effectExtent l="38100" t="57150" r="47625" b="50800"/>
                      <wp:wrapNone/>
                      <wp:docPr id="737" name="Ink 7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12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36B16C" id="Ink 737" o:spid="_x0000_s1026" type="#_x0000_t75" style="position:absolute;margin-left:106.9pt;margin-top:8.7pt;width:9.5pt;height:2.25pt;z-index:25233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">
                      <v:imagedata r:id="rId13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8176" behindDoc="0" locked="0" layoutInCell="1" allowOverlap="1">
                      <wp:simplePos x="0" y="0"/>
                      <wp:positionH relativeFrom="column">
                        <wp:posOffset>-3945</wp:posOffset>
                      </wp:positionH>
                      <wp:positionV relativeFrom="paragraph">
                        <wp:posOffset>155335</wp:posOffset>
                      </wp:positionV>
                      <wp:extent cx="1306080" cy="23400"/>
                      <wp:effectExtent l="38100" t="38100" r="46990" b="53340"/>
                      <wp:wrapNone/>
                      <wp:docPr id="736" name="Ink 7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06080" cy="2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048E87" id="Ink 736" o:spid="_x0000_s1026" type="#_x0000_t75" style="position:absolute;margin-left:-.9pt;margin-top:11.15pt;width:104.55pt;height:4pt;z-index:25233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">
                      <v:imagedata r:id="rId13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7152" behindDoc="0" locked="0" layoutInCell="1" allowOverlap="1">
                      <wp:simplePos x="0" y="0"/>
                      <wp:positionH relativeFrom="column">
                        <wp:posOffset>1142655</wp:posOffset>
                      </wp:positionH>
                      <wp:positionV relativeFrom="paragraph">
                        <wp:posOffset>-31785</wp:posOffset>
                      </wp:positionV>
                      <wp:extent cx="80280" cy="68040"/>
                      <wp:effectExtent l="38100" t="38100" r="53340" b="46355"/>
                      <wp:wrapNone/>
                      <wp:docPr id="735" name="Ink 7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68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FAF8B8" id="Ink 735" o:spid="_x0000_s1026" type="#_x0000_t75" style="position:absolute;margin-left:89.4pt;margin-top:-3.3pt;width:7.65pt;height:7pt;z-index:25233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">
                      <v:imagedata r:id="rId13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5104" behindDoc="0" locked="0" layoutInCell="1" allowOverlap="1">
                      <wp:simplePos x="0" y="0"/>
                      <wp:positionH relativeFrom="column">
                        <wp:posOffset>1025655</wp:posOffset>
                      </wp:positionH>
                      <wp:positionV relativeFrom="paragraph">
                        <wp:posOffset>9255</wp:posOffset>
                      </wp:positionV>
                      <wp:extent cx="58680" cy="7560"/>
                      <wp:effectExtent l="38100" t="57150" r="55880" b="50165"/>
                      <wp:wrapNone/>
                      <wp:docPr id="733" name="Ink 7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68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16E3F6" id="Ink 733" o:spid="_x0000_s1026" type="#_x0000_t75" style="position:absolute;margin-left:79.9pt;margin-top:-.2pt;width:5.95pt;height:2.25pt;z-index:25233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">
                      <v:imagedata r:id="rId13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4080" behindDoc="0" locked="0" layoutInCell="1" allowOverlap="1">
                      <wp:simplePos x="0" y="0"/>
                      <wp:positionH relativeFrom="column">
                        <wp:posOffset>864375</wp:posOffset>
                      </wp:positionH>
                      <wp:positionV relativeFrom="paragraph">
                        <wp:posOffset>43095</wp:posOffset>
                      </wp:positionV>
                      <wp:extent cx="53640" cy="10800"/>
                      <wp:effectExtent l="38100" t="57150" r="60960" b="46355"/>
                      <wp:wrapNone/>
                      <wp:docPr id="732" name="Ink 7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64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64AC56" id="Ink 732" o:spid="_x0000_s1026" type="#_x0000_t75" style="position:absolute;margin-left:67.3pt;margin-top:2.7pt;width:5.85pt;height:2.45pt;z-index:25233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">
                      <v:imagedata r:id="rId13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3056" behindDoc="0" locked="0" layoutInCell="1" allowOverlap="1">
                      <wp:simplePos x="0" y="0"/>
                      <wp:positionH relativeFrom="column">
                        <wp:posOffset>875895</wp:posOffset>
                      </wp:positionH>
                      <wp:positionV relativeFrom="paragraph">
                        <wp:posOffset>11775</wp:posOffset>
                      </wp:positionV>
                      <wp:extent cx="61200" cy="18360"/>
                      <wp:effectExtent l="38100" t="57150" r="53340" b="39370"/>
                      <wp:wrapNone/>
                      <wp:docPr id="731" name="Ink 7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0" cy="1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919B83" id="Ink 731" o:spid="_x0000_s1026" type="#_x0000_t75" style="position:absolute;margin-left:68.25pt;margin-top:.2pt;width:6.2pt;height:2.85pt;z-index:25233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">
                      <v:imagedata r:id="rId13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2032" behindDoc="0" locked="0" layoutInCell="1" allowOverlap="1">
                      <wp:simplePos x="0" y="0"/>
                      <wp:positionH relativeFrom="column">
                        <wp:posOffset>762135</wp:posOffset>
                      </wp:positionH>
                      <wp:positionV relativeFrom="paragraph">
                        <wp:posOffset>15375</wp:posOffset>
                      </wp:positionV>
                      <wp:extent cx="62280" cy="73800"/>
                      <wp:effectExtent l="38100" t="38100" r="33020" b="40640"/>
                      <wp:wrapNone/>
                      <wp:docPr id="730" name="Ink 7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280" cy="73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00EB17" id="Ink 730" o:spid="_x0000_s1026" type="#_x0000_t75" style="position:absolute;margin-left:59.45pt;margin-top:.45pt;width:5.75pt;height:7.25pt;z-index:25233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">
                      <v:imagedata r:id="rId13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9984" behindDoc="0" locked="0" layoutInCell="1" allowOverlap="1">
                      <wp:simplePos x="0" y="0"/>
                      <wp:positionH relativeFrom="column">
                        <wp:posOffset>569535</wp:posOffset>
                      </wp:positionH>
                      <wp:positionV relativeFrom="paragraph">
                        <wp:posOffset>-51225</wp:posOffset>
                      </wp:positionV>
                      <wp:extent cx="82800" cy="105120"/>
                      <wp:effectExtent l="57150" t="38100" r="31750" b="47625"/>
                      <wp:wrapNone/>
                      <wp:docPr id="728" name="Ink 7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10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247F4B" id="Ink 728" o:spid="_x0000_s1026" type="#_x0000_t75" style="position:absolute;margin-left:43.95pt;margin-top:-4.9pt;width:8pt;height:9.75pt;z-index:25232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">
                      <v:imagedata r:id="rId13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8960" behindDoc="0" locked="0" layoutInCell="1" allowOverlap="1">
                      <wp:simplePos x="0" y="0"/>
                      <wp:positionH relativeFrom="column">
                        <wp:posOffset>433815</wp:posOffset>
                      </wp:positionH>
                      <wp:positionV relativeFrom="paragraph">
                        <wp:posOffset>-11265</wp:posOffset>
                      </wp:positionV>
                      <wp:extent cx="9720" cy="82800"/>
                      <wp:effectExtent l="38100" t="57150" r="47625" b="50800"/>
                      <wp:wrapNone/>
                      <wp:docPr id="727" name="Ink 7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82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B04D7F" id="Ink 727" o:spid="_x0000_s1026" type="#_x0000_t75" style="position:absolute;margin-left:33.6pt;margin-top:-1.65pt;width:2pt;height:7.6pt;z-index:25232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">
                      <v:imagedata r:id="rId13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7936" behindDoc="0" locked="0" layoutInCell="1" allowOverlap="1">
                      <wp:simplePos x="0" y="0"/>
                      <wp:positionH relativeFrom="column">
                        <wp:posOffset>380535</wp:posOffset>
                      </wp:positionH>
                      <wp:positionV relativeFrom="paragraph">
                        <wp:posOffset>21855</wp:posOffset>
                      </wp:positionV>
                      <wp:extent cx="86040" cy="10440"/>
                      <wp:effectExtent l="38100" t="57150" r="47625" b="46990"/>
                      <wp:wrapNone/>
                      <wp:docPr id="726" name="Ink 7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04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1D411E" id="Ink 726" o:spid="_x0000_s1026" type="#_x0000_t75" style="position:absolute;margin-left:29.45pt;margin-top:.95pt;width:7.65pt;height:2.05pt;z-index:25232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">
                      <v:imagedata r:id="rId13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6912" behindDoc="0" locked="0" layoutInCell="1" allowOverlap="1">
                      <wp:simplePos x="0" y="0"/>
                      <wp:positionH relativeFrom="column">
                        <wp:posOffset>309615</wp:posOffset>
                      </wp:positionH>
                      <wp:positionV relativeFrom="paragraph">
                        <wp:posOffset>15375</wp:posOffset>
                      </wp:positionV>
                      <wp:extent cx="8640" cy="73800"/>
                      <wp:effectExtent l="57150" t="38100" r="48895" b="40640"/>
                      <wp:wrapNone/>
                      <wp:docPr id="725" name="Ink 7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" cy="73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401B0F" id="Ink 725" o:spid="_x0000_s1026" type="#_x0000_t75" style="position:absolute;margin-left:23.55pt;margin-top:.3pt;width:2.4pt;height:7.2pt;z-index:25232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">
                      <v:imagedata r:id="rId13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5888" behindDoc="0" locked="0" layoutInCell="1" allowOverlap="1">
                      <wp:simplePos x="0" y="0"/>
                      <wp:positionH relativeFrom="column">
                        <wp:posOffset>208455</wp:posOffset>
                      </wp:positionH>
                      <wp:positionV relativeFrom="paragraph">
                        <wp:posOffset>-50145</wp:posOffset>
                      </wp:positionV>
                      <wp:extent cx="61200" cy="107280"/>
                      <wp:effectExtent l="38100" t="38100" r="53340" b="45720"/>
                      <wp:wrapNone/>
                      <wp:docPr id="724" name="Ink 7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0" cy="10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CB9421" id="Ink 724" o:spid="_x0000_s1026" type="#_x0000_t75" style="position:absolute;margin-left:15.65pt;margin-top:-4.6pt;width:6.3pt;height:9.75pt;z-index:25232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">
                      <v:imagedata r:id="rId13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4864" behindDoc="0" locked="0" layoutInCell="1" allowOverlap="1">
                      <wp:simplePos x="0" y="0"/>
                      <wp:positionH relativeFrom="column">
                        <wp:posOffset>90735</wp:posOffset>
                      </wp:positionH>
                      <wp:positionV relativeFrom="paragraph">
                        <wp:posOffset>-54105</wp:posOffset>
                      </wp:positionV>
                      <wp:extent cx="49680" cy="113760"/>
                      <wp:effectExtent l="57150" t="38100" r="45720" b="38735"/>
                      <wp:wrapNone/>
                      <wp:docPr id="723" name="Ink 7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680" cy="11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5B1373" id="Ink 723" o:spid="_x0000_s1026" type="#_x0000_t75" style="position:absolute;margin-left:6.4pt;margin-top:-5pt;width:5.4pt;height:10.3pt;z-index:25232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">
                      <v:imagedata r:id="rId13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3840" behindDoc="0" locked="0" layoutInCell="1" allowOverlap="1">
                      <wp:simplePos x="0" y="0"/>
                      <wp:positionH relativeFrom="column">
                        <wp:posOffset>-53625</wp:posOffset>
                      </wp:positionH>
                      <wp:positionV relativeFrom="paragraph">
                        <wp:posOffset>18615</wp:posOffset>
                      </wp:positionV>
                      <wp:extent cx="87840" cy="12240"/>
                      <wp:effectExtent l="38100" t="57150" r="45720" b="45085"/>
                      <wp:wrapNone/>
                      <wp:docPr id="722" name="Ink 7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84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6848D8" id="Ink 722" o:spid="_x0000_s1026" type="#_x0000_t75" style="position:absolute;margin-left:-4.75pt;margin-top:.7pt;width:7.95pt;height:2.2pt;z-index:25232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">
                      <v:imagedata r:id="rId1348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6368" behindDoc="0" locked="0" layoutInCell="1" allowOverlap="1">
                      <wp:simplePos x="0" y="0"/>
                      <wp:positionH relativeFrom="column">
                        <wp:posOffset>906495</wp:posOffset>
                      </wp:positionH>
                      <wp:positionV relativeFrom="paragraph">
                        <wp:posOffset>105840</wp:posOffset>
                      </wp:positionV>
                      <wp:extent cx="61200" cy="119520"/>
                      <wp:effectExtent l="38100" t="57150" r="53340" b="52070"/>
                      <wp:wrapNone/>
                      <wp:docPr id="744" name="Ink 7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0" cy="11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469C5F" id="Ink 744" o:spid="_x0000_s1026" type="#_x0000_t75" style="position:absolute;margin-left:70.5pt;margin-top:7.45pt;width:6.6pt;height:11.05pt;z-index:25234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">
                      <v:imagedata r:id="rId13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4320" behindDoc="0" locked="0" layoutInCell="1" allowOverlap="1">
                      <wp:simplePos x="0" y="0"/>
                      <wp:positionH relativeFrom="column">
                        <wp:posOffset>756015</wp:posOffset>
                      </wp:positionH>
                      <wp:positionV relativeFrom="paragraph">
                        <wp:posOffset>132840</wp:posOffset>
                      </wp:positionV>
                      <wp:extent cx="95760" cy="11880"/>
                      <wp:effectExtent l="38100" t="57150" r="38100" b="45720"/>
                      <wp:wrapNone/>
                      <wp:docPr id="742" name="Ink 7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76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41F4F0" id="Ink 742" o:spid="_x0000_s1026" type="#_x0000_t75" style="position:absolute;margin-left:58.9pt;margin-top:9.7pt;width:8.7pt;height:2.25pt;z-index:25234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">
                      <v:imagedata r:id="rId13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2272" behindDoc="0" locked="0" layoutInCell="1" allowOverlap="1">
                      <wp:simplePos x="0" y="0"/>
                      <wp:positionH relativeFrom="column">
                        <wp:posOffset>553335</wp:posOffset>
                      </wp:positionH>
                      <wp:positionV relativeFrom="paragraph">
                        <wp:posOffset>72000</wp:posOffset>
                      </wp:positionV>
                      <wp:extent cx="39600" cy="99000"/>
                      <wp:effectExtent l="38100" t="38100" r="55880" b="53975"/>
                      <wp:wrapNone/>
                      <wp:docPr id="740" name="Ink 7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0" cy="9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4DD860" id="Ink 740" o:spid="_x0000_s1026" type="#_x0000_t75" style="position:absolute;margin-left:42.65pt;margin-top:4.8pt;width:4.85pt;height:9.45pt;z-index:25234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">
                      <v:imagedata r:id="rId13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1248" behindDoc="0" locked="0" layoutInCell="1" allowOverlap="1">
                      <wp:simplePos x="0" y="0"/>
                      <wp:positionH relativeFrom="column">
                        <wp:posOffset>430935</wp:posOffset>
                      </wp:positionH>
                      <wp:positionV relativeFrom="paragraph">
                        <wp:posOffset>66960</wp:posOffset>
                      </wp:positionV>
                      <wp:extent cx="70200" cy="124560"/>
                      <wp:effectExtent l="38100" t="57150" r="44450" b="46990"/>
                      <wp:wrapNone/>
                      <wp:docPr id="739" name="Ink 7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200" cy="124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CB0504" id="Ink 739" o:spid="_x0000_s1026" type="#_x0000_t75" style="position:absolute;margin-left:33.2pt;margin-top:4.5pt;width:6.65pt;height:11.05pt;z-index:25234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">
                      <v:imagedata r:id="rId1356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0944" behindDoc="0" locked="0" layoutInCell="1" allowOverlap="1">
                      <wp:simplePos x="0" y="0"/>
                      <wp:positionH relativeFrom="column">
                        <wp:posOffset>2286375</wp:posOffset>
                      </wp:positionH>
                      <wp:positionV relativeFrom="paragraph">
                        <wp:posOffset>-78380</wp:posOffset>
                      </wp:positionV>
                      <wp:extent cx="695880" cy="385560"/>
                      <wp:effectExtent l="57150" t="57150" r="28575" b="52705"/>
                      <wp:wrapNone/>
                      <wp:docPr id="768" name="Ink 7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5880" cy="38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7FAA89" id="Ink 768" o:spid="_x0000_s1026" type="#_x0000_t75" style="position:absolute;margin-left:179.3pt;margin-top:-6.85pt;width:56.65pt;height:31.95pt;z-index:25237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">
                      <v:imagedata r:id="rId13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9920" behindDoc="0" locked="0" layoutInCell="1" allowOverlap="1">
                      <wp:simplePos x="0" y="0"/>
                      <wp:positionH relativeFrom="column">
                        <wp:posOffset>2766255</wp:posOffset>
                      </wp:positionH>
                      <wp:positionV relativeFrom="paragraph">
                        <wp:posOffset>162460</wp:posOffset>
                      </wp:positionV>
                      <wp:extent cx="74520" cy="15120"/>
                      <wp:effectExtent l="38100" t="38100" r="40005" b="42545"/>
                      <wp:wrapNone/>
                      <wp:docPr id="767" name="Ink 7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9CE458" id="Ink 767" o:spid="_x0000_s1026" type="#_x0000_t75" style="position:absolute;margin-left:217.15pt;margin-top:12.2pt;width:6.85pt;height:2.5pt;z-index:25236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">
                      <v:imagedata r:id="rId13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8896" behindDoc="0" locked="0" layoutInCell="1" allowOverlap="1">
                      <wp:simplePos x="0" y="0"/>
                      <wp:positionH relativeFrom="column">
                        <wp:posOffset>2798655</wp:posOffset>
                      </wp:positionH>
                      <wp:positionV relativeFrom="paragraph">
                        <wp:posOffset>94420</wp:posOffset>
                      </wp:positionV>
                      <wp:extent cx="24120" cy="126720"/>
                      <wp:effectExtent l="38100" t="57150" r="52705" b="45085"/>
                      <wp:wrapNone/>
                      <wp:docPr id="766" name="Ink 7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120" cy="126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AADEA7" id="Ink 766" o:spid="_x0000_s1026" type="#_x0000_t75" style="position:absolute;margin-left:219.65pt;margin-top:6.7pt;width:3.25pt;height:11.25pt;z-index:25236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">
                      <v:imagedata r:id="rId13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7872" behindDoc="0" locked="0" layoutInCell="1" allowOverlap="1">
                      <wp:simplePos x="0" y="0"/>
                      <wp:positionH relativeFrom="column">
                        <wp:posOffset>2726655</wp:posOffset>
                      </wp:positionH>
                      <wp:positionV relativeFrom="paragraph">
                        <wp:posOffset>104500</wp:posOffset>
                      </wp:positionV>
                      <wp:extent cx="34200" cy="114480"/>
                      <wp:effectExtent l="38100" t="38100" r="42545" b="57150"/>
                      <wp:wrapNone/>
                      <wp:docPr id="765" name="Ink 7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200" cy="11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8459DF" id="Ink 765" o:spid="_x0000_s1026" type="#_x0000_t75" style="position:absolute;margin-left:214.2pt;margin-top:7.35pt;width:4.1pt;height:10.35pt;z-index:25236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">
                      <v:imagedata r:id="rId13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5824" behindDoc="0" locked="0" layoutInCell="1" allowOverlap="1">
                      <wp:simplePos x="0" y="0"/>
                      <wp:positionH relativeFrom="column">
                        <wp:posOffset>2553135</wp:posOffset>
                      </wp:positionH>
                      <wp:positionV relativeFrom="paragraph">
                        <wp:posOffset>124660</wp:posOffset>
                      </wp:positionV>
                      <wp:extent cx="75600" cy="91080"/>
                      <wp:effectExtent l="38100" t="57150" r="38735" b="42545"/>
                      <wp:wrapNone/>
                      <wp:docPr id="763" name="Ink 7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600" cy="9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10C92B" id="Ink 763" o:spid="_x0000_s1026" type="#_x0000_t75" style="position:absolute;margin-left:200.5pt;margin-top:9.15pt;width:7.25pt;height:8.6pt;z-index:25236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">
                      <v:imagedata r:id="rId13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0704" behindDoc="0" locked="0" layoutInCell="1" allowOverlap="1">
                      <wp:simplePos x="0" y="0"/>
                      <wp:positionH relativeFrom="column">
                        <wp:posOffset>2028975</wp:posOffset>
                      </wp:positionH>
                      <wp:positionV relativeFrom="paragraph">
                        <wp:posOffset>110260</wp:posOffset>
                      </wp:positionV>
                      <wp:extent cx="69120" cy="117000"/>
                      <wp:effectExtent l="38100" t="57150" r="45720" b="54610"/>
                      <wp:wrapNone/>
                      <wp:docPr id="758" name="Ink 7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11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B69222" id="Ink 758" o:spid="_x0000_s1026" type="#_x0000_t75" style="position:absolute;margin-left:159.1pt;margin-top:7.95pt;width:6.9pt;height:10.7pt;z-index:25236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">
                      <v:imagedata r:id="rId13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5584" behindDoc="0" locked="0" layoutInCell="1" allowOverlap="1">
                      <wp:simplePos x="0" y="0"/>
                      <wp:positionH relativeFrom="column">
                        <wp:posOffset>1570695</wp:posOffset>
                      </wp:positionH>
                      <wp:positionV relativeFrom="paragraph">
                        <wp:posOffset>84700</wp:posOffset>
                      </wp:positionV>
                      <wp:extent cx="96120" cy="149040"/>
                      <wp:effectExtent l="38100" t="38100" r="56515" b="41910"/>
                      <wp:wrapNone/>
                      <wp:docPr id="753" name="Ink 7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120" cy="149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1BE79A" id="Ink 753" o:spid="_x0000_s1026" type="#_x0000_t75" style="position:absolute;margin-left:122.9pt;margin-top:5.95pt;width:9.15pt;height:13.2pt;z-index:25235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">
                      <v:imagedata r:id="rId13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5344" behindDoc="0" locked="0" layoutInCell="1" allowOverlap="1">
                      <wp:simplePos x="0" y="0"/>
                      <wp:positionH relativeFrom="column">
                        <wp:posOffset>750615</wp:posOffset>
                      </wp:positionH>
                      <wp:positionV relativeFrom="paragraph">
                        <wp:posOffset>12340</wp:posOffset>
                      </wp:positionV>
                      <wp:extent cx="80640" cy="4320"/>
                      <wp:effectExtent l="38100" t="57150" r="53340" b="53340"/>
                      <wp:wrapNone/>
                      <wp:docPr id="743" name="Ink 7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64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C119DF" id="Ink 743" o:spid="_x0000_s1026" type="#_x0000_t75" style="position:absolute;margin-left:58.4pt;margin-top:.05pt;width:7.5pt;height:2.3pt;z-index:25234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">
                      <v:imagedata r:id="rId13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3296" behindDoc="0" locked="0" layoutInCell="1" allowOverlap="1">
                      <wp:simplePos x="0" y="0"/>
                      <wp:positionH relativeFrom="column">
                        <wp:posOffset>625695</wp:posOffset>
                      </wp:positionH>
                      <wp:positionV relativeFrom="paragraph">
                        <wp:posOffset>-35180</wp:posOffset>
                      </wp:positionV>
                      <wp:extent cx="78120" cy="72360"/>
                      <wp:effectExtent l="38100" t="38100" r="36195" b="42545"/>
                      <wp:wrapNone/>
                      <wp:docPr id="741" name="Ink 7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72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C86D82" id="Ink 741" o:spid="_x0000_s1026" type="#_x0000_t75" style="position:absolute;margin-left:48.55pt;margin-top:-3.55pt;width:7.2pt;height:7.3pt;z-index:25234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">
                      <v:imagedata r:id="rId1374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6848" behindDoc="0" locked="0" layoutInCell="1" allowOverlap="1">
                      <wp:simplePos x="0" y="0"/>
                      <wp:positionH relativeFrom="column">
                        <wp:posOffset>2648175</wp:posOffset>
                      </wp:positionH>
                      <wp:positionV relativeFrom="paragraph">
                        <wp:posOffset>-28875</wp:posOffset>
                      </wp:positionV>
                      <wp:extent cx="61920" cy="83520"/>
                      <wp:effectExtent l="38100" t="57150" r="52705" b="50165"/>
                      <wp:wrapNone/>
                      <wp:docPr id="764" name="Ink 7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920" cy="83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476B45" id="Ink 764" o:spid="_x0000_s1026" type="#_x0000_t75" style="position:absolute;margin-left:207.7pt;margin-top:-3pt;width:6.55pt;height:8.1pt;z-index:25236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">
                      <v:imagedata r:id="rId13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4800" behindDoc="0" locked="0" layoutInCell="1" allowOverlap="1">
                      <wp:simplePos x="0" y="0"/>
                      <wp:positionH relativeFrom="column">
                        <wp:posOffset>2458095</wp:posOffset>
                      </wp:positionH>
                      <wp:positionV relativeFrom="paragraph">
                        <wp:posOffset>-27075</wp:posOffset>
                      </wp:positionV>
                      <wp:extent cx="25200" cy="93600"/>
                      <wp:effectExtent l="19050" t="38100" r="51435" b="59055"/>
                      <wp:wrapNone/>
                      <wp:docPr id="762" name="Ink 7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200" cy="9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9BE083" id="Ink 762" o:spid="_x0000_s1026" type="#_x0000_t75" style="position:absolute;margin-left:192.95pt;margin-top:-3.15pt;width:3.2pt;height:8.9pt;z-index:25236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">
                      <v:imagedata r:id="rId13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3776" behindDoc="0" locked="0" layoutInCell="1" allowOverlap="1">
                      <wp:simplePos x="0" y="0"/>
                      <wp:positionH relativeFrom="column">
                        <wp:posOffset>2234535</wp:posOffset>
                      </wp:positionH>
                      <wp:positionV relativeFrom="paragraph">
                        <wp:posOffset>61845</wp:posOffset>
                      </wp:positionV>
                      <wp:extent cx="69840" cy="10080"/>
                      <wp:effectExtent l="38100" t="57150" r="45085" b="47625"/>
                      <wp:wrapNone/>
                      <wp:docPr id="761" name="Ink 7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84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35D164" id="Ink 761" o:spid="_x0000_s1026" type="#_x0000_t75" style="position:absolute;margin-left:175.2pt;margin-top:4.15pt;width:6.95pt;height:2.5pt;z-index:25236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">
                      <v:imagedata r:id="rId13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2752" behindDoc="0" locked="0" layoutInCell="1" allowOverlap="1">
                      <wp:simplePos x="0" y="0"/>
                      <wp:positionH relativeFrom="column">
                        <wp:posOffset>2235975</wp:posOffset>
                      </wp:positionH>
                      <wp:positionV relativeFrom="paragraph">
                        <wp:posOffset>16845</wp:posOffset>
                      </wp:positionV>
                      <wp:extent cx="97920" cy="21960"/>
                      <wp:effectExtent l="38100" t="38100" r="54610" b="54610"/>
                      <wp:wrapNone/>
                      <wp:docPr id="760" name="Ink 7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2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A39833" id="Ink 760" o:spid="_x0000_s1026" type="#_x0000_t75" style="position:absolute;margin-left:175.5pt;margin-top:.55pt;width:8.95pt;height:3.2pt;z-index:25236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">
                      <v:imagedata r:id="rId13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1728" behindDoc="0" locked="0" layoutInCell="1" allowOverlap="1">
                      <wp:simplePos x="0" y="0"/>
                      <wp:positionH relativeFrom="column">
                        <wp:posOffset>2114655</wp:posOffset>
                      </wp:positionH>
                      <wp:positionV relativeFrom="paragraph">
                        <wp:posOffset>47805</wp:posOffset>
                      </wp:positionV>
                      <wp:extent cx="68400" cy="67320"/>
                      <wp:effectExtent l="38100" t="38100" r="46355" b="46990"/>
                      <wp:wrapNone/>
                      <wp:docPr id="759" name="Ink 7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0" cy="67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1CEC20" id="Ink 759" o:spid="_x0000_s1026" type="#_x0000_t75" style="position:absolute;margin-left:165.75pt;margin-top:2.85pt;width:6.7pt;height:6.8pt;z-index:25236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">
                      <v:imagedata r:id="rId13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9680" behindDoc="0" locked="0" layoutInCell="1" allowOverlap="1">
                      <wp:simplePos x="0" y="0"/>
                      <wp:positionH relativeFrom="column">
                        <wp:posOffset>1889295</wp:posOffset>
                      </wp:positionH>
                      <wp:positionV relativeFrom="paragraph">
                        <wp:posOffset>60405</wp:posOffset>
                      </wp:positionV>
                      <wp:extent cx="69840" cy="5400"/>
                      <wp:effectExtent l="38100" t="57150" r="45085" b="52070"/>
                      <wp:wrapNone/>
                      <wp:docPr id="757" name="Ink 7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840" cy="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C8E9E1" id="Ink 757" o:spid="_x0000_s1026" type="#_x0000_t75" style="position:absolute;margin-left:147.9pt;margin-top:3.95pt;width:7.05pt;height:2.25pt;z-index:25235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">
                      <v:imagedata r:id="rId13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8656" behindDoc="0" locked="0" layoutInCell="1" allowOverlap="1">
                      <wp:simplePos x="0" y="0"/>
                      <wp:positionH relativeFrom="column">
                        <wp:posOffset>1886055</wp:posOffset>
                      </wp:positionH>
                      <wp:positionV relativeFrom="paragraph">
                        <wp:posOffset>28365</wp:posOffset>
                      </wp:positionV>
                      <wp:extent cx="82080" cy="16560"/>
                      <wp:effectExtent l="57150" t="57150" r="51435" b="40640"/>
                      <wp:wrapNone/>
                      <wp:docPr id="756" name="Ink 7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B9A24C" id="Ink 756" o:spid="_x0000_s1026" type="#_x0000_t75" style="position:absolute;margin-left:147.85pt;margin-top:1.45pt;width:7.95pt;height:2.75pt;z-index:25235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">
                      <v:imagedata r:id="rId13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7632" behindDoc="0" locked="0" layoutInCell="1" allowOverlap="1">
                      <wp:simplePos x="0" y="0"/>
                      <wp:positionH relativeFrom="column">
                        <wp:posOffset>1767615</wp:posOffset>
                      </wp:positionH>
                      <wp:positionV relativeFrom="paragraph">
                        <wp:posOffset>-37155</wp:posOffset>
                      </wp:positionV>
                      <wp:extent cx="66600" cy="136080"/>
                      <wp:effectExtent l="38100" t="38100" r="10160" b="54610"/>
                      <wp:wrapNone/>
                      <wp:docPr id="755" name="Ink 7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600" cy="13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9C0E6B" id="Ink 755" o:spid="_x0000_s1026" type="#_x0000_t75" style="position:absolute;margin-left:138.45pt;margin-top:-3.75pt;width:6.85pt;height:12.2pt;z-index:25235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">
                      <v:imagedata r:id="rId13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6608" behindDoc="0" locked="0" layoutInCell="1" allowOverlap="1">
                      <wp:simplePos x="0" y="0"/>
                      <wp:positionH relativeFrom="column">
                        <wp:posOffset>1691295</wp:posOffset>
                      </wp:positionH>
                      <wp:positionV relativeFrom="paragraph">
                        <wp:posOffset>40245</wp:posOffset>
                      </wp:positionV>
                      <wp:extent cx="52200" cy="57960"/>
                      <wp:effectExtent l="38100" t="38100" r="43180" b="56515"/>
                      <wp:wrapNone/>
                      <wp:docPr id="754" name="Ink 7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200" cy="57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1146C8" id="Ink 754" o:spid="_x0000_s1026" type="#_x0000_t75" style="position:absolute;margin-left:132.35pt;margin-top:2.3pt;width:5.65pt;height:5.8pt;z-index:25235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">
                      <v:imagedata r:id="rId13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4560" behindDoc="0" locked="0" layoutInCell="1" allowOverlap="1">
                      <wp:simplePos x="0" y="0"/>
                      <wp:positionH relativeFrom="column">
                        <wp:posOffset>1376655</wp:posOffset>
                      </wp:positionH>
                      <wp:positionV relativeFrom="paragraph">
                        <wp:posOffset>25485</wp:posOffset>
                      </wp:positionV>
                      <wp:extent cx="47880" cy="102600"/>
                      <wp:effectExtent l="38100" t="38100" r="47625" b="50165"/>
                      <wp:wrapNone/>
                      <wp:docPr id="752" name="Ink 7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880" cy="10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E7BBBE" id="Ink 752" o:spid="_x0000_s1026" type="#_x0000_t75" style="position:absolute;margin-left:107.75pt;margin-top:1.25pt;width:5.25pt;height:9.25pt;z-index:25235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">
                      <v:imagedata r:id="rId13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3536" behindDoc="0" locked="0" layoutInCell="1" allowOverlap="1">
                      <wp:simplePos x="0" y="0"/>
                      <wp:positionH relativeFrom="column">
                        <wp:posOffset>1213935</wp:posOffset>
                      </wp:positionH>
                      <wp:positionV relativeFrom="paragraph">
                        <wp:posOffset>93165</wp:posOffset>
                      </wp:positionV>
                      <wp:extent cx="177480" cy="14040"/>
                      <wp:effectExtent l="38100" t="38100" r="51435" b="43180"/>
                      <wp:wrapNone/>
                      <wp:docPr id="751" name="Ink 7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7480" cy="1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75432C" id="Ink 751" o:spid="_x0000_s1026" type="#_x0000_t75" style="position:absolute;margin-left:94.9pt;margin-top:6.85pt;width:15.3pt;height:2.4pt;z-index:25235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">
                      <v:imagedata r:id="rId13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2512" behindDoc="0" locked="0" layoutInCell="1" allowOverlap="1">
                      <wp:simplePos x="0" y="0"/>
                      <wp:positionH relativeFrom="column">
                        <wp:posOffset>1230495</wp:posOffset>
                      </wp:positionH>
                      <wp:positionV relativeFrom="paragraph">
                        <wp:posOffset>48525</wp:posOffset>
                      </wp:positionV>
                      <wp:extent cx="164160" cy="7560"/>
                      <wp:effectExtent l="57150" t="57150" r="45720" b="50165"/>
                      <wp:wrapNone/>
                      <wp:docPr id="750" name="Ink 7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416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183A1F" id="Ink 750" o:spid="_x0000_s1026" type="#_x0000_t75" style="position:absolute;margin-left:96.2pt;margin-top:2.7pt;width:14.55pt;height:2.7pt;z-index:25235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">
                      <v:imagedata r:id="rId13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1488" behindDoc="0" locked="0" layoutInCell="1" allowOverlap="1">
                      <wp:simplePos x="0" y="0"/>
                      <wp:positionH relativeFrom="column">
                        <wp:posOffset>954735</wp:posOffset>
                      </wp:positionH>
                      <wp:positionV relativeFrom="paragraph">
                        <wp:posOffset>-8715</wp:posOffset>
                      </wp:positionV>
                      <wp:extent cx="14400" cy="135360"/>
                      <wp:effectExtent l="38100" t="38100" r="62230" b="55245"/>
                      <wp:wrapNone/>
                      <wp:docPr id="749" name="Ink 7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400" cy="135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719003" id="Ink 749" o:spid="_x0000_s1026" type="#_x0000_t75" style="position:absolute;margin-left:74.1pt;margin-top:-1.75pt;width:3.35pt;height:12.6pt;z-index:25235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">
                      <v:imagedata r:id="rId14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0464" behindDoc="0" locked="0" layoutInCell="1" allowOverlap="1">
                      <wp:simplePos x="0" y="0"/>
                      <wp:positionH relativeFrom="column">
                        <wp:posOffset>753495</wp:posOffset>
                      </wp:positionH>
                      <wp:positionV relativeFrom="paragraph">
                        <wp:posOffset>110805</wp:posOffset>
                      </wp:positionV>
                      <wp:extent cx="82080" cy="12960"/>
                      <wp:effectExtent l="57150" t="38100" r="51435" b="44450"/>
                      <wp:wrapNone/>
                      <wp:docPr id="748" name="Ink 7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1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D0E893" id="Ink 748" o:spid="_x0000_s1026" type="#_x0000_t75" style="position:absolute;margin-left:58.55pt;margin-top:8.15pt;width:8pt;height:2.4pt;z-index:25235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">
                      <v:imagedata r:id="rId14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9440" behindDoc="0" locked="0" layoutInCell="1" allowOverlap="1">
                      <wp:simplePos x="0" y="0"/>
                      <wp:positionH relativeFrom="column">
                        <wp:posOffset>759975</wp:posOffset>
                      </wp:positionH>
                      <wp:positionV relativeFrom="paragraph">
                        <wp:posOffset>64365</wp:posOffset>
                      </wp:positionV>
                      <wp:extent cx="76320" cy="11520"/>
                      <wp:effectExtent l="38100" t="57150" r="38100" b="45720"/>
                      <wp:wrapNone/>
                      <wp:docPr id="747" name="Ink 7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32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422118" id="Ink 747" o:spid="_x0000_s1026" type="#_x0000_t75" style="position:absolute;margin-left:59.1pt;margin-top:4.15pt;width:7.3pt;height:2.4pt;z-index:25234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">
                      <v:imagedata r:id="rId14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8416" behindDoc="0" locked="0" layoutInCell="1" allowOverlap="1">
                      <wp:simplePos x="0" y="0"/>
                      <wp:positionH relativeFrom="column">
                        <wp:posOffset>655575</wp:posOffset>
                      </wp:positionH>
                      <wp:positionV relativeFrom="paragraph">
                        <wp:posOffset>80565</wp:posOffset>
                      </wp:positionV>
                      <wp:extent cx="81000" cy="62280"/>
                      <wp:effectExtent l="57150" t="38100" r="14605" b="52070"/>
                      <wp:wrapNone/>
                      <wp:docPr id="746" name="Ink 7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000" cy="62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09E906" id="Ink 746" o:spid="_x0000_s1026" type="#_x0000_t75" style="position:absolute;margin-left:50.85pt;margin-top:5.5pt;width:7.7pt;height:6.5pt;z-index:25234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">
                      <v:imagedata r:id="rId14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7392" behindDoc="0" locked="0" layoutInCell="1" allowOverlap="1">
                      <wp:simplePos x="0" y="0"/>
                      <wp:positionH relativeFrom="column">
                        <wp:posOffset>556935</wp:posOffset>
                      </wp:positionH>
                      <wp:positionV relativeFrom="paragraph">
                        <wp:posOffset>1005</wp:posOffset>
                      </wp:positionV>
                      <wp:extent cx="72000" cy="127800"/>
                      <wp:effectExtent l="38100" t="57150" r="42545" b="43815"/>
                      <wp:wrapNone/>
                      <wp:docPr id="745" name="Ink 7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0" cy="12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32F8F1" id="Ink 745" o:spid="_x0000_s1026" type="#_x0000_t75" style="position:absolute;margin-left:43.05pt;margin-top:-.65pt;width:7.25pt;height:11.55pt;z-index:25234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">
                      <v:imagedata r:id="rId1408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3888" behindDoc="0" locked="0" layoutInCell="1" allowOverlap="1">
                      <wp:simplePos x="0" y="0"/>
                      <wp:positionH relativeFrom="column">
                        <wp:posOffset>5732655</wp:posOffset>
                      </wp:positionH>
                      <wp:positionV relativeFrom="paragraph">
                        <wp:posOffset>145835</wp:posOffset>
                      </wp:positionV>
                      <wp:extent cx="66240" cy="31680"/>
                      <wp:effectExtent l="38100" t="38100" r="48260" b="45085"/>
                      <wp:wrapNone/>
                      <wp:docPr id="850" name="Ink 8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31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857FAD" id="Ink 850" o:spid="_x0000_s1026" type="#_x0000_t75" style="position:absolute;margin-left:451pt;margin-top:11.05pt;width:6.05pt;height:3.4pt;z-index:25245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">
                      <v:imagedata r:id="rId1410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4912" behindDoc="0" locked="0" layoutInCell="1" allowOverlap="1">
                      <wp:simplePos x="0" y="0"/>
                      <wp:positionH relativeFrom="column">
                        <wp:posOffset>6006255</wp:posOffset>
                      </wp:positionH>
                      <wp:positionV relativeFrom="paragraph">
                        <wp:posOffset>85900</wp:posOffset>
                      </wp:positionV>
                      <wp:extent cx="66960" cy="52920"/>
                      <wp:effectExtent l="38100" t="57150" r="47625" b="42545"/>
                      <wp:wrapNone/>
                      <wp:docPr id="851" name="Ink 8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52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548192" id="Ink 851" o:spid="_x0000_s1026" type="#_x0000_t75" style="position:absolute;margin-left:472.2pt;margin-top:5.8pt;width:6.95pt;height:5.65pt;z-index:25245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">
                      <v:imagedata r:id="rId14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2864" behindDoc="0" locked="0" layoutInCell="1" allowOverlap="1">
                      <wp:simplePos x="0" y="0"/>
                      <wp:positionH relativeFrom="column">
                        <wp:posOffset>5736255</wp:posOffset>
                      </wp:positionH>
                      <wp:positionV relativeFrom="paragraph">
                        <wp:posOffset>-13460</wp:posOffset>
                      </wp:positionV>
                      <wp:extent cx="37800" cy="89280"/>
                      <wp:effectExtent l="19050" t="57150" r="38735" b="44450"/>
                      <wp:wrapNone/>
                      <wp:docPr id="849" name="Ink 8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800" cy="89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BE2712" id="Ink 849" o:spid="_x0000_s1026" type="#_x0000_t75" style="position:absolute;margin-left:451.2pt;margin-top:-1.8pt;width:4.25pt;height:8.5pt;z-index:25245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">
                      <v:imagedata r:id="rId14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1840" behindDoc="0" locked="0" layoutInCell="1" allowOverlap="1">
                      <wp:simplePos x="0" y="0"/>
                      <wp:positionH relativeFrom="column">
                        <wp:posOffset>5668575</wp:posOffset>
                      </wp:positionH>
                      <wp:positionV relativeFrom="paragraph">
                        <wp:posOffset>25420</wp:posOffset>
                      </wp:positionV>
                      <wp:extent cx="16560" cy="58320"/>
                      <wp:effectExtent l="38100" t="38100" r="40640" b="37465"/>
                      <wp:wrapNone/>
                      <wp:docPr id="848" name="Ink 8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60" cy="58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FF4895" id="Ink 848" o:spid="_x0000_s1026" type="#_x0000_t75" style="position:absolute;margin-left:445.9pt;margin-top:1.45pt;width:2.3pt;height:5.6pt;z-index:25245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">
                      <v:imagedata r:id="rId14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0816" behindDoc="0" locked="0" layoutInCell="1" allowOverlap="1">
                      <wp:simplePos x="0" y="0"/>
                      <wp:positionH relativeFrom="column">
                        <wp:posOffset>5564535</wp:posOffset>
                      </wp:positionH>
                      <wp:positionV relativeFrom="paragraph">
                        <wp:posOffset>-6620</wp:posOffset>
                      </wp:positionV>
                      <wp:extent cx="63720" cy="73440"/>
                      <wp:effectExtent l="38100" t="38100" r="50800" b="41275"/>
                      <wp:wrapNone/>
                      <wp:docPr id="847" name="Ink 8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720" cy="73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0F2594" id="Ink 847" o:spid="_x0000_s1026" type="#_x0000_t75" style="position:absolute;margin-left:437.45pt;margin-top:-1.25pt;width:6.45pt;height:7.3pt;z-index:25245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">
                      <v:imagedata r:id="rId14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8528" behindDoc="0" locked="0" layoutInCell="1" allowOverlap="1">
                      <wp:simplePos x="0" y="0"/>
                      <wp:positionH relativeFrom="column">
                        <wp:posOffset>4380855</wp:posOffset>
                      </wp:positionH>
                      <wp:positionV relativeFrom="paragraph">
                        <wp:posOffset>53500</wp:posOffset>
                      </wp:positionV>
                      <wp:extent cx="56520" cy="18720"/>
                      <wp:effectExtent l="38100" t="38100" r="38735" b="38735"/>
                      <wp:wrapNone/>
                      <wp:docPr id="835" name="Ink 8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520" cy="1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FD2A29" id="Ink 835" o:spid="_x0000_s1026" type="#_x0000_t75" style="position:absolute;margin-left:344.5pt;margin-top:3.85pt;width:5.25pt;height:2.3pt;z-index:25243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">
                      <v:imagedata r:id="rId14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7504" behindDoc="0" locked="0" layoutInCell="1" allowOverlap="1">
                      <wp:simplePos x="0" y="0"/>
                      <wp:positionH relativeFrom="column">
                        <wp:posOffset>4375455</wp:posOffset>
                      </wp:positionH>
                      <wp:positionV relativeFrom="paragraph">
                        <wp:posOffset>48820</wp:posOffset>
                      </wp:positionV>
                      <wp:extent cx="38880" cy="81360"/>
                      <wp:effectExtent l="57150" t="57150" r="56515" b="52070"/>
                      <wp:wrapNone/>
                      <wp:docPr id="834" name="Ink 8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880" cy="81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ED7246" id="Ink 834" o:spid="_x0000_s1026" type="#_x0000_t75" style="position:absolute;margin-left:343.75pt;margin-top:3.2pt;width:4.65pt;height:7.75pt;z-index:25243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">
                      <v:imagedata r:id="rId14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6480" behindDoc="0" locked="0" layoutInCell="1" allowOverlap="1">
                      <wp:simplePos x="0" y="0"/>
                      <wp:positionH relativeFrom="column">
                        <wp:posOffset>4325055</wp:posOffset>
                      </wp:positionH>
                      <wp:positionV relativeFrom="paragraph">
                        <wp:posOffset>93100</wp:posOffset>
                      </wp:positionV>
                      <wp:extent cx="21600" cy="53640"/>
                      <wp:effectExtent l="38100" t="38100" r="35560" b="41910"/>
                      <wp:wrapNone/>
                      <wp:docPr id="833" name="Ink 8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0" cy="53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76D477" id="Ink 833" o:spid="_x0000_s1026" type="#_x0000_t75" style="position:absolute;margin-left:340.1pt;margin-top:6.75pt;width:2.8pt;height:5.2pt;z-index:25243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">
                      <v:imagedata r:id="rId14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5456" behindDoc="0" locked="0" layoutInCell="1" allowOverlap="1">
                      <wp:simplePos x="0" y="0"/>
                      <wp:positionH relativeFrom="column">
                        <wp:posOffset>4201935</wp:posOffset>
                      </wp:positionH>
                      <wp:positionV relativeFrom="paragraph">
                        <wp:posOffset>47740</wp:posOffset>
                      </wp:positionV>
                      <wp:extent cx="62280" cy="59400"/>
                      <wp:effectExtent l="38100" t="38100" r="52070" b="55245"/>
                      <wp:wrapNone/>
                      <wp:docPr id="832" name="Ink 8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280" cy="59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629E82" id="Ink 832" o:spid="_x0000_s1026" type="#_x0000_t75" style="position:absolute;margin-left:330.15pt;margin-top:3.1pt;width:6.35pt;height:6.05pt;z-index:252435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">
                      <v:imagedata r:id="rId14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5216" behindDoc="0" locked="0" layoutInCell="1" allowOverlap="1">
                      <wp:simplePos x="0" y="0"/>
                      <wp:positionH relativeFrom="column">
                        <wp:posOffset>3576975</wp:posOffset>
                      </wp:positionH>
                      <wp:positionV relativeFrom="paragraph">
                        <wp:posOffset>49180</wp:posOffset>
                      </wp:positionV>
                      <wp:extent cx="16560" cy="118080"/>
                      <wp:effectExtent l="57150" t="57150" r="40640" b="53975"/>
                      <wp:wrapNone/>
                      <wp:docPr id="822" name="Ink 8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60" cy="11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F9B678" id="Ink 822" o:spid="_x0000_s1026" type="#_x0000_t75" style="position:absolute;margin-left:280.8pt;margin-top:3pt;width:2.7pt;height:10.8pt;z-index:25242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">
                      <v:imagedata r:id="rId14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1184" behindDoc="0" locked="0" layoutInCell="1" allowOverlap="1">
                      <wp:simplePos x="0" y="0"/>
                      <wp:positionH relativeFrom="column">
                        <wp:posOffset>1054815</wp:posOffset>
                      </wp:positionH>
                      <wp:positionV relativeFrom="paragraph">
                        <wp:posOffset>-8470</wp:posOffset>
                      </wp:positionV>
                      <wp:extent cx="49320" cy="157320"/>
                      <wp:effectExtent l="57150" t="57150" r="46355" b="52705"/>
                      <wp:wrapNone/>
                      <wp:docPr id="778" name="Ink 7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320" cy="157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A94531" id="Ink 778" o:spid="_x0000_s1026" type="#_x0000_t75" style="position:absolute;margin-left:82.35pt;margin-top:-1.35pt;width:5.5pt;height:13.9pt;z-index:25238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">
                      <v:imagedata r:id="rId14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0160" behindDoc="0" locked="0" layoutInCell="1" allowOverlap="1">
                      <wp:simplePos x="0" y="0"/>
                      <wp:positionH relativeFrom="column">
                        <wp:posOffset>971655</wp:posOffset>
                      </wp:positionH>
                      <wp:positionV relativeFrom="paragraph">
                        <wp:posOffset>80450</wp:posOffset>
                      </wp:positionV>
                      <wp:extent cx="74520" cy="19440"/>
                      <wp:effectExtent l="38100" t="38100" r="40005" b="38100"/>
                      <wp:wrapNone/>
                      <wp:docPr id="777" name="Ink 7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" cy="19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B62DDE" id="Ink 777" o:spid="_x0000_s1026" type="#_x0000_t75" style="position:absolute;margin-left:75.95pt;margin-top:5.8pt;width:6.8pt;height:2.55pt;z-index:25238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">
                      <v:imagedata r:id="rId14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9136" behindDoc="0" locked="0" layoutInCell="1" allowOverlap="1">
                      <wp:simplePos x="0" y="0"/>
                      <wp:positionH relativeFrom="column">
                        <wp:posOffset>1017015</wp:posOffset>
                      </wp:positionH>
                      <wp:positionV relativeFrom="paragraph">
                        <wp:posOffset>21770</wp:posOffset>
                      </wp:positionV>
                      <wp:extent cx="6480" cy="109800"/>
                      <wp:effectExtent l="57150" t="38100" r="50800" b="43180"/>
                      <wp:wrapNone/>
                      <wp:docPr id="776" name="Ink 7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" cy="10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401C4D" id="Ink 776" o:spid="_x0000_s1026" type="#_x0000_t75" style="position:absolute;margin-left:79.4pt;margin-top:1pt;width:2pt;height:9.9pt;z-index:25237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">
                      <v:imagedata r:id="rId14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8112" behindDoc="0" locked="0" layoutInCell="1" allowOverlap="1">
                      <wp:simplePos x="0" y="0"/>
                      <wp:positionH relativeFrom="column">
                        <wp:posOffset>896775</wp:posOffset>
                      </wp:positionH>
                      <wp:positionV relativeFrom="paragraph">
                        <wp:posOffset>18170</wp:posOffset>
                      </wp:positionV>
                      <wp:extent cx="81720" cy="126000"/>
                      <wp:effectExtent l="38100" t="57150" r="33020" b="45720"/>
                      <wp:wrapNone/>
                      <wp:docPr id="775" name="Ink 7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126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E31A9F" id="Ink 775" o:spid="_x0000_s1026" type="#_x0000_t75" style="position:absolute;margin-left:69.85pt;margin-top:.55pt;width:7.55pt;height:11.6pt;z-index:25237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">
                      <v:imagedata r:id="rId14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7088" behindDoc="0" locked="0" layoutInCell="1" allowOverlap="1">
                      <wp:simplePos x="0" y="0"/>
                      <wp:positionH relativeFrom="column">
                        <wp:posOffset>641535</wp:posOffset>
                      </wp:positionH>
                      <wp:positionV relativeFrom="paragraph">
                        <wp:posOffset>-8830</wp:posOffset>
                      </wp:positionV>
                      <wp:extent cx="9720" cy="37800"/>
                      <wp:effectExtent l="38100" t="38100" r="47625" b="38735"/>
                      <wp:wrapNone/>
                      <wp:docPr id="774" name="Ink 7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3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1C7FB7" id="Ink 774" o:spid="_x0000_s1026" type="#_x0000_t75" style="position:absolute;margin-left:49.95pt;margin-top:-1.2pt;width:1.85pt;height:4.1pt;z-index:25237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">
                      <v:imagedata r:id="rId14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6064" behindDoc="0" locked="0" layoutInCell="1" allowOverlap="1">
                      <wp:simplePos x="0" y="0"/>
                      <wp:positionH relativeFrom="column">
                        <wp:posOffset>665295</wp:posOffset>
                      </wp:positionH>
                      <wp:positionV relativeFrom="paragraph">
                        <wp:posOffset>85490</wp:posOffset>
                      </wp:positionV>
                      <wp:extent cx="13320" cy="72720"/>
                      <wp:effectExtent l="57150" t="38100" r="44450" b="41910"/>
                      <wp:wrapNone/>
                      <wp:docPr id="773" name="Ink 7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" cy="7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43A553" id="Ink 773" o:spid="_x0000_s1026" type="#_x0000_t75" style="position:absolute;margin-left:51.55pt;margin-top:5.85pt;width:2.85pt;height:6.95pt;z-index:25237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">
                      <v:imagedata r:id="rId14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5040" behindDoc="0" locked="0" layoutInCell="1" allowOverlap="1">
                      <wp:simplePos x="0" y="0"/>
                      <wp:positionH relativeFrom="column">
                        <wp:posOffset>592935</wp:posOffset>
                      </wp:positionH>
                      <wp:positionV relativeFrom="paragraph">
                        <wp:posOffset>87650</wp:posOffset>
                      </wp:positionV>
                      <wp:extent cx="31320" cy="63000"/>
                      <wp:effectExtent l="38100" t="38100" r="45085" b="51435"/>
                      <wp:wrapNone/>
                      <wp:docPr id="772" name="Ink 7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1320" cy="6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FCDFD8" id="Ink 772" o:spid="_x0000_s1026" type="#_x0000_t75" style="position:absolute;margin-left:45.75pt;margin-top:6.1pt;width:3.7pt;height:6.55pt;z-index:25237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">
                      <v:imagedata r:id="rId14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4016" behindDoc="0" locked="0" layoutInCell="1" allowOverlap="1">
                      <wp:simplePos x="0" y="0"/>
                      <wp:positionH relativeFrom="column">
                        <wp:posOffset>491055</wp:posOffset>
                      </wp:positionH>
                      <wp:positionV relativeFrom="paragraph">
                        <wp:posOffset>80090</wp:posOffset>
                      </wp:positionV>
                      <wp:extent cx="71280" cy="78480"/>
                      <wp:effectExtent l="38100" t="57150" r="43180" b="55245"/>
                      <wp:wrapNone/>
                      <wp:docPr id="771" name="Ink 7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78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21C838" id="Ink 771" o:spid="_x0000_s1026" type="#_x0000_t75" style="position:absolute;margin-left:37.65pt;margin-top:5.4pt;width:7.25pt;height:7.6pt;z-index:25237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">
                      <v:imagedata r:id="rId14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2992" behindDoc="0" locked="0" layoutInCell="1" allowOverlap="1">
                      <wp:simplePos x="0" y="0"/>
                      <wp:positionH relativeFrom="column">
                        <wp:posOffset>397095</wp:posOffset>
                      </wp:positionH>
                      <wp:positionV relativeFrom="paragraph">
                        <wp:posOffset>78650</wp:posOffset>
                      </wp:positionV>
                      <wp:extent cx="49680" cy="88920"/>
                      <wp:effectExtent l="57150" t="57150" r="45720" b="44450"/>
                      <wp:wrapNone/>
                      <wp:docPr id="770" name="Ink 7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680" cy="88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ECADF4" id="Ink 770" o:spid="_x0000_s1026" type="#_x0000_t75" style="position:absolute;margin-left:30.35pt;margin-top:5.4pt;width:5.45pt;height:8.55pt;z-index:25237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">
                      <v:imagedata r:id="rId14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1968" behindDoc="0" locked="0" layoutInCell="1" allowOverlap="1">
                      <wp:simplePos x="0" y="0"/>
                      <wp:positionH relativeFrom="column">
                        <wp:posOffset>65535</wp:posOffset>
                      </wp:positionH>
                      <wp:positionV relativeFrom="paragraph">
                        <wp:posOffset>38330</wp:posOffset>
                      </wp:positionV>
                      <wp:extent cx="294840" cy="124560"/>
                      <wp:effectExtent l="38100" t="57150" r="48260" b="46990"/>
                      <wp:wrapNone/>
                      <wp:docPr id="769" name="Ink 7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4840" cy="124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361598" id="Ink 769" o:spid="_x0000_s1026" type="#_x0000_t75" style="position:absolute;margin-left:4.4pt;margin-top:2.25pt;width:24.45pt;height:11.25pt;z-index:25237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">
                      <v:imagedata r:id="rId1448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9792" behindDoc="0" locked="0" layoutInCell="1" allowOverlap="1">
                      <wp:simplePos x="0" y="0"/>
                      <wp:positionH relativeFrom="column">
                        <wp:posOffset>5993295</wp:posOffset>
                      </wp:positionH>
                      <wp:positionV relativeFrom="paragraph">
                        <wp:posOffset>64040</wp:posOffset>
                      </wp:positionV>
                      <wp:extent cx="66960" cy="61200"/>
                      <wp:effectExtent l="38100" t="38100" r="47625" b="53340"/>
                      <wp:wrapNone/>
                      <wp:docPr id="846" name="Ink 8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61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B1152E" id="Ink 846" o:spid="_x0000_s1026" type="#_x0000_t75" style="position:absolute;margin-left:471.15pt;margin-top:4.3pt;width:6.9pt;height:6.35pt;z-index:25244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">
                      <v:imagedata r:id="rId14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7744" behindDoc="0" locked="0" layoutInCell="1" allowOverlap="1">
                      <wp:simplePos x="0" y="0"/>
                      <wp:positionH relativeFrom="column">
                        <wp:posOffset>5370495</wp:posOffset>
                      </wp:positionH>
                      <wp:positionV relativeFrom="paragraph">
                        <wp:posOffset>15440</wp:posOffset>
                      </wp:positionV>
                      <wp:extent cx="635400" cy="92520"/>
                      <wp:effectExtent l="38100" t="38100" r="12700" b="60325"/>
                      <wp:wrapNone/>
                      <wp:docPr id="844" name="Ink 8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5400" cy="9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5D72BE" id="Ink 844" o:spid="_x0000_s1026" type="#_x0000_t75" style="position:absolute;margin-left:422.35pt;margin-top:.3pt;width:51.55pt;height:9.1pt;z-index:25244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">
                      <v:imagedata r:id="rId14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3408" behindDoc="0" locked="0" layoutInCell="1" allowOverlap="1">
                      <wp:simplePos x="0" y="0"/>
                      <wp:positionH relativeFrom="column">
                        <wp:posOffset>4608735</wp:posOffset>
                      </wp:positionH>
                      <wp:positionV relativeFrom="paragraph">
                        <wp:posOffset>2120</wp:posOffset>
                      </wp:positionV>
                      <wp:extent cx="47160" cy="74160"/>
                      <wp:effectExtent l="57150" t="38100" r="48260" b="40640"/>
                      <wp:wrapNone/>
                      <wp:docPr id="830" name="Ink 8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160" cy="74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4470F0" id="Ink 830" o:spid="_x0000_s1026" type="#_x0000_t75" style="position:absolute;margin-left:362.15pt;margin-top:-.5pt;width:5.3pt;height:6.9pt;z-index:25243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">
                      <v:imagedata r:id="rId14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2384" behindDoc="0" locked="0" layoutInCell="1" allowOverlap="1">
                      <wp:simplePos x="0" y="0"/>
                      <wp:positionH relativeFrom="column">
                        <wp:posOffset>4498935</wp:posOffset>
                      </wp:positionH>
                      <wp:positionV relativeFrom="paragraph">
                        <wp:posOffset>71960</wp:posOffset>
                      </wp:positionV>
                      <wp:extent cx="39960" cy="64440"/>
                      <wp:effectExtent l="38100" t="38100" r="55880" b="50165"/>
                      <wp:wrapNone/>
                      <wp:docPr id="829" name="Ink 8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960" cy="64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078987" id="Ink 829" o:spid="_x0000_s1026" type="#_x0000_t75" style="position:absolute;margin-left:353.6pt;margin-top:5pt;width:4.65pt;height:6.4pt;z-index:25243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">
                      <v:imagedata r:id="rId14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9312" behindDoc="0" locked="0" layoutInCell="1" allowOverlap="1">
                      <wp:simplePos x="0" y="0"/>
                      <wp:positionH relativeFrom="column">
                        <wp:posOffset>4159815</wp:posOffset>
                      </wp:positionH>
                      <wp:positionV relativeFrom="paragraph">
                        <wp:posOffset>24440</wp:posOffset>
                      </wp:positionV>
                      <wp:extent cx="384840" cy="115920"/>
                      <wp:effectExtent l="57150" t="57150" r="0" b="55880"/>
                      <wp:wrapNone/>
                      <wp:docPr id="826" name="Ink 8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4840" cy="11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225C75" id="Ink 826" o:spid="_x0000_s1026" type="#_x0000_t75" style="position:absolute;margin-left:326.8pt;margin-top:1.15pt;width:31.9pt;height:10.7pt;z-index:25242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">
                      <v:imagedata r:id="rId14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8288" behindDoc="0" locked="0" layoutInCell="1" allowOverlap="1">
                      <wp:simplePos x="0" y="0"/>
                      <wp:positionH relativeFrom="column">
                        <wp:posOffset>3930495</wp:posOffset>
                      </wp:positionH>
                      <wp:positionV relativeFrom="paragraph">
                        <wp:posOffset>117680</wp:posOffset>
                      </wp:positionV>
                      <wp:extent cx="199080" cy="19800"/>
                      <wp:effectExtent l="38100" t="38100" r="48895" b="56515"/>
                      <wp:wrapNone/>
                      <wp:docPr id="825" name="Ink 8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9080" cy="1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868F1A" id="Ink 825" o:spid="_x0000_s1026" type="#_x0000_t75" style="position:absolute;margin-left:309.05pt;margin-top:8.7pt;width:17.05pt;height:3pt;z-index:25242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">
                      <v:imagedata r:id="rId14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2208" behindDoc="0" locked="0" layoutInCell="1" allowOverlap="1">
                      <wp:simplePos x="0" y="0"/>
                      <wp:positionH relativeFrom="column">
                        <wp:posOffset>-17985</wp:posOffset>
                      </wp:positionH>
                      <wp:positionV relativeFrom="paragraph">
                        <wp:posOffset>74430</wp:posOffset>
                      </wp:positionV>
                      <wp:extent cx="1193040" cy="47880"/>
                      <wp:effectExtent l="38100" t="38100" r="45720" b="66675"/>
                      <wp:wrapNone/>
                      <wp:docPr id="779" name="Ink 7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93040" cy="47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F0D465" id="Ink 779" o:spid="_x0000_s1026" type="#_x0000_t75" style="position:absolute;margin-left:-1.9pt;margin-top:4.6pt;width:95.7pt;height:5.85pt;z-index:25238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">
                      <v:imagedata r:id="rId1462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9008" behindDoc="0" locked="0" layoutInCell="1" allowOverlap="1">
                      <wp:simplePos x="0" y="0"/>
                      <wp:positionH relativeFrom="column">
                        <wp:posOffset>6328815</wp:posOffset>
                      </wp:positionH>
                      <wp:positionV relativeFrom="paragraph">
                        <wp:posOffset>45865</wp:posOffset>
                      </wp:positionV>
                      <wp:extent cx="91440" cy="121680"/>
                      <wp:effectExtent l="38100" t="57150" r="41910" b="50165"/>
                      <wp:wrapNone/>
                      <wp:docPr id="855" name="Ink 8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440" cy="121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1DA335" id="Ink 855" o:spid="_x0000_s1026" type="#_x0000_t75" style="position:absolute;margin-left:497.8pt;margin-top:2.85pt;width:8.7pt;height:11.35pt;z-index:25245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">
                      <v:imagedata r:id="rId14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7984" behindDoc="0" locked="0" layoutInCell="1" allowOverlap="1">
                      <wp:simplePos x="0" y="0"/>
                      <wp:positionH relativeFrom="column">
                        <wp:posOffset>6176895</wp:posOffset>
                      </wp:positionH>
                      <wp:positionV relativeFrom="paragraph">
                        <wp:posOffset>124345</wp:posOffset>
                      </wp:positionV>
                      <wp:extent cx="183240" cy="15120"/>
                      <wp:effectExtent l="38100" t="38100" r="45720" b="42545"/>
                      <wp:wrapNone/>
                      <wp:docPr id="854" name="Ink 8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324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281AE6" id="Ink 854" o:spid="_x0000_s1026" type="#_x0000_t75" style="position:absolute;margin-left:485.75pt;margin-top:9.4pt;width:15.7pt;height:2.5pt;z-index:25245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">
                      <v:imagedata r:id="rId14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6960" behindDoc="0" locked="0" layoutInCell="1" allowOverlap="1">
                      <wp:simplePos x="0" y="0"/>
                      <wp:positionH relativeFrom="column">
                        <wp:posOffset>6152415</wp:posOffset>
                      </wp:positionH>
                      <wp:positionV relativeFrom="paragraph">
                        <wp:posOffset>81145</wp:posOffset>
                      </wp:positionV>
                      <wp:extent cx="220320" cy="10440"/>
                      <wp:effectExtent l="38100" t="57150" r="46990" b="46990"/>
                      <wp:wrapNone/>
                      <wp:docPr id="853" name="Ink 8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032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9A713F" id="Ink 853" o:spid="_x0000_s1026" type="#_x0000_t75" style="position:absolute;margin-left:483.85pt;margin-top:5.4pt;width:18.85pt;height:2.65pt;z-index:25245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">
                      <v:imagedata r:id="rId14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6720" behindDoc="0" locked="0" layoutInCell="1" allowOverlap="1">
                      <wp:simplePos x="0" y="0"/>
                      <wp:positionH relativeFrom="column">
                        <wp:posOffset>5628615</wp:posOffset>
                      </wp:positionH>
                      <wp:positionV relativeFrom="paragraph">
                        <wp:posOffset>98425</wp:posOffset>
                      </wp:positionV>
                      <wp:extent cx="64800" cy="22320"/>
                      <wp:effectExtent l="38100" t="38100" r="49530" b="53975"/>
                      <wp:wrapNone/>
                      <wp:docPr id="843" name="Ink 8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2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812F74" id="Ink 843" o:spid="_x0000_s1026" type="#_x0000_t75" style="position:absolute;margin-left:442.7pt;margin-top:7.2pt;width:6.05pt;height:2.8pt;z-index:252446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">
                      <v:imagedata r:id="rId14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5696" behindDoc="0" locked="0" layoutInCell="1" allowOverlap="1">
                      <wp:simplePos x="0" y="0"/>
                      <wp:positionH relativeFrom="column">
                        <wp:posOffset>5616015</wp:posOffset>
                      </wp:positionH>
                      <wp:positionV relativeFrom="paragraph">
                        <wp:posOffset>117865</wp:posOffset>
                      </wp:positionV>
                      <wp:extent cx="37440" cy="82800"/>
                      <wp:effectExtent l="38100" t="57150" r="39370" b="50800"/>
                      <wp:wrapNone/>
                      <wp:docPr id="842" name="Ink 8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440" cy="82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0F69D9" id="Ink 842" o:spid="_x0000_s1026" type="#_x0000_t75" style="position:absolute;margin-left:441.75pt;margin-top:8.6pt;width:4.25pt;height:7.8pt;z-index:25244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">
                      <v:imagedata r:id="rId14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4672" behindDoc="0" locked="0" layoutInCell="1" allowOverlap="1">
                      <wp:simplePos x="0" y="0"/>
                      <wp:positionH relativeFrom="column">
                        <wp:posOffset>5571735</wp:posOffset>
                      </wp:positionH>
                      <wp:positionV relativeFrom="paragraph">
                        <wp:posOffset>126865</wp:posOffset>
                      </wp:positionV>
                      <wp:extent cx="12240" cy="70920"/>
                      <wp:effectExtent l="38100" t="38100" r="45085" b="43815"/>
                      <wp:wrapNone/>
                      <wp:docPr id="841" name="Ink 8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40" cy="70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EF3F7A" id="Ink 841" o:spid="_x0000_s1026" type="#_x0000_t75" style="position:absolute;margin-left:438.2pt;margin-top:9.4pt;width:2.15pt;height:6.65pt;z-index:25244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">
                      <v:imagedata r:id="rId14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3648" behindDoc="0" locked="0" layoutInCell="1" allowOverlap="1">
                      <wp:simplePos x="0" y="0"/>
                      <wp:positionH relativeFrom="column">
                        <wp:posOffset>5504775</wp:posOffset>
                      </wp:positionH>
                      <wp:positionV relativeFrom="paragraph">
                        <wp:posOffset>87265</wp:posOffset>
                      </wp:positionV>
                      <wp:extent cx="7200" cy="75600"/>
                      <wp:effectExtent l="57150" t="38100" r="50165" b="38735"/>
                      <wp:wrapNone/>
                      <wp:docPr id="840" name="Ink 8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" cy="75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8961A3" id="Ink 840" o:spid="_x0000_s1026" type="#_x0000_t75" style="position:absolute;margin-left:432.65pt;margin-top:6.05pt;width:2.1pt;height:7.3pt;z-index:25244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">
                      <v:imagedata r:id="rId14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2624" behindDoc="0" locked="0" layoutInCell="1" allowOverlap="1">
                      <wp:simplePos x="0" y="0"/>
                      <wp:positionH relativeFrom="column">
                        <wp:posOffset>5309655</wp:posOffset>
                      </wp:positionH>
                      <wp:positionV relativeFrom="paragraph">
                        <wp:posOffset>-88775</wp:posOffset>
                      </wp:positionV>
                      <wp:extent cx="131400" cy="462960"/>
                      <wp:effectExtent l="57150" t="57150" r="2540" b="51435"/>
                      <wp:wrapNone/>
                      <wp:docPr id="839" name="Ink 8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1400" cy="46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AE0833" id="Ink 839" o:spid="_x0000_s1026" type="#_x0000_t75" style="position:absolute;margin-left:417.4pt;margin-top:-7.8pt;width:11.8pt;height:38.2pt;z-index:25244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">
                      <v:imagedata r:id="rId14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1600" behindDoc="0" locked="0" layoutInCell="1" allowOverlap="1">
                      <wp:simplePos x="0" y="0"/>
                      <wp:positionH relativeFrom="column">
                        <wp:posOffset>4956855</wp:posOffset>
                      </wp:positionH>
                      <wp:positionV relativeFrom="paragraph">
                        <wp:posOffset>80065</wp:posOffset>
                      </wp:positionV>
                      <wp:extent cx="75960" cy="126000"/>
                      <wp:effectExtent l="19050" t="57150" r="57785" b="45720"/>
                      <wp:wrapNone/>
                      <wp:docPr id="838" name="Ink 8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960" cy="126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8500B1" id="Ink 838" o:spid="_x0000_s1026" type="#_x0000_t75" style="position:absolute;margin-left:389.75pt;margin-top:5.6pt;width:7.45pt;height:11.5pt;z-index:25244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">
                      <v:imagedata r:id="rId14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0576" behindDoc="0" locked="0" layoutInCell="1" allowOverlap="1">
                      <wp:simplePos x="0" y="0"/>
                      <wp:positionH relativeFrom="column">
                        <wp:posOffset>4818615</wp:posOffset>
                      </wp:positionH>
                      <wp:positionV relativeFrom="paragraph">
                        <wp:posOffset>159625</wp:posOffset>
                      </wp:positionV>
                      <wp:extent cx="166680" cy="21240"/>
                      <wp:effectExtent l="38100" t="38100" r="43180" b="55245"/>
                      <wp:wrapNone/>
                      <wp:docPr id="837" name="Ink 8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6680" cy="2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4F77F2" id="Ink 837" o:spid="_x0000_s1026" type="#_x0000_t75" style="position:absolute;margin-left:378.75pt;margin-top:12.1pt;width:14.45pt;height:2.9pt;z-index:25244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">
                      <v:imagedata r:id="rId14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9552" behindDoc="0" locked="0" layoutInCell="1" allowOverlap="1">
                      <wp:simplePos x="0" y="0"/>
                      <wp:positionH relativeFrom="column">
                        <wp:posOffset>4843095</wp:posOffset>
                      </wp:positionH>
                      <wp:positionV relativeFrom="paragraph">
                        <wp:posOffset>108145</wp:posOffset>
                      </wp:positionV>
                      <wp:extent cx="137520" cy="18720"/>
                      <wp:effectExtent l="38100" t="38100" r="53340" b="57785"/>
                      <wp:wrapNone/>
                      <wp:docPr id="836" name="Ink 8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7520" cy="1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080E3F" id="Ink 836" o:spid="_x0000_s1026" type="#_x0000_t75" style="position:absolute;margin-left:380.6pt;margin-top:7.55pt;width:12.45pt;height:3pt;z-index:25243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">
                      <v:imagedata r:id="rId14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6784" behindDoc="0" locked="0" layoutInCell="1" allowOverlap="1">
                      <wp:simplePos x="0" y="0"/>
                      <wp:positionH relativeFrom="column">
                        <wp:posOffset>1317975</wp:posOffset>
                      </wp:positionH>
                      <wp:positionV relativeFrom="paragraph">
                        <wp:posOffset>51165</wp:posOffset>
                      </wp:positionV>
                      <wp:extent cx="44640" cy="23400"/>
                      <wp:effectExtent l="19050" t="38100" r="50800" b="34290"/>
                      <wp:wrapNone/>
                      <wp:docPr id="803" name="Ink 8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640" cy="2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4DAE62" id="Ink 803" o:spid="_x0000_s1026" type="#_x0000_t75" style="position:absolute;margin-left:103.3pt;margin-top:3.7pt;width:4.35pt;height:2.75pt;z-index:25240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">
                      <v:imagedata r:id="rId14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5760" behindDoc="0" locked="0" layoutInCell="1" allowOverlap="1">
                      <wp:simplePos x="0" y="0"/>
                      <wp:positionH relativeFrom="column">
                        <wp:posOffset>1304295</wp:posOffset>
                      </wp:positionH>
                      <wp:positionV relativeFrom="paragraph">
                        <wp:posOffset>56565</wp:posOffset>
                      </wp:positionV>
                      <wp:extent cx="37080" cy="81720"/>
                      <wp:effectExtent l="38100" t="57150" r="58420" b="52070"/>
                      <wp:wrapNone/>
                      <wp:docPr id="802" name="Ink 8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080" cy="81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B13F16" id="Ink 802" o:spid="_x0000_s1026" type="#_x0000_t75" style="position:absolute;margin-left:101.7pt;margin-top:3.55pt;width:5pt;height:8.1pt;z-index:25240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">
                      <v:imagedata r:id="rId14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4736" behindDoc="0" locked="0" layoutInCell="1" allowOverlap="1">
                      <wp:simplePos x="0" y="0"/>
                      <wp:positionH relativeFrom="column">
                        <wp:posOffset>1256415</wp:posOffset>
                      </wp:positionH>
                      <wp:positionV relativeFrom="paragraph">
                        <wp:posOffset>108765</wp:posOffset>
                      </wp:positionV>
                      <wp:extent cx="23760" cy="64080"/>
                      <wp:effectExtent l="38100" t="38100" r="52705" b="50800"/>
                      <wp:wrapNone/>
                      <wp:docPr id="801" name="Ink 8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760" cy="64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C2D526" id="Ink 801" o:spid="_x0000_s1026" type="#_x0000_t75" style="position:absolute;margin-left:98.3pt;margin-top:7.7pt;width:3.45pt;height:6.45pt;z-index:25240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">
                      <v:imagedata r:id="rId14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3712" behindDoc="0" locked="0" layoutInCell="1" allowOverlap="1">
                      <wp:simplePos x="0" y="0"/>
                      <wp:positionH relativeFrom="column">
                        <wp:posOffset>1175055</wp:posOffset>
                      </wp:positionH>
                      <wp:positionV relativeFrom="paragraph">
                        <wp:posOffset>60525</wp:posOffset>
                      </wp:positionV>
                      <wp:extent cx="52560" cy="68400"/>
                      <wp:effectExtent l="38100" t="38100" r="62230" b="46355"/>
                      <wp:wrapNone/>
                      <wp:docPr id="800" name="Ink 8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560" cy="68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5E8030" id="Ink 800" o:spid="_x0000_s1026" type="#_x0000_t75" style="position:absolute;margin-left:91.6pt;margin-top:3.9pt;width:5.95pt;height:7.15pt;z-index:25240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">
                      <v:imagedata r:id="rId14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0640" behindDoc="0" locked="0" layoutInCell="1" allowOverlap="1">
                      <wp:simplePos x="0" y="0"/>
                      <wp:positionH relativeFrom="column">
                        <wp:posOffset>425895</wp:posOffset>
                      </wp:positionH>
                      <wp:positionV relativeFrom="paragraph">
                        <wp:posOffset>120285</wp:posOffset>
                      </wp:positionV>
                      <wp:extent cx="41760" cy="59760"/>
                      <wp:effectExtent l="38100" t="38100" r="53975" b="54610"/>
                      <wp:wrapNone/>
                      <wp:docPr id="797" name="Ink 7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760" cy="59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1755BF" id="Ink 797" o:spid="_x0000_s1026" type="#_x0000_t75" style="position:absolute;margin-left:32.5pt;margin-top:8.4pt;width:5.25pt;height:6.75pt;z-index:25240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">
                      <v:imagedata r:id="rId14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9616" behindDoc="0" locked="0" layoutInCell="1" allowOverlap="1">
                      <wp:simplePos x="0" y="0"/>
                      <wp:positionH relativeFrom="column">
                        <wp:posOffset>376935</wp:posOffset>
                      </wp:positionH>
                      <wp:positionV relativeFrom="paragraph">
                        <wp:posOffset>114165</wp:posOffset>
                      </wp:positionV>
                      <wp:extent cx="41400" cy="77040"/>
                      <wp:effectExtent l="38100" t="57150" r="34925" b="56515"/>
                      <wp:wrapNone/>
                      <wp:docPr id="796" name="Ink 7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400" cy="77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8FCF30" id="Ink 796" o:spid="_x0000_s1026" type="#_x0000_t75" style="position:absolute;margin-left:28.8pt;margin-top:8.05pt;width:4.7pt;height:7.65pt;z-index:25239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">
                      <v:imagedata r:id="rId14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8592" behindDoc="0" locked="0" layoutInCell="1" allowOverlap="1">
                      <wp:simplePos x="0" y="0"/>
                      <wp:positionH relativeFrom="column">
                        <wp:posOffset>493215</wp:posOffset>
                      </wp:positionH>
                      <wp:positionV relativeFrom="paragraph">
                        <wp:posOffset>35685</wp:posOffset>
                      </wp:positionV>
                      <wp:extent cx="34560" cy="45360"/>
                      <wp:effectExtent l="38100" t="57150" r="22860" b="50165"/>
                      <wp:wrapNone/>
                      <wp:docPr id="795" name="Ink 7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560" cy="45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021F54" id="Ink 795" o:spid="_x0000_s1026" type="#_x0000_t75" style="position:absolute;margin-left:37.95pt;margin-top:1.9pt;width:4.5pt;height:5.35pt;z-index:25239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">
                      <v:imagedata r:id="rId14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7568" behindDoc="0" locked="0" layoutInCell="1" allowOverlap="1">
                      <wp:simplePos x="0" y="0"/>
                      <wp:positionH relativeFrom="column">
                        <wp:posOffset>414015</wp:posOffset>
                      </wp:positionH>
                      <wp:positionV relativeFrom="paragraph">
                        <wp:posOffset>22005</wp:posOffset>
                      </wp:positionV>
                      <wp:extent cx="24480" cy="41400"/>
                      <wp:effectExtent l="38100" t="38100" r="52070" b="53975"/>
                      <wp:wrapNone/>
                      <wp:docPr id="794" name="Ink 7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480" cy="41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70462E" id="Ink 794" o:spid="_x0000_s1026" type="#_x0000_t75" style="position:absolute;margin-left:31.9pt;margin-top:1.15pt;width:3.4pt;height:4.6pt;z-index:25239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">
                      <v:imagedata r:id="rId15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6544" behindDoc="0" locked="0" layoutInCell="1" allowOverlap="1">
                      <wp:simplePos x="0" y="0"/>
                      <wp:positionH relativeFrom="column">
                        <wp:posOffset>842415</wp:posOffset>
                      </wp:positionH>
                      <wp:positionV relativeFrom="paragraph">
                        <wp:posOffset>24165</wp:posOffset>
                      </wp:positionV>
                      <wp:extent cx="140040" cy="267120"/>
                      <wp:effectExtent l="0" t="57150" r="50800" b="57150"/>
                      <wp:wrapNone/>
                      <wp:docPr id="793" name="Ink 7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040" cy="267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360DED" id="Ink 793" o:spid="_x0000_s1026" type="#_x0000_t75" style="position:absolute;margin-left:65.7pt;margin-top:.9pt;width:12.75pt;height:23.1pt;z-index:25239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">
                      <v:imagedata r:id="rId15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5520" behindDoc="0" locked="0" layoutInCell="1" allowOverlap="1">
                      <wp:simplePos x="0" y="0"/>
                      <wp:positionH relativeFrom="column">
                        <wp:posOffset>291975</wp:posOffset>
                      </wp:positionH>
                      <wp:positionV relativeFrom="paragraph">
                        <wp:posOffset>-23655</wp:posOffset>
                      </wp:positionV>
                      <wp:extent cx="547200" cy="120240"/>
                      <wp:effectExtent l="38100" t="57150" r="24765" b="51435"/>
                      <wp:wrapNone/>
                      <wp:docPr id="792" name="Ink 7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0" cy="12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E820AD" id="Ink 792" o:spid="_x0000_s1026" type="#_x0000_t75" style="position:absolute;margin-left:22.4pt;margin-top:-2.8pt;width:44.4pt;height:11.3pt;z-index:25239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">
                      <v:imagedata r:id="rId15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6304" behindDoc="0" locked="0" layoutInCell="1" allowOverlap="1">
                      <wp:simplePos x="0" y="0"/>
                      <wp:positionH relativeFrom="column">
                        <wp:posOffset>660615</wp:posOffset>
                      </wp:positionH>
                      <wp:positionV relativeFrom="paragraph">
                        <wp:posOffset>129345</wp:posOffset>
                      </wp:positionV>
                      <wp:extent cx="97560" cy="75600"/>
                      <wp:effectExtent l="57150" t="57150" r="36195" b="57785"/>
                      <wp:wrapNone/>
                      <wp:docPr id="783" name="Ink 7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560" cy="75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51B516" id="Ink 783" o:spid="_x0000_s1026" type="#_x0000_t75" style="position:absolute;margin-left:51.3pt;margin-top:9.35pt;width:8.65pt;height:7.55pt;z-index:25238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">
                      <v:imagedata r:id="rId1506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5936" behindDoc="0" locked="0" layoutInCell="1" allowOverlap="1">
                      <wp:simplePos x="0" y="0"/>
                      <wp:positionH relativeFrom="column">
                        <wp:posOffset>6072855</wp:posOffset>
                      </wp:positionH>
                      <wp:positionV relativeFrom="paragraph">
                        <wp:posOffset>-15955</wp:posOffset>
                      </wp:positionV>
                      <wp:extent cx="67680" cy="123120"/>
                      <wp:effectExtent l="38100" t="57150" r="46990" b="48895"/>
                      <wp:wrapNone/>
                      <wp:docPr id="852" name="Ink 8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123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700034" id="Ink 852" o:spid="_x0000_s1026" type="#_x0000_t75" style="position:absolute;margin-left:477.4pt;margin-top:-2pt;width:6.9pt;height:11.05pt;z-index:25245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">
                      <v:imagedata r:id="rId15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4432" behindDoc="0" locked="0" layoutInCell="1" allowOverlap="1">
                      <wp:simplePos x="0" y="0"/>
                      <wp:positionH relativeFrom="column">
                        <wp:posOffset>4605135</wp:posOffset>
                      </wp:positionH>
                      <wp:positionV relativeFrom="paragraph">
                        <wp:posOffset>79085</wp:posOffset>
                      </wp:positionV>
                      <wp:extent cx="71640" cy="130320"/>
                      <wp:effectExtent l="38100" t="38100" r="43180" b="60325"/>
                      <wp:wrapNone/>
                      <wp:docPr id="831" name="Ink 8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130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CEACBA" id="Ink 831" o:spid="_x0000_s1026" type="#_x0000_t75" style="position:absolute;margin-left:361.85pt;margin-top:5.35pt;width:7.3pt;height:11.9pt;z-index:25243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">
                      <v:imagedata r:id="rId15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7264" behindDoc="0" locked="0" layoutInCell="1" allowOverlap="1">
                      <wp:simplePos x="0" y="0"/>
                      <wp:positionH relativeFrom="column">
                        <wp:posOffset>4008615</wp:posOffset>
                      </wp:positionH>
                      <wp:positionV relativeFrom="paragraph">
                        <wp:posOffset>30845</wp:posOffset>
                      </wp:positionV>
                      <wp:extent cx="48240" cy="95760"/>
                      <wp:effectExtent l="38100" t="57150" r="47625" b="38100"/>
                      <wp:wrapNone/>
                      <wp:docPr id="824" name="Ink 8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240" cy="9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0C7292" id="Ink 824" o:spid="_x0000_s1026" type="#_x0000_t75" style="position:absolute;margin-left:315.4pt;margin-top:1.7pt;width:4.8pt;height:8.85pt;z-index:25242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">
                      <v:imagedata r:id="rId15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6240" behindDoc="0" locked="0" layoutInCell="1" allowOverlap="1">
                      <wp:simplePos x="0" y="0"/>
                      <wp:positionH relativeFrom="column">
                        <wp:posOffset>3419655</wp:posOffset>
                      </wp:positionH>
                      <wp:positionV relativeFrom="paragraph">
                        <wp:posOffset>605</wp:posOffset>
                      </wp:positionV>
                      <wp:extent cx="97920" cy="78840"/>
                      <wp:effectExtent l="38100" t="57150" r="54610" b="54610"/>
                      <wp:wrapNone/>
                      <wp:docPr id="823" name="Ink 8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78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317349" id="Ink 823" o:spid="_x0000_s1026" type="#_x0000_t75" style="position:absolute;margin-left:268.35pt;margin-top:-.8pt;width:8.95pt;height:7.9pt;z-index:25242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">
                      <v:imagedata r:id="rId15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4192" behindDoc="0" locked="0" layoutInCell="1" allowOverlap="1">
                      <wp:simplePos x="0" y="0"/>
                      <wp:positionH relativeFrom="column">
                        <wp:posOffset>3348735</wp:posOffset>
                      </wp:positionH>
                      <wp:positionV relativeFrom="paragraph">
                        <wp:posOffset>-271195</wp:posOffset>
                      </wp:positionV>
                      <wp:extent cx="617040" cy="600840"/>
                      <wp:effectExtent l="57150" t="38100" r="50165" b="46990"/>
                      <wp:wrapNone/>
                      <wp:docPr id="821" name="Ink 8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7040" cy="600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DAE0DB" id="Ink 821" o:spid="_x0000_s1026" type="#_x0000_t75" style="position:absolute;margin-left:262.95pt;margin-top:-22.2pt;width:50.3pt;height:49.1pt;z-index:25242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">
                      <v:imagedata r:id="rId15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3168" behindDoc="0" locked="0" layoutInCell="1" allowOverlap="1">
                      <wp:simplePos x="0" y="0"/>
                      <wp:positionH relativeFrom="column">
                        <wp:posOffset>3230655</wp:posOffset>
                      </wp:positionH>
                      <wp:positionV relativeFrom="paragraph">
                        <wp:posOffset>-240595</wp:posOffset>
                      </wp:positionV>
                      <wp:extent cx="120960" cy="549360"/>
                      <wp:effectExtent l="57150" t="38100" r="50800" b="60325"/>
                      <wp:wrapNone/>
                      <wp:docPr id="820" name="Ink 8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960" cy="54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8C07A2" id="Ink 820" o:spid="_x0000_s1026" type="#_x0000_t75" style="position:absolute;margin-left:253.65pt;margin-top:-19.65pt;width:11.15pt;height:44.9pt;z-index:25242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">
                      <v:imagedata r:id="rId15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2144" behindDoc="0" locked="0" layoutInCell="1" allowOverlap="1">
                      <wp:simplePos x="0" y="0"/>
                      <wp:positionH relativeFrom="column">
                        <wp:posOffset>2763015</wp:posOffset>
                      </wp:positionH>
                      <wp:positionV relativeFrom="paragraph">
                        <wp:posOffset>11765</wp:posOffset>
                      </wp:positionV>
                      <wp:extent cx="101160" cy="230040"/>
                      <wp:effectExtent l="38100" t="38100" r="32385" b="55880"/>
                      <wp:wrapNone/>
                      <wp:docPr id="819" name="Ink 8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160" cy="230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F61E9D" id="Ink 819" o:spid="_x0000_s1026" type="#_x0000_t75" style="position:absolute;margin-left:217.1pt;margin-top:.2pt;width:9.25pt;height:19.3pt;z-index:25242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">
                      <v:imagedata r:id="rId15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1120" behindDoc="0" locked="0" layoutInCell="1" allowOverlap="1">
                      <wp:simplePos x="0" y="0"/>
                      <wp:positionH relativeFrom="column">
                        <wp:posOffset>2621175</wp:posOffset>
                      </wp:positionH>
                      <wp:positionV relativeFrom="paragraph">
                        <wp:posOffset>131285</wp:posOffset>
                      </wp:positionV>
                      <wp:extent cx="215640" cy="8280"/>
                      <wp:effectExtent l="38100" t="57150" r="51435" b="48895"/>
                      <wp:wrapNone/>
                      <wp:docPr id="818" name="Ink 8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564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9CE511" id="Ink 818" o:spid="_x0000_s1026" type="#_x0000_t75" style="position:absolute;margin-left:205.7pt;margin-top:9.45pt;width:18.4pt;height:2.4pt;z-index:25242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">
                      <v:imagedata r:id="rId15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0096" behindDoc="0" locked="0" layoutInCell="1" allowOverlap="1">
                      <wp:simplePos x="0" y="0"/>
                      <wp:positionH relativeFrom="column">
                        <wp:posOffset>2645655</wp:posOffset>
                      </wp:positionH>
                      <wp:positionV relativeFrom="paragraph">
                        <wp:posOffset>54605</wp:posOffset>
                      </wp:positionV>
                      <wp:extent cx="166320" cy="19080"/>
                      <wp:effectExtent l="57150" t="38100" r="43815" b="38100"/>
                      <wp:wrapNone/>
                      <wp:docPr id="817" name="Ink 8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6320" cy="1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CD312E" id="Ink 817" o:spid="_x0000_s1026" type="#_x0000_t75" style="position:absolute;margin-left:207.6pt;margin-top:3.7pt;width:14.55pt;height:2.65pt;z-index:25242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">
                      <v:imagedata r:id="rId15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8832" behindDoc="0" locked="0" layoutInCell="1" allowOverlap="1">
                      <wp:simplePos x="0" y="0"/>
                      <wp:positionH relativeFrom="column">
                        <wp:posOffset>1679415</wp:posOffset>
                      </wp:positionH>
                      <wp:positionV relativeFrom="paragraph">
                        <wp:posOffset>61705</wp:posOffset>
                      </wp:positionV>
                      <wp:extent cx="48960" cy="61200"/>
                      <wp:effectExtent l="57150" t="38100" r="46355" b="53340"/>
                      <wp:wrapNone/>
                      <wp:docPr id="805" name="Ink 8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960" cy="61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212D91" id="Ink 805" o:spid="_x0000_s1026" type="#_x0000_t75" style="position:absolute;margin-left:131.25pt;margin-top:3.9pt;width:5.8pt;height:6.75pt;z-index:25240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">
                      <v:imagedata r:id="rId15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7808" behindDoc="0" locked="0" layoutInCell="1" allowOverlap="1">
                      <wp:simplePos x="0" y="0"/>
                      <wp:positionH relativeFrom="column">
                        <wp:posOffset>1575735</wp:posOffset>
                      </wp:positionH>
                      <wp:positionV relativeFrom="paragraph">
                        <wp:posOffset>117145</wp:posOffset>
                      </wp:positionV>
                      <wp:extent cx="55080" cy="63000"/>
                      <wp:effectExtent l="57150" t="38100" r="40640" b="51435"/>
                      <wp:wrapNone/>
                      <wp:docPr id="804" name="Ink 8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080" cy="6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1A6DB6" id="Ink 804" o:spid="_x0000_s1026" type="#_x0000_t75" style="position:absolute;margin-left:123.15pt;margin-top:8.4pt;width:5.85pt;height:6.65pt;z-index:25240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">
                      <v:imagedata r:id="rId15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4496" behindDoc="0" locked="0" layoutInCell="1" allowOverlap="1">
                      <wp:simplePos x="0" y="0"/>
                      <wp:positionH relativeFrom="column">
                        <wp:posOffset>308535</wp:posOffset>
                      </wp:positionH>
                      <wp:positionV relativeFrom="paragraph">
                        <wp:posOffset>-99875</wp:posOffset>
                      </wp:positionV>
                      <wp:extent cx="13680" cy="262800"/>
                      <wp:effectExtent l="57150" t="38100" r="43815" b="42545"/>
                      <wp:wrapNone/>
                      <wp:docPr id="791" name="Ink 7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680" cy="262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A5CCC9" id="Ink 791" o:spid="_x0000_s1026" type="#_x0000_t75" style="position:absolute;margin-left:23.35pt;margin-top:-8.75pt;width:2.7pt;height:22.4pt;z-index:25239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">
                      <v:imagedata r:id="rId15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8352" behindDoc="0" locked="0" layoutInCell="1" allowOverlap="1">
                      <wp:simplePos x="0" y="0"/>
                      <wp:positionH relativeFrom="column">
                        <wp:posOffset>968055</wp:posOffset>
                      </wp:positionH>
                      <wp:positionV relativeFrom="paragraph">
                        <wp:posOffset>53485</wp:posOffset>
                      </wp:positionV>
                      <wp:extent cx="616680" cy="145440"/>
                      <wp:effectExtent l="38100" t="38100" r="31115" b="45085"/>
                      <wp:wrapNone/>
                      <wp:docPr id="785" name="Ink 7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6680" cy="145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A33A31" id="Ink 785" o:spid="_x0000_s1026" type="#_x0000_t75" style="position:absolute;margin-left:75.7pt;margin-top:3.35pt;width:50.05pt;height:13.15pt;z-index:25238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">
                      <v:imagedata r:id="rId1532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8768" behindDoc="0" locked="0" layoutInCell="1" allowOverlap="1">
                      <wp:simplePos x="0" y="0"/>
                      <wp:positionH relativeFrom="column">
                        <wp:posOffset>5309655</wp:posOffset>
                      </wp:positionH>
                      <wp:positionV relativeFrom="paragraph">
                        <wp:posOffset>-10730</wp:posOffset>
                      </wp:positionV>
                      <wp:extent cx="724320" cy="92880"/>
                      <wp:effectExtent l="38100" t="38100" r="38100" b="40640"/>
                      <wp:wrapNone/>
                      <wp:docPr id="845" name="Ink 8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4320" cy="9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3A6602" id="Ink 845" o:spid="_x0000_s1026" type="#_x0000_t75" style="position:absolute;margin-left:417.65pt;margin-top:-1.1pt;width:58.35pt;height:8.5pt;z-index:25244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">
                      <v:imagedata r:id="rId15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1360" behindDoc="0" locked="0" layoutInCell="1" allowOverlap="1">
                      <wp:simplePos x="0" y="0"/>
                      <wp:positionH relativeFrom="column">
                        <wp:posOffset>4419735</wp:posOffset>
                      </wp:positionH>
                      <wp:positionV relativeFrom="paragraph">
                        <wp:posOffset>98350</wp:posOffset>
                      </wp:positionV>
                      <wp:extent cx="100800" cy="53280"/>
                      <wp:effectExtent l="19050" t="38100" r="52070" b="61595"/>
                      <wp:wrapNone/>
                      <wp:docPr id="828" name="Ink 8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" cy="53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B4229F" id="Ink 828" o:spid="_x0000_s1026" type="#_x0000_t75" style="position:absolute;margin-left:347.5pt;margin-top:6.85pt;width:9.4pt;height:6.05pt;z-index:25243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">
                      <v:imagedata r:id="rId15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0336" behindDoc="0" locked="0" layoutInCell="1" allowOverlap="1">
                      <wp:simplePos x="0" y="0"/>
                      <wp:positionH relativeFrom="column">
                        <wp:posOffset>3965055</wp:posOffset>
                      </wp:positionH>
                      <wp:positionV relativeFrom="paragraph">
                        <wp:posOffset>111310</wp:posOffset>
                      </wp:positionV>
                      <wp:extent cx="452880" cy="30240"/>
                      <wp:effectExtent l="38100" t="38100" r="42545" b="46355"/>
                      <wp:wrapNone/>
                      <wp:docPr id="827" name="Ink 8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2880" cy="3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B389A9" id="Ink 827" o:spid="_x0000_s1026" type="#_x0000_t75" style="position:absolute;margin-left:311.65pt;margin-top:8.35pt;width:37.1pt;height:3.8pt;z-index:25243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">
                      <v:imagedata r:id="rId15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9072" behindDoc="0" locked="0" layoutInCell="1" allowOverlap="1">
                      <wp:simplePos x="0" y="0"/>
                      <wp:positionH relativeFrom="column">
                        <wp:posOffset>619575</wp:posOffset>
                      </wp:positionH>
                      <wp:positionV relativeFrom="paragraph">
                        <wp:posOffset>90790</wp:posOffset>
                      </wp:positionV>
                      <wp:extent cx="90720" cy="99360"/>
                      <wp:effectExtent l="19050" t="38100" r="43180" b="53340"/>
                      <wp:wrapNone/>
                      <wp:docPr id="816" name="Ink 8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720" cy="9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236069" id="Ink 816" o:spid="_x0000_s1026" type="#_x0000_t75" style="position:absolute;margin-left:48.2pt;margin-top:6.4pt;width:8.55pt;height:9.3pt;z-index:25241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">
                      <v:imagedata r:id="rId15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6000" behindDoc="0" locked="0" layoutInCell="1" allowOverlap="1">
                      <wp:simplePos x="0" y="0"/>
                      <wp:positionH relativeFrom="column">
                        <wp:posOffset>2267655</wp:posOffset>
                      </wp:positionH>
                      <wp:positionV relativeFrom="paragraph">
                        <wp:posOffset>-57630</wp:posOffset>
                      </wp:positionV>
                      <wp:extent cx="72000" cy="145800"/>
                      <wp:effectExtent l="38100" t="38100" r="42545" b="45085"/>
                      <wp:wrapNone/>
                      <wp:docPr id="812" name="Ink 8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0" cy="145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74D5FA" id="Ink 812" o:spid="_x0000_s1026" type="#_x0000_t75" style="position:absolute;margin-left:178.05pt;margin-top:-5.5pt;width:7.15pt;height:13.35pt;z-index:25241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">
                      <v:imagedata r:id="rId15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4976" behindDoc="0" locked="0" layoutInCell="1" allowOverlap="1">
                      <wp:simplePos x="0" y="0"/>
                      <wp:positionH relativeFrom="column">
                        <wp:posOffset>2200695</wp:posOffset>
                      </wp:positionH>
                      <wp:positionV relativeFrom="paragraph">
                        <wp:posOffset>10770</wp:posOffset>
                      </wp:positionV>
                      <wp:extent cx="48600" cy="77040"/>
                      <wp:effectExtent l="38100" t="38100" r="46990" b="56515"/>
                      <wp:wrapNone/>
                      <wp:docPr id="811" name="Ink 8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600" cy="77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35C2EE" id="Ink 811" o:spid="_x0000_s1026" type="#_x0000_t75" style="position:absolute;margin-left:172.35pt;margin-top:-.15pt;width:5.55pt;height:7.45pt;z-index:25241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">
                      <v:imagedata r:id="rId15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3952" behindDoc="0" locked="0" layoutInCell="1" allowOverlap="1">
                      <wp:simplePos x="0" y="0"/>
                      <wp:positionH relativeFrom="column">
                        <wp:posOffset>2066055</wp:posOffset>
                      </wp:positionH>
                      <wp:positionV relativeFrom="paragraph">
                        <wp:posOffset>-80310</wp:posOffset>
                      </wp:positionV>
                      <wp:extent cx="133200" cy="173520"/>
                      <wp:effectExtent l="57150" t="38100" r="635" b="55245"/>
                      <wp:wrapNone/>
                      <wp:docPr id="810" name="Ink 8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0" cy="173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49772B" id="Ink 810" o:spid="_x0000_s1026" type="#_x0000_t75" style="position:absolute;margin-left:161.7pt;margin-top:-7.15pt;width:11.85pt;height:15.35pt;z-index:25241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">
                      <v:imagedata r:id="rId15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9376" behindDoc="0" locked="0" layoutInCell="1" allowOverlap="1">
                      <wp:simplePos x="0" y="0"/>
                      <wp:positionH relativeFrom="column">
                        <wp:posOffset>-26625</wp:posOffset>
                      </wp:positionH>
                      <wp:positionV relativeFrom="paragraph">
                        <wp:posOffset>-42810</wp:posOffset>
                      </wp:positionV>
                      <wp:extent cx="355680" cy="245880"/>
                      <wp:effectExtent l="57150" t="38100" r="0" b="59055"/>
                      <wp:wrapNone/>
                      <wp:docPr id="786" name="Ink 7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5680" cy="245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756BB4" id="Ink 786" o:spid="_x0000_s1026" type="#_x0000_t75" style="position:absolute;margin-left:-2.9pt;margin-top:-4.1pt;width:29.35pt;height:20.9pt;z-index:25238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">
                      <v:imagedata r:id="rId15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4256" behindDoc="0" locked="0" layoutInCell="1" allowOverlap="1">
                      <wp:simplePos x="0" y="0"/>
                      <wp:positionH relativeFrom="column">
                        <wp:posOffset>341655</wp:posOffset>
                      </wp:positionH>
                      <wp:positionV relativeFrom="paragraph">
                        <wp:posOffset>-99330</wp:posOffset>
                      </wp:positionV>
                      <wp:extent cx="645120" cy="540000"/>
                      <wp:effectExtent l="38100" t="57150" r="41275" b="50800"/>
                      <wp:wrapNone/>
                      <wp:docPr id="781" name="Ink 7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5120" cy="540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26FE3E" id="Ink 781" o:spid="_x0000_s1026" type="#_x0000_t75" style="position:absolute;margin-left:26.3pt;margin-top:-8.7pt;width:52.35pt;height:44.35pt;z-index:25238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">
                      <v:imagedata r:id="rId1550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6176" behindDoc="0" locked="0" layoutInCell="1" allowOverlap="1">
                      <wp:simplePos x="0" y="0"/>
                      <wp:positionH relativeFrom="column">
                        <wp:posOffset>6146655</wp:posOffset>
                      </wp:positionH>
                      <wp:positionV relativeFrom="paragraph">
                        <wp:posOffset>59655</wp:posOffset>
                      </wp:positionV>
                      <wp:extent cx="139320" cy="77400"/>
                      <wp:effectExtent l="38100" t="57150" r="51435" b="56515"/>
                      <wp:wrapNone/>
                      <wp:docPr id="862" name="Ink 8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9320" cy="77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56EF3C" id="Ink 862" o:spid="_x0000_s1026" type="#_x0000_t75" style="position:absolute;margin-left:483.45pt;margin-top:3.75pt;width:12.25pt;height:7.95pt;z-index:25246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">
                      <v:imagedata r:id="rId15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5152" behindDoc="0" locked="0" layoutInCell="1" allowOverlap="1">
                      <wp:simplePos x="0" y="0"/>
                      <wp:positionH relativeFrom="column">
                        <wp:posOffset>5992575</wp:posOffset>
                      </wp:positionH>
                      <wp:positionV relativeFrom="paragraph">
                        <wp:posOffset>51375</wp:posOffset>
                      </wp:positionV>
                      <wp:extent cx="111600" cy="99360"/>
                      <wp:effectExtent l="38100" t="38100" r="41275" b="53340"/>
                      <wp:wrapNone/>
                      <wp:docPr id="861" name="Ink 8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600" cy="9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67F956" id="Ink 861" o:spid="_x0000_s1026" type="#_x0000_t75" style="position:absolute;margin-left:471.15pt;margin-top:3.2pt;width:10.05pt;height:9.4pt;z-index:25246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">
                      <v:imagedata r:id="rId15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4128" behindDoc="0" locked="0" layoutInCell="1" allowOverlap="1">
                      <wp:simplePos x="0" y="0"/>
                      <wp:positionH relativeFrom="column">
                        <wp:posOffset>5793495</wp:posOffset>
                      </wp:positionH>
                      <wp:positionV relativeFrom="paragraph">
                        <wp:posOffset>138135</wp:posOffset>
                      </wp:positionV>
                      <wp:extent cx="99000" cy="21960"/>
                      <wp:effectExtent l="38100" t="38100" r="53975" b="54610"/>
                      <wp:wrapNone/>
                      <wp:docPr id="860" name="Ink 8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000" cy="2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C9479A" id="Ink 860" o:spid="_x0000_s1026" type="#_x0000_t75" style="position:absolute;margin-left:455.5pt;margin-top:10.35pt;width:9.3pt;height:3.15pt;z-index:25246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">
                      <v:imagedata r:id="rId15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3104" behindDoc="0" locked="0" layoutInCell="1" allowOverlap="1">
                      <wp:simplePos x="0" y="0"/>
                      <wp:positionH relativeFrom="column">
                        <wp:posOffset>5794935</wp:posOffset>
                      </wp:positionH>
                      <wp:positionV relativeFrom="paragraph">
                        <wp:posOffset>99975</wp:posOffset>
                      </wp:positionV>
                      <wp:extent cx="91800" cy="10080"/>
                      <wp:effectExtent l="38100" t="57150" r="41910" b="47625"/>
                      <wp:wrapNone/>
                      <wp:docPr id="859" name="Ink 8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80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97A541" id="Ink 859" o:spid="_x0000_s1026" type="#_x0000_t75" style="position:absolute;margin-left:455.85pt;margin-top:6.95pt;width:8.45pt;height:2.45pt;z-index:25246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">
                      <v:imagedata r:id="rId15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2080" behindDoc="0" locked="0" layoutInCell="1" allowOverlap="1">
                      <wp:simplePos x="0" y="0"/>
                      <wp:positionH relativeFrom="column">
                        <wp:posOffset>5655975</wp:posOffset>
                      </wp:positionH>
                      <wp:positionV relativeFrom="paragraph">
                        <wp:posOffset>38055</wp:posOffset>
                      </wp:positionV>
                      <wp:extent cx="66960" cy="128880"/>
                      <wp:effectExtent l="38100" t="57150" r="28575" b="43180"/>
                      <wp:wrapNone/>
                      <wp:docPr id="858" name="Ink 8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128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99502D" id="Ink 858" o:spid="_x0000_s1026" type="#_x0000_t75" style="position:absolute;margin-left:444.5pt;margin-top:2.15pt;width:6.95pt;height:11.7pt;z-index:25246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">
                      <v:imagedata r:id="rId15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1056" behindDoc="0" locked="0" layoutInCell="1" allowOverlap="1">
                      <wp:simplePos x="0" y="0"/>
                      <wp:positionH relativeFrom="column">
                        <wp:posOffset>5582535</wp:posOffset>
                      </wp:positionH>
                      <wp:positionV relativeFrom="paragraph">
                        <wp:posOffset>90615</wp:posOffset>
                      </wp:positionV>
                      <wp:extent cx="61920" cy="68400"/>
                      <wp:effectExtent l="38100" t="38100" r="52705" b="46355"/>
                      <wp:wrapNone/>
                      <wp:docPr id="857" name="Ink 8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920" cy="68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80FD34" id="Ink 857" o:spid="_x0000_s1026" type="#_x0000_t75" style="position:absolute;margin-left:438.6pt;margin-top:6.3pt;width:6.6pt;height:7.2pt;z-index:25246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">
                      <v:imagedata r:id="rId15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0032" behindDoc="0" locked="0" layoutInCell="1" allowOverlap="1">
                      <wp:simplePos x="0" y="0"/>
                      <wp:positionH relativeFrom="column">
                        <wp:posOffset>5461575</wp:posOffset>
                      </wp:positionH>
                      <wp:positionV relativeFrom="paragraph">
                        <wp:posOffset>-4785</wp:posOffset>
                      </wp:positionV>
                      <wp:extent cx="85320" cy="169920"/>
                      <wp:effectExtent l="57150" t="38100" r="48260" b="59055"/>
                      <wp:wrapNone/>
                      <wp:docPr id="856" name="Ink 8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320" cy="16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5B0E59" id="Ink 856" o:spid="_x0000_s1026" type="#_x0000_t75" style="position:absolute;margin-left:429.2pt;margin-top:-1.3pt;width:8.15pt;height:15.1pt;z-index:25246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">
                      <v:imagedata r:id="rId15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2928" behindDoc="0" locked="0" layoutInCell="1" allowOverlap="1">
                      <wp:simplePos x="0" y="0"/>
                      <wp:positionH relativeFrom="column">
                        <wp:posOffset>1497255</wp:posOffset>
                      </wp:positionH>
                      <wp:positionV relativeFrom="paragraph">
                        <wp:posOffset>-12085</wp:posOffset>
                      </wp:positionV>
                      <wp:extent cx="122040" cy="119520"/>
                      <wp:effectExtent l="57150" t="57150" r="49530" b="52070"/>
                      <wp:wrapNone/>
                      <wp:docPr id="809" name="Ink 8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040" cy="11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2DCEE7" id="Ink 809" o:spid="_x0000_s1026" type="#_x0000_t75" style="position:absolute;margin-left:117pt;margin-top:-1.8pt;width:11.2pt;height:11.25pt;z-index:25241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">
                      <v:imagedata r:id="rId15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1904" behindDoc="0" locked="0" layoutInCell="1" allowOverlap="1">
                      <wp:simplePos x="0" y="0"/>
                      <wp:positionH relativeFrom="column">
                        <wp:posOffset>1513455</wp:posOffset>
                      </wp:positionH>
                      <wp:positionV relativeFrom="paragraph">
                        <wp:posOffset>39035</wp:posOffset>
                      </wp:positionV>
                      <wp:extent cx="383400" cy="37800"/>
                      <wp:effectExtent l="38100" t="57150" r="55245" b="57785"/>
                      <wp:wrapNone/>
                      <wp:docPr id="808" name="Ink 8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3400" cy="3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28CA7B" id="Ink 808" o:spid="_x0000_s1026" type="#_x0000_t75" style="position:absolute;margin-left:118.4pt;margin-top:2.25pt;width:32.15pt;height:5.05pt;z-index:25241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">
                      <v:imagedata r:id="rId15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2688" behindDoc="0" locked="0" layoutInCell="1" allowOverlap="1">
                      <wp:simplePos x="0" y="0"/>
                      <wp:positionH relativeFrom="column">
                        <wp:posOffset>-12225</wp:posOffset>
                      </wp:positionH>
                      <wp:positionV relativeFrom="paragraph">
                        <wp:posOffset>79715</wp:posOffset>
                      </wp:positionV>
                      <wp:extent cx="49320" cy="61560"/>
                      <wp:effectExtent l="38100" t="38100" r="65405" b="53340"/>
                      <wp:wrapNone/>
                      <wp:docPr id="799" name="Ink 7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320" cy="61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BCD51E" id="Ink 799" o:spid="_x0000_s1026" type="#_x0000_t75" style="position:absolute;margin-left:-2.05pt;margin-top:5.2pt;width:6.1pt;height:7.1pt;z-index:25240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">
                      <v:imagedata r:id="rId15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1664" behindDoc="0" locked="0" layoutInCell="1" allowOverlap="1">
                      <wp:simplePos x="0" y="0"/>
                      <wp:positionH relativeFrom="column">
                        <wp:posOffset>-114105</wp:posOffset>
                      </wp:positionH>
                      <wp:positionV relativeFrom="paragraph">
                        <wp:posOffset>97355</wp:posOffset>
                      </wp:positionV>
                      <wp:extent cx="53640" cy="70200"/>
                      <wp:effectExtent l="38100" t="38100" r="60960" b="44450"/>
                      <wp:wrapNone/>
                      <wp:docPr id="798" name="Ink 7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640" cy="70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E806CE" id="Ink 798" o:spid="_x0000_s1026" type="#_x0000_t75" style="position:absolute;margin-left:-10pt;margin-top:6.8pt;width:6.1pt;height:7.35pt;z-index:25240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">
                      <v:imagedata r:id="rId15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7328" behindDoc="0" locked="0" layoutInCell="1" allowOverlap="1">
                      <wp:simplePos x="0" y="0"/>
                      <wp:positionH relativeFrom="column">
                        <wp:posOffset>1031415</wp:posOffset>
                      </wp:positionH>
                      <wp:positionV relativeFrom="paragraph">
                        <wp:posOffset>-2665</wp:posOffset>
                      </wp:positionV>
                      <wp:extent cx="61560" cy="104760"/>
                      <wp:effectExtent l="38100" t="38100" r="53340" b="48260"/>
                      <wp:wrapNone/>
                      <wp:docPr id="784" name="Ink 7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10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C24F5F" id="Ink 784" o:spid="_x0000_s1026" type="#_x0000_t75" style="position:absolute;margin-left:80.6pt;margin-top:-.65pt;width:6.45pt;height:9.25pt;z-index:25238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">
                      <v:imagedata r:id="rId15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5280" behindDoc="0" locked="0" layoutInCell="1" allowOverlap="1">
                      <wp:simplePos x="0" y="0"/>
                      <wp:positionH relativeFrom="column">
                        <wp:posOffset>449655</wp:posOffset>
                      </wp:positionH>
                      <wp:positionV relativeFrom="paragraph">
                        <wp:posOffset>27215</wp:posOffset>
                      </wp:positionV>
                      <wp:extent cx="86040" cy="82080"/>
                      <wp:effectExtent l="57150" t="57150" r="47625" b="51435"/>
                      <wp:wrapNone/>
                      <wp:docPr id="782" name="Ink 7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040" cy="82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160E8F" id="Ink 782" o:spid="_x0000_s1026" type="#_x0000_t75" style="position:absolute;margin-left:34.65pt;margin-top:1.35pt;width:7.9pt;height:8.05pt;z-index:25238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">
                      <v:imagedata r:id="rId15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3232" behindDoc="0" locked="0" layoutInCell="1" allowOverlap="1">
                      <wp:simplePos x="0" y="0"/>
                      <wp:positionH relativeFrom="column">
                        <wp:posOffset>274335</wp:posOffset>
                      </wp:positionH>
                      <wp:positionV relativeFrom="paragraph">
                        <wp:posOffset>-213985</wp:posOffset>
                      </wp:positionV>
                      <wp:extent cx="104760" cy="493560"/>
                      <wp:effectExtent l="38100" t="57150" r="48260" b="59055"/>
                      <wp:wrapNone/>
                      <wp:docPr id="780" name="Ink 7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493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707D52" id="Ink 780" o:spid="_x0000_s1026" type="#_x0000_t75" style="position:absolute;margin-left:20.75pt;margin-top:-17.8pt;width:9.95pt;height:40.65pt;z-index:25238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">
                      <v:imagedata r:id="rId1578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9856" behindDoc="0" locked="0" layoutInCell="1" allowOverlap="1">
                      <wp:simplePos x="0" y="0"/>
                      <wp:positionH relativeFrom="column">
                        <wp:posOffset>1616775</wp:posOffset>
                      </wp:positionH>
                      <wp:positionV relativeFrom="paragraph">
                        <wp:posOffset>51015</wp:posOffset>
                      </wp:positionV>
                      <wp:extent cx="65520" cy="117720"/>
                      <wp:effectExtent l="38100" t="57150" r="48895" b="53975"/>
                      <wp:wrapNone/>
                      <wp:docPr id="806" name="Ink 8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117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9C5C20" id="Ink 806" o:spid="_x0000_s1026" type="#_x0000_t75" style="position:absolute;margin-left:126.3pt;margin-top:3.05pt;width:6.9pt;height:10.9pt;z-index:25240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">
                      <v:imagedata r:id="rId15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3472" behindDoc="0" locked="0" layoutInCell="1" allowOverlap="1">
                      <wp:simplePos x="0" y="0"/>
                      <wp:positionH relativeFrom="column">
                        <wp:posOffset>320055</wp:posOffset>
                      </wp:positionH>
                      <wp:positionV relativeFrom="paragraph">
                        <wp:posOffset>102195</wp:posOffset>
                      </wp:positionV>
                      <wp:extent cx="14040" cy="113400"/>
                      <wp:effectExtent l="38100" t="38100" r="43180" b="39370"/>
                      <wp:wrapNone/>
                      <wp:docPr id="790" name="Ink 7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11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D76B4D" id="Ink 790" o:spid="_x0000_s1026" type="#_x0000_t75" style="position:absolute;margin-left:24.6pt;margin-top:7.5pt;width:2.35pt;height:10.1pt;z-index:25239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">
                      <v:imagedata r:id="rId15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2448" behindDoc="0" locked="0" layoutInCell="1" allowOverlap="1">
                      <wp:simplePos x="0" y="0"/>
                      <wp:positionH relativeFrom="column">
                        <wp:posOffset>967695</wp:posOffset>
                      </wp:positionH>
                      <wp:positionV relativeFrom="paragraph">
                        <wp:posOffset>101475</wp:posOffset>
                      </wp:positionV>
                      <wp:extent cx="14040" cy="78120"/>
                      <wp:effectExtent l="57150" t="38100" r="43180" b="36195"/>
                      <wp:wrapNone/>
                      <wp:docPr id="789" name="Ink 7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78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10E395" id="Ink 789" o:spid="_x0000_s1026" type="#_x0000_t75" style="position:absolute;margin-left:75.5pt;margin-top:7.4pt;width:2.4pt;height:7.3pt;z-index:25239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">
                      <v:imagedata r:id="rId15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1424" behindDoc="0" locked="0" layoutInCell="1" allowOverlap="1">
                      <wp:simplePos x="0" y="0"/>
                      <wp:positionH relativeFrom="column">
                        <wp:posOffset>65895</wp:posOffset>
                      </wp:positionH>
                      <wp:positionV relativeFrom="paragraph">
                        <wp:posOffset>68715</wp:posOffset>
                      </wp:positionV>
                      <wp:extent cx="1479240" cy="171360"/>
                      <wp:effectExtent l="38100" t="38100" r="6985" b="57785"/>
                      <wp:wrapNone/>
                      <wp:docPr id="788" name="Ink 7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9240" cy="171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D8BCB6" id="Ink 788" o:spid="_x0000_s1026" type="#_x0000_t75" style="position:absolute;margin-left:4.45pt;margin-top:4.7pt;width:118.3pt;height:15.15pt;z-index:25239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">
                      <v:imagedata r:id="rId15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0400" behindDoc="0" locked="0" layoutInCell="1" allowOverlap="1">
                      <wp:simplePos x="0" y="0"/>
                      <wp:positionH relativeFrom="column">
                        <wp:posOffset>5775</wp:posOffset>
                      </wp:positionH>
                      <wp:positionV relativeFrom="paragraph">
                        <wp:posOffset>8235</wp:posOffset>
                      </wp:positionV>
                      <wp:extent cx="43560" cy="52200"/>
                      <wp:effectExtent l="38100" t="57150" r="33020" b="43180"/>
                      <wp:wrapNone/>
                      <wp:docPr id="787" name="Ink 7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560" cy="52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A6F5B1" id="Ink 787" o:spid="_x0000_s1026" type="#_x0000_t75" style="position:absolute;margin-left:-.25pt;margin-top:-.15pt;width:5.05pt;height:5.7pt;z-index:25239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">
                      <v:imagedata r:id="rId1588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0880" behindDoc="0" locked="0" layoutInCell="1" allowOverlap="1">
                      <wp:simplePos x="0" y="0"/>
                      <wp:positionH relativeFrom="column">
                        <wp:posOffset>1523175</wp:posOffset>
                      </wp:positionH>
                      <wp:positionV relativeFrom="paragraph">
                        <wp:posOffset>8360</wp:posOffset>
                      </wp:positionV>
                      <wp:extent cx="37080" cy="35640"/>
                      <wp:effectExtent l="38100" t="38100" r="39370" b="59690"/>
                      <wp:wrapNone/>
                      <wp:docPr id="807" name="Ink 8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080" cy="35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C42ECD" id="Ink 807" o:spid="_x0000_s1026" type="#_x0000_t75" style="position:absolute;margin-left:119.2pt;margin-top:-.1pt;width:4.5pt;height:4.35pt;z-index:25241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">
                      <v:imagedata r:id="rId1590" o:title=""/>
                    </v:shape>
                  </w:pict>
                </mc:Fallback>
              </mc:AlternateContent>
            </w:r>
          </w:p>
          <w:p w:rsidR="00F234D1" w:rsidRPr="00245840" w:rsidRDefault="00F234D1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8464" behindDoc="0" locked="0" layoutInCell="1" allowOverlap="1">
                      <wp:simplePos x="0" y="0"/>
                      <wp:positionH relativeFrom="column">
                        <wp:posOffset>705615</wp:posOffset>
                      </wp:positionH>
                      <wp:positionV relativeFrom="paragraph">
                        <wp:posOffset>9725</wp:posOffset>
                      </wp:positionV>
                      <wp:extent cx="97560" cy="79920"/>
                      <wp:effectExtent l="38100" t="57150" r="55245" b="53975"/>
                      <wp:wrapNone/>
                      <wp:docPr id="874" name="Ink 8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560" cy="7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05DB0C" id="Ink 874" o:spid="_x0000_s1026" type="#_x0000_t75" style="position:absolute;margin-left:54.85pt;margin-top:-.3pt;width:9.25pt;height:8.25pt;z-index:252478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">
                      <v:imagedata r:id="rId15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7440" behindDoc="0" locked="0" layoutInCell="1" allowOverlap="1">
                      <wp:simplePos x="0" y="0"/>
                      <wp:positionH relativeFrom="column">
                        <wp:posOffset>582495</wp:posOffset>
                      </wp:positionH>
                      <wp:positionV relativeFrom="paragraph">
                        <wp:posOffset>-16555</wp:posOffset>
                      </wp:positionV>
                      <wp:extent cx="85320" cy="100440"/>
                      <wp:effectExtent l="57150" t="38100" r="48260" b="52070"/>
                      <wp:wrapNone/>
                      <wp:docPr id="873" name="Ink 8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320" cy="10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66C05D" id="Ink 873" o:spid="_x0000_s1026" type="#_x0000_t75" style="position:absolute;margin-left:44.95pt;margin-top:-2.1pt;width:8.2pt;height:9.55pt;z-index:252477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">
                      <v:imagedata r:id="rId1594" o:title=""/>
                    </v:shape>
                  </w:pict>
                </mc:Fallback>
              </mc:AlternateContent>
            </w:r>
          </w:p>
          <w:p w:rsidR="00F234D1" w:rsidRPr="00245840" w:rsidRDefault="00496D4B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5392" behindDoc="0" locked="0" layoutInCell="1" allowOverlap="1">
                      <wp:simplePos x="0" y="0"/>
                      <wp:positionH relativeFrom="column">
                        <wp:posOffset>1263975</wp:posOffset>
                      </wp:positionH>
                      <wp:positionV relativeFrom="paragraph">
                        <wp:posOffset>23865</wp:posOffset>
                      </wp:positionV>
                      <wp:extent cx="46080" cy="64800"/>
                      <wp:effectExtent l="57150" t="38100" r="49530" b="49530"/>
                      <wp:wrapNone/>
                      <wp:docPr id="871" name="Ink 8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080" cy="64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B392ED" id="Ink 871" o:spid="_x0000_s1026" type="#_x0000_t75" style="position:absolute;margin-left:98.65pt;margin-top:1.05pt;width:5.5pt;height:6.8pt;z-index:25247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">
                      <v:imagedata r:id="rId15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4368" behindDoc="0" locked="0" layoutInCell="1" allowOverlap="1">
                      <wp:simplePos x="0" y="0"/>
                      <wp:positionH relativeFrom="column">
                        <wp:posOffset>1151295</wp:posOffset>
                      </wp:positionH>
                      <wp:positionV relativeFrom="paragraph">
                        <wp:posOffset>42945</wp:posOffset>
                      </wp:positionV>
                      <wp:extent cx="52920" cy="82080"/>
                      <wp:effectExtent l="38100" t="57150" r="61595" b="51435"/>
                      <wp:wrapNone/>
                      <wp:docPr id="870" name="Ink 8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920" cy="82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D9792C" id="Ink 870" o:spid="_x0000_s1026" type="#_x0000_t75" style="position:absolute;margin-left:89.75pt;margin-top:2.7pt;width:6pt;height:8.05pt;z-index:252474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">
                      <v:imagedata r:id="rId15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2320" behindDoc="0" locked="0" layoutInCell="1" allowOverlap="1">
                      <wp:simplePos x="0" y="0"/>
                      <wp:positionH relativeFrom="column">
                        <wp:posOffset>279735</wp:posOffset>
                      </wp:positionH>
                      <wp:positionV relativeFrom="paragraph">
                        <wp:posOffset>16305</wp:posOffset>
                      </wp:positionV>
                      <wp:extent cx="900000" cy="122400"/>
                      <wp:effectExtent l="38100" t="57150" r="0" b="49530"/>
                      <wp:wrapNone/>
                      <wp:docPr id="868" name="Ink 8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0" cy="122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779F98" id="Ink 868" o:spid="_x0000_s1026" type="#_x0000_t75" style="position:absolute;margin-left:21.25pt;margin-top:.4pt;width:72.75pt;height:11.4pt;z-index:25247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">
                      <v:imagedata r:id="rId1600" o:title=""/>
                    </v:shape>
                  </w:pict>
                </mc:Fallback>
              </mc:AlternateContent>
            </w:r>
          </w:p>
          <w:p w:rsidR="00F234D1" w:rsidRDefault="00496D4B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9248" behindDoc="0" locked="0" layoutInCell="1" allowOverlap="1">
                      <wp:simplePos x="0" y="0"/>
                      <wp:positionH relativeFrom="column">
                        <wp:posOffset>295935</wp:posOffset>
                      </wp:positionH>
                      <wp:positionV relativeFrom="paragraph">
                        <wp:posOffset>94970</wp:posOffset>
                      </wp:positionV>
                      <wp:extent cx="12240" cy="80280"/>
                      <wp:effectExtent l="38100" t="57150" r="45085" b="53340"/>
                      <wp:wrapNone/>
                      <wp:docPr id="865" name="Ink 8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40" cy="80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38055F" id="Ink 865" o:spid="_x0000_s1026" type="#_x0000_t75" style="position:absolute;margin-left:22.4pt;margin-top:6.7pt;width:2.45pt;height:7.55pt;z-index:25246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">
                      <v:imagedata r:id="rId16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8224" behindDoc="0" locked="0" layoutInCell="1" allowOverlap="1">
                      <wp:simplePos x="0" y="0"/>
                      <wp:positionH relativeFrom="column">
                        <wp:posOffset>253815</wp:posOffset>
                      </wp:positionH>
                      <wp:positionV relativeFrom="paragraph">
                        <wp:posOffset>146810</wp:posOffset>
                      </wp:positionV>
                      <wp:extent cx="99720" cy="8280"/>
                      <wp:effectExtent l="38100" t="57150" r="52705" b="48895"/>
                      <wp:wrapNone/>
                      <wp:docPr id="864" name="Ink 8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72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EA5AD9" id="Ink 864" o:spid="_x0000_s1026" type="#_x0000_t75" style="position:absolute;margin-left:19.2pt;margin-top:10.65pt;width:9.35pt;height:2.45pt;z-index:25246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">
                      <v:imagedata r:id="rId16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7200" behindDoc="0" locked="0" layoutInCell="1" allowOverlap="1">
                      <wp:simplePos x="0" y="0"/>
                      <wp:positionH relativeFrom="column">
                        <wp:posOffset>143295</wp:posOffset>
                      </wp:positionH>
                      <wp:positionV relativeFrom="paragraph">
                        <wp:posOffset>-177190</wp:posOffset>
                      </wp:positionV>
                      <wp:extent cx="331560" cy="488520"/>
                      <wp:effectExtent l="38100" t="38100" r="49530" b="64135"/>
                      <wp:wrapNone/>
                      <wp:docPr id="863" name="Ink 8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1560" cy="488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52B1AA" id="Ink 863" o:spid="_x0000_s1026" type="#_x0000_t75" style="position:absolute;margin-left:10.5pt;margin-top:-14.85pt;width:28.05pt;height:40.4pt;z-index:25246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">
                      <v:imagedata r:id="rId1606" o:title=""/>
                    </v:shape>
                  </w:pict>
                </mc:Fallback>
              </mc:AlternateContent>
            </w:r>
          </w:p>
          <w:p w:rsidR="00F234D1" w:rsidRDefault="00496D4B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0512" behindDoc="0" locked="0" layoutInCell="1" allowOverlap="1">
                      <wp:simplePos x="0" y="0"/>
                      <wp:positionH relativeFrom="column">
                        <wp:posOffset>639375</wp:posOffset>
                      </wp:positionH>
                      <wp:positionV relativeFrom="paragraph">
                        <wp:posOffset>-4650</wp:posOffset>
                      </wp:positionV>
                      <wp:extent cx="81720" cy="106560"/>
                      <wp:effectExtent l="57150" t="38100" r="52070" b="65405"/>
                      <wp:wrapNone/>
                      <wp:docPr id="876" name="Ink 8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10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3A74B1" id="Ink 876" o:spid="_x0000_s1026" type="#_x0000_t75" style="position:absolute;margin-left:49.6pt;margin-top:-1.4pt;width:8.3pt;height:10.45pt;z-index:25248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">
                      <v:imagedata r:id="rId16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9488" behindDoc="0" locked="0" layoutInCell="1" allowOverlap="1">
                      <wp:simplePos x="0" y="0"/>
                      <wp:positionH relativeFrom="column">
                        <wp:posOffset>588255</wp:posOffset>
                      </wp:positionH>
                      <wp:positionV relativeFrom="paragraph">
                        <wp:posOffset>5430</wp:posOffset>
                      </wp:positionV>
                      <wp:extent cx="15120" cy="108720"/>
                      <wp:effectExtent l="38100" t="38100" r="61595" b="43815"/>
                      <wp:wrapNone/>
                      <wp:docPr id="875" name="Ink 8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" cy="10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17618D" id="Ink 875" o:spid="_x0000_s1026" type="#_x0000_t75" style="position:absolute;margin-left:45.25pt;margin-top:-.55pt;width:2.95pt;height:10.1pt;z-index:252479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">
                      <v:imagedata r:id="rId16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0272" behindDoc="0" locked="0" layoutInCell="1" allowOverlap="1">
                      <wp:simplePos x="0" y="0"/>
                      <wp:positionH relativeFrom="column">
                        <wp:posOffset>275415</wp:posOffset>
                      </wp:positionH>
                      <wp:positionV relativeFrom="paragraph">
                        <wp:posOffset>71670</wp:posOffset>
                      </wp:positionV>
                      <wp:extent cx="66240" cy="10800"/>
                      <wp:effectExtent l="38100" t="57150" r="48260" b="46355"/>
                      <wp:wrapNone/>
                      <wp:docPr id="866" name="Ink 8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C5AB14" id="Ink 866" o:spid="_x0000_s1026" type="#_x0000_t75" style="position:absolute;margin-left:21.05pt;margin-top:5pt;width:6.45pt;height:2.2pt;z-index:25247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">
                      <v:imagedata r:id="rId1612" o:title=""/>
                    </v:shape>
                  </w:pict>
                </mc:Fallback>
              </mc:AlternateContent>
            </w:r>
          </w:p>
          <w:p w:rsidR="00F234D1" w:rsidRDefault="00496D4B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6416" behindDoc="0" locked="0" layoutInCell="1" allowOverlap="1">
                      <wp:simplePos x="0" y="0"/>
                      <wp:positionH relativeFrom="column">
                        <wp:posOffset>1266495</wp:posOffset>
                      </wp:positionH>
                      <wp:positionV relativeFrom="paragraph">
                        <wp:posOffset>5255</wp:posOffset>
                      </wp:positionV>
                      <wp:extent cx="57600" cy="136080"/>
                      <wp:effectExtent l="38100" t="38100" r="38100" b="54610"/>
                      <wp:wrapNone/>
                      <wp:docPr id="872" name="Ink 8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0" cy="13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0F5274" id="Ink 872" o:spid="_x0000_s1026" type="#_x0000_t75" style="position:absolute;margin-left:99.15pt;margin-top:-.5pt;width:6pt;height:12.3pt;z-index:252476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">
                      <v:imagedata r:id="rId16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3344" behindDoc="0" locked="0" layoutInCell="1" allowOverlap="1">
                      <wp:simplePos x="0" y="0"/>
                      <wp:positionH relativeFrom="column">
                        <wp:posOffset>263175</wp:posOffset>
                      </wp:positionH>
                      <wp:positionV relativeFrom="paragraph">
                        <wp:posOffset>67175</wp:posOffset>
                      </wp:positionV>
                      <wp:extent cx="962280" cy="141480"/>
                      <wp:effectExtent l="57150" t="38100" r="47625" b="49530"/>
                      <wp:wrapNone/>
                      <wp:docPr id="869" name="Ink 8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2280" cy="141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30261F" id="Ink 869" o:spid="_x0000_s1026" type="#_x0000_t75" style="position:absolute;margin-left:19.95pt;margin-top:4.75pt;width:77.65pt;height:12.85pt;z-index:25247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">
                      <v:imagedata r:id="rId16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1296" behindDoc="0" locked="0" layoutInCell="1" allowOverlap="1">
                      <wp:simplePos x="0" y="0"/>
                      <wp:positionH relativeFrom="column">
                        <wp:posOffset>292695</wp:posOffset>
                      </wp:positionH>
                      <wp:positionV relativeFrom="paragraph">
                        <wp:posOffset>-32185</wp:posOffset>
                      </wp:positionV>
                      <wp:extent cx="14400" cy="134280"/>
                      <wp:effectExtent l="38100" t="38100" r="43180" b="56515"/>
                      <wp:wrapNone/>
                      <wp:docPr id="867" name="Ink 8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400" cy="134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DE2454" id="Ink 867" o:spid="_x0000_s1026" type="#_x0000_t75" style="position:absolute;margin-left:22.5pt;margin-top:-3.3pt;width:2.4pt;height:12pt;z-index:252471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">
                      <v:imagedata r:id="rId1618" o:title=""/>
                    </v:shape>
                  </w:pict>
                </mc:Fallback>
              </mc:AlternateContent>
            </w:r>
          </w:p>
          <w:p w:rsidR="00F234D1" w:rsidRDefault="00F234D1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F234D1" w:rsidRPr="00245840" w:rsidRDefault="00F234D1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</w:tr>
      <w:tr w:rsidR="0098093A" w:rsidRPr="0009774C" w:rsidTr="00C52717">
        <w:tc>
          <w:tcPr>
            <w:tcW w:w="2848" w:type="dxa"/>
            <w:gridSpan w:val="2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98093A" w:rsidRDefault="0098093A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lastRenderedPageBreak/>
              <w:t>Nama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 xml:space="preserve"> Mahasiswa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98093A" w:rsidRPr="0009774C" w:rsidRDefault="0098093A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……………………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........</w:t>
            </w:r>
          </w:p>
        </w:tc>
        <w:tc>
          <w:tcPr>
            <w:tcW w:w="203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98093A" w:rsidRPr="0009774C" w:rsidRDefault="0098093A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NIM:</w:t>
            </w:r>
          </w:p>
          <w:p w:rsidR="0098093A" w:rsidRPr="0009774C" w:rsidRDefault="0098093A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……………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</w:t>
            </w:r>
          </w:p>
        </w:tc>
        <w:tc>
          <w:tcPr>
            <w:tcW w:w="1359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98093A" w:rsidRPr="0009774C" w:rsidRDefault="0098093A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Kls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98093A" w:rsidRPr="0009774C" w:rsidRDefault="0098093A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…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..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</w:t>
            </w:r>
          </w:p>
        </w:tc>
        <w:tc>
          <w:tcPr>
            <w:tcW w:w="127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98093A" w:rsidRPr="0009774C" w:rsidRDefault="0098093A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Ruang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98093A" w:rsidRPr="0009774C" w:rsidRDefault="0098093A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..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</w:t>
            </w:r>
          </w:p>
        </w:tc>
        <w:tc>
          <w:tcPr>
            <w:tcW w:w="2553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98093A" w:rsidRPr="0009774C" w:rsidRDefault="0098093A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Nilai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 xml:space="preserve"> (Diisi Dosen)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</w:tr>
      <w:tr w:rsidR="0098093A" w:rsidTr="00C52717">
        <w:tc>
          <w:tcPr>
            <w:tcW w:w="10065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8093A" w:rsidRDefault="0098093A" w:rsidP="00C52717">
            <w:pPr>
              <w:rPr>
                <w:sz w:val="22"/>
              </w:rPr>
            </w:pPr>
          </w:p>
        </w:tc>
      </w:tr>
      <w:tr w:rsidR="0098093A" w:rsidRPr="00245840" w:rsidTr="00C52717">
        <w:tc>
          <w:tcPr>
            <w:tcW w:w="10065" w:type="dxa"/>
            <w:gridSpan w:val="6"/>
            <w:tcBorders>
              <w:top w:val="single" w:sz="4" w:space="0" w:color="auto"/>
            </w:tcBorders>
          </w:tcPr>
          <w:p w:rsidR="0098093A" w:rsidRPr="00245840" w:rsidRDefault="0098093A" w:rsidP="00C52717">
            <w:pPr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</w:pPr>
            <w:proofErr w:type="spellStart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Soal</w:t>
            </w:r>
            <w:proofErr w:type="spellEnd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:</w:t>
            </w:r>
          </w:p>
          <w:p w:rsidR="0098093A" w:rsidRDefault="0098093A" w:rsidP="007518F8">
            <w:pPr>
              <w:pStyle w:val="ListParagraph"/>
              <w:numPr>
                <w:ilvl w:val="0"/>
                <w:numId w:val="1"/>
              </w:numPr>
              <w:spacing w:after="200" w:line="276" w:lineRule="auto"/>
            </w:pPr>
            <w:proofErr w:type="spellStart"/>
            <w:r>
              <w:t>Tentukan</w:t>
            </w:r>
            <w:proofErr w:type="spellEnd"/>
            <w:r>
              <w:t xml:space="preserve"> I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uperposisi</w:t>
            </w:r>
            <w:proofErr w:type="spellEnd"/>
            <w:r>
              <w:t xml:space="preserve"> !</w:t>
            </w:r>
            <w:proofErr w:type="gramEnd"/>
          </w:p>
          <w:p w:rsidR="0098093A" w:rsidRPr="00122928" w:rsidRDefault="00174062" w:rsidP="00174062">
            <w:pPr>
              <w:pStyle w:val="ListParagraph"/>
              <w:spacing w:after="200" w:line="276" w:lineRule="auto"/>
              <w:ind w:left="394"/>
            </w:pPr>
            <w:r>
              <w:object w:dxaOrig="5358" w:dyaOrig="3163">
                <v:shape id="_x0000_i1028" type="#_x0000_t75" style="width:268pt;height:158.5pt" o:ole="">
                  <v:imagedata r:id="rId1619" o:title=""/>
                </v:shape>
                <o:OLEObject Type="Embed" ProgID="Visio.Drawing.11" ShapeID="_x0000_i1028" DrawAspect="Content" ObjectID="_1505617766" r:id="rId1620"/>
              </w:object>
            </w:r>
          </w:p>
        </w:tc>
      </w:tr>
      <w:tr w:rsidR="0098093A" w:rsidRPr="00245840" w:rsidTr="00C52717">
        <w:tc>
          <w:tcPr>
            <w:tcW w:w="10065" w:type="dxa"/>
            <w:gridSpan w:val="6"/>
          </w:tcPr>
          <w:p w:rsidR="0098093A" w:rsidRPr="00245840" w:rsidRDefault="0098093A" w:rsidP="00C52717">
            <w:pPr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</w:pPr>
            <w:proofErr w:type="spellStart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Jawab</w:t>
            </w:r>
            <w:proofErr w:type="spellEnd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:</w:t>
            </w:r>
          </w:p>
          <w:p w:rsidR="0098093A" w:rsidRPr="00245840" w:rsidRDefault="00C52717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1232" behindDoc="0" locked="0" layoutInCell="1" allowOverlap="1">
                      <wp:simplePos x="0" y="0"/>
                      <wp:positionH relativeFrom="column">
                        <wp:posOffset>4056135</wp:posOffset>
                      </wp:positionH>
                      <wp:positionV relativeFrom="paragraph">
                        <wp:posOffset>-42625</wp:posOffset>
                      </wp:positionV>
                      <wp:extent cx="64080" cy="153000"/>
                      <wp:effectExtent l="38100" t="57150" r="50800" b="57150"/>
                      <wp:wrapNone/>
                      <wp:docPr id="906" name="Ink 9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080" cy="15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029EE3" id="Ink 906" o:spid="_x0000_s1026" type="#_x0000_t75" style="position:absolute;margin-left:318.8pt;margin-top:-4.2pt;width:6.65pt;height:13.65pt;z-index:25251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">
                      <v:imagedata r:id="rId16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0208" behindDoc="0" locked="0" layoutInCell="1" allowOverlap="1">
                      <wp:simplePos x="0" y="0"/>
                      <wp:positionH relativeFrom="column">
                        <wp:posOffset>3993135</wp:posOffset>
                      </wp:positionH>
                      <wp:positionV relativeFrom="paragraph">
                        <wp:posOffset>27215</wp:posOffset>
                      </wp:positionV>
                      <wp:extent cx="57600" cy="77760"/>
                      <wp:effectExtent l="38100" t="57150" r="57150" b="55880"/>
                      <wp:wrapNone/>
                      <wp:docPr id="905" name="Ink 9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0" cy="77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E902BF" id="Ink 905" o:spid="_x0000_s1026" type="#_x0000_t75" style="position:absolute;margin-left:313.45pt;margin-top:1.2pt;width:6.1pt;height:8pt;z-index:252510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">
                      <v:imagedata r:id="rId16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9184" behindDoc="0" locked="0" layoutInCell="1" allowOverlap="1">
                      <wp:simplePos x="0" y="0"/>
                      <wp:positionH relativeFrom="column">
                        <wp:posOffset>3891975</wp:posOffset>
                      </wp:positionH>
                      <wp:positionV relativeFrom="paragraph">
                        <wp:posOffset>18215</wp:posOffset>
                      </wp:positionV>
                      <wp:extent cx="89640" cy="88560"/>
                      <wp:effectExtent l="57150" t="57150" r="24765" b="45085"/>
                      <wp:wrapNone/>
                      <wp:docPr id="904" name="Ink 9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88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FB6C55" id="Ink 904" o:spid="_x0000_s1026" type="#_x0000_t75" style="position:absolute;margin-left:305.65pt;margin-top:.6pt;width:8.75pt;height:8.55pt;z-index:252509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">
                      <v:imagedata r:id="rId16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8160" behindDoc="0" locked="0" layoutInCell="1" allowOverlap="1">
                      <wp:simplePos x="0" y="0"/>
                      <wp:positionH relativeFrom="column">
                        <wp:posOffset>3803775</wp:posOffset>
                      </wp:positionH>
                      <wp:positionV relativeFrom="paragraph">
                        <wp:posOffset>-66385</wp:posOffset>
                      </wp:positionV>
                      <wp:extent cx="65160" cy="186120"/>
                      <wp:effectExtent l="38100" t="38100" r="49530" b="42545"/>
                      <wp:wrapNone/>
                      <wp:docPr id="903" name="Ink 9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18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6C9CFE" id="Ink 903" o:spid="_x0000_s1026" type="#_x0000_t75" style="position:absolute;margin-left:298.65pt;margin-top:-6.1pt;width:6.85pt;height:15.85pt;z-index:252508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">
                      <v:imagedata r:id="rId16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7136" behindDoc="0" locked="0" layoutInCell="1" allowOverlap="1">
                      <wp:simplePos x="0" y="0"/>
                      <wp:positionH relativeFrom="column">
                        <wp:posOffset>3607575</wp:posOffset>
                      </wp:positionH>
                      <wp:positionV relativeFrom="paragraph">
                        <wp:posOffset>118655</wp:posOffset>
                      </wp:positionV>
                      <wp:extent cx="66960" cy="15840"/>
                      <wp:effectExtent l="38100" t="57150" r="47625" b="41910"/>
                      <wp:wrapNone/>
                      <wp:docPr id="902" name="Ink 9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9F0962" id="Ink 902" o:spid="_x0000_s1026" type="#_x0000_t75" style="position:absolute;margin-left:283.4pt;margin-top:8.5pt;width:6.35pt;height:2.8pt;z-index:25250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">
                      <v:imagedata r:id="rId16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6112" behindDoc="0" locked="0" layoutInCell="1" allowOverlap="1">
                      <wp:simplePos x="0" y="0"/>
                      <wp:positionH relativeFrom="column">
                        <wp:posOffset>3310575</wp:posOffset>
                      </wp:positionH>
                      <wp:positionV relativeFrom="paragraph">
                        <wp:posOffset>-29305</wp:posOffset>
                      </wp:positionV>
                      <wp:extent cx="356760" cy="217440"/>
                      <wp:effectExtent l="38100" t="38100" r="43815" b="49530"/>
                      <wp:wrapNone/>
                      <wp:docPr id="901" name="Ink 9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6760" cy="217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A0DD23" id="Ink 901" o:spid="_x0000_s1026" type="#_x0000_t75" style="position:absolute;margin-left:259.8pt;margin-top:-3.3pt;width:29.9pt;height:18.65pt;z-index:252506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">
                      <v:imagedata r:id="rId16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5088" behindDoc="0" locked="0" layoutInCell="1" allowOverlap="1">
                      <wp:simplePos x="0" y="0"/>
                      <wp:positionH relativeFrom="column">
                        <wp:posOffset>2926095</wp:posOffset>
                      </wp:positionH>
                      <wp:positionV relativeFrom="paragraph">
                        <wp:posOffset>26855</wp:posOffset>
                      </wp:positionV>
                      <wp:extent cx="288360" cy="72720"/>
                      <wp:effectExtent l="38100" t="38100" r="54610" b="41910"/>
                      <wp:wrapNone/>
                      <wp:docPr id="900" name="Ink 9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360" cy="7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EECA07" id="Ink 900" o:spid="_x0000_s1026" type="#_x0000_t75" style="position:absolute;margin-left:229.9pt;margin-top:1.3pt;width:23.85pt;height:7.3pt;z-index:25250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">
                      <v:imagedata r:id="rId16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4064" behindDoc="0" locked="0" layoutInCell="1" allowOverlap="1">
                      <wp:simplePos x="0" y="0"/>
                      <wp:positionH relativeFrom="column">
                        <wp:posOffset>2723415</wp:posOffset>
                      </wp:positionH>
                      <wp:positionV relativeFrom="paragraph">
                        <wp:posOffset>73295</wp:posOffset>
                      </wp:positionV>
                      <wp:extent cx="64800" cy="11160"/>
                      <wp:effectExtent l="38100" t="57150" r="49530" b="46355"/>
                      <wp:wrapNone/>
                      <wp:docPr id="899" name="Ink 8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988CE9" id="Ink 899" o:spid="_x0000_s1026" type="#_x0000_t75" style="position:absolute;margin-left:213.7pt;margin-top:4.95pt;width:6.4pt;height:2.35pt;z-index:25250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">
                      <v:imagedata r:id="rId16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3040" behindDoc="0" locked="0" layoutInCell="1" allowOverlap="1">
                      <wp:simplePos x="0" y="0"/>
                      <wp:positionH relativeFrom="column">
                        <wp:posOffset>2714055</wp:posOffset>
                      </wp:positionH>
                      <wp:positionV relativeFrom="paragraph">
                        <wp:posOffset>3095</wp:posOffset>
                      </wp:positionV>
                      <wp:extent cx="95040" cy="112320"/>
                      <wp:effectExtent l="57150" t="38100" r="19685" b="59690"/>
                      <wp:wrapNone/>
                      <wp:docPr id="898" name="Ink 8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040" cy="11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2537DF" id="Ink 898" o:spid="_x0000_s1026" type="#_x0000_t75" style="position:absolute;margin-left:213pt;margin-top:-.65pt;width:8.7pt;height:10.45pt;z-index:25250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">
                      <v:imagedata r:id="rId16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2016" behindDoc="0" locked="0" layoutInCell="1" allowOverlap="1">
                      <wp:simplePos x="0" y="0"/>
                      <wp:positionH relativeFrom="column">
                        <wp:posOffset>2574375</wp:posOffset>
                      </wp:positionH>
                      <wp:positionV relativeFrom="paragraph">
                        <wp:posOffset>-30385</wp:posOffset>
                      </wp:positionV>
                      <wp:extent cx="66600" cy="149400"/>
                      <wp:effectExtent l="38100" t="38100" r="48260" b="60325"/>
                      <wp:wrapNone/>
                      <wp:docPr id="897" name="Ink 8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600" cy="149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55266D" id="Ink 897" o:spid="_x0000_s1026" type="#_x0000_t75" style="position:absolute;margin-left:201.8pt;margin-top:-3.35pt;width:7pt;height:13.4pt;z-index:25250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">
                      <v:imagedata r:id="rId16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0992" behindDoc="0" locked="0" layoutInCell="1" allowOverlap="1">
                      <wp:simplePos x="0" y="0"/>
                      <wp:positionH relativeFrom="column">
                        <wp:posOffset>2547735</wp:posOffset>
                      </wp:positionH>
                      <wp:positionV relativeFrom="paragraph">
                        <wp:posOffset>11735</wp:posOffset>
                      </wp:positionV>
                      <wp:extent cx="29160" cy="95040"/>
                      <wp:effectExtent l="38100" t="57150" r="47625" b="38735"/>
                      <wp:wrapNone/>
                      <wp:docPr id="896" name="Ink 8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160" cy="9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AE497B" id="Ink 896" o:spid="_x0000_s1026" type="#_x0000_t75" style="position:absolute;margin-left:200.05pt;margin-top:.05pt;width:3.55pt;height:8.65pt;z-index:25250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">
                      <v:imagedata r:id="rId16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9968" behindDoc="0" locked="0" layoutInCell="1" allowOverlap="1">
                      <wp:simplePos x="0" y="0"/>
                      <wp:positionH relativeFrom="column">
                        <wp:posOffset>2246775</wp:posOffset>
                      </wp:positionH>
                      <wp:positionV relativeFrom="paragraph">
                        <wp:posOffset>41615</wp:posOffset>
                      </wp:positionV>
                      <wp:extent cx="162720" cy="86400"/>
                      <wp:effectExtent l="57150" t="57150" r="27940" b="46990"/>
                      <wp:wrapNone/>
                      <wp:docPr id="895" name="Ink 8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2720" cy="86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127A1A" id="Ink 895" o:spid="_x0000_s1026" type="#_x0000_t75" style="position:absolute;margin-left:176pt;margin-top:2.4pt;width:14.35pt;height:8.4pt;z-index:25249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">
                      <v:imagedata r:id="rId16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8944" behindDoc="0" locked="0" layoutInCell="1" allowOverlap="1">
                      <wp:simplePos x="0" y="0"/>
                      <wp:positionH relativeFrom="column">
                        <wp:posOffset>2151735</wp:posOffset>
                      </wp:positionH>
                      <wp:positionV relativeFrom="paragraph">
                        <wp:posOffset>-29665</wp:posOffset>
                      </wp:positionV>
                      <wp:extent cx="73440" cy="156960"/>
                      <wp:effectExtent l="38100" t="57150" r="41275" b="52705"/>
                      <wp:wrapNone/>
                      <wp:docPr id="894" name="Ink 8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15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938311" id="Ink 894" o:spid="_x0000_s1026" type="#_x0000_t75" style="position:absolute;margin-left:168.65pt;margin-top:-3.2pt;width:7.35pt;height:13.8pt;z-index:25249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">
                      <v:imagedata r:id="rId16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7920" behindDoc="0" locked="0" layoutInCell="1" allowOverlap="1">
                      <wp:simplePos x="0" y="0"/>
                      <wp:positionH relativeFrom="column">
                        <wp:posOffset>1927815</wp:posOffset>
                      </wp:positionH>
                      <wp:positionV relativeFrom="paragraph">
                        <wp:posOffset>140975</wp:posOffset>
                      </wp:positionV>
                      <wp:extent cx="43560" cy="11160"/>
                      <wp:effectExtent l="38100" t="57150" r="52070" b="46355"/>
                      <wp:wrapNone/>
                      <wp:docPr id="893" name="Ink 8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56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A591EC" id="Ink 893" o:spid="_x0000_s1026" type="#_x0000_t75" style="position:absolute;margin-left:151.15pt;margin-top:10.45pt;width:4.7pt;height:2.25pt;z-index:25249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">
                      <v:imagedata r:id="rId16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6896" behindDoc="0" locked="0" layoutInCell="1" allowOverlap="1">
                      <wp:simplePos x="0" y="0"/>
                      <wp:positionH relativeFrom="column">
                        <wp:posOffset>1753215</wp:posOffset>
                      </wp:positionH>
                      <wp:positionV relativeFrom="paragraph">
                        <wp:posOffset>215</wp:posOffset>
                      </wp:positionV>
                      <wp:extent cx="226440" cy="185040"/>
                      <wp:effectExtent l="57150" t="38100" r="40640" b="43815"/>
                      <wp:wrapNone/>
                      <wp:docPr id="892" name="Ink 8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6440" cy="18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ED0E7F" id="Ink 892" o:spid="_x0000_s1026" type="#_x0000_t75" style="position:absolute;margin-left:137.25pt;margin-top:-.9pt;width:19.45pt;height:15.85pt;z-index:25249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">
                      <v:imagedata r:id="rId16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5872" behindDoc="0" locked="0" layoutInCell="1" allowOverlap="1">
                      <wp:simplePos x="0" y="0"/>
                      <wp:positionH relativeFrom="column">
                        <wp:posOffset>1674015</wp:posOffset>
                      </wp:positionH>
                      <wp:positionV relativeFrom="paragraph">
                        <wp:posOffset>51695</wp:posOffset>
                      </wp:positionV>
                      <wp:extent cx="54000" cy="78840"/>
                      <wp:effectExtent l="57150" t="38100" r="41275" b="35560"/>
                      <wp:wrapNone/>
                      <wp:docPr id="891" name="Ink 8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0" cy="78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B7E0D1" id="Ink 891" o:spid="_x0000_s1026" type="#_x0000_t75" style="position:absolute;margin-left:131.05pt;margin-top:3.3pt;width:5.65pt;height:7.3pt;z-index:25249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">
                      <v:imagedata r:id="rId16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4848" behindDoc="0" locked="0" layoutInCell="1" allowOverlap="1">
                      <wp:simplePos x="0" y="0"/>
                      <wp:positionH relativeFrom="column">
                        <wp:posOffset>1513095</wp:posOffset>
                      </wp:positionH>
                      <wp:positionV relativeFrom="paragraph">
                        <wp:posOffset>21815</wp:posOffset>
                      </wp:positionV>
                      <wp:extent cx="75240" cy="129240"/>
                      <wp:effectExtent l="38100" t="57150" r="58420" b="42545"/>
                      <wp:wrapNone/>
                      <wp:docPr id="890" name="Ink 8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240" cy="129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FD9F55" id="Ink 890" o:spid="_x0000_s1026" type="#_x0000_t75" style="position:absolute;margin-left:118.5pt;margin-top:.9pt;width:7.4pt;height:11.8pt;z-index:25249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">
                      <v:imagedata r:id="rId16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3824" behindDoc="0" locked="0" layoutInCell="1" allowOverlap="1">
                      <wp:simplePos x="0" y="0"/>
                      <wp:positionH relativeFrom="column">
                        <wp:posOffset>1377015</wp:posOffset>
                      </wp:positionH>
                      <wp:positionV relativeFrom="paragraph">
                        <wp:posOffset>25775</wp:posOffset>
                      </wp:positionV>
                      <wp:extent cx="52920" cy="123120"/>
                      <wp:effectExtent l="38100" t="57150" r="42545" b="48895"/>
                      <wp:wrapNone/>
                      <wp:docPr id="889" name="Ink 8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920" cy="123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4E0E3E" id="Ink 889" o:spid="_x0000_s1026" type="#_x0000_t75" style="position:absolute;margin-left:107.6pt;margin-top:1.2pt;width:5.7pt;height:11.3pt;z-index:25249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">
                      <v:imagedata r:id="rId16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2800" behindDoc="0" locked="0" layoutInCell="1" allowOverlap="1">
                      <wp:simplePos x="0" y="0"/>
                      <wp:positionH relativeFrom="column">
                        <wp:posOffset>1334535</wp:posOffset>
                      </wp:positionH>
                      <wp:positionV relativeFrom="paragraph">
                        <wp:posOffset>45935</wp:posOffset>
                      </wp:positionV>
                      <wp:extent cx="10800" cy="97560"/>
                      <wp:effectExtent l="57150" t="38100" r="46355" b="55245"/>
                      <wp:wrapNone/>
                      <wp:docPr id="888" name="Ink 8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9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345751" id="Ink 888" o:spid="_x0000_s1026" type="#_x0000_t75" style="position:absolute;margin-left:104.35pt;margin-top:2.75pt;width:2.15pt;height:9pt;z-index:25249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">
                      <v:imagedata r:id="rId16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1776" behindDoc="0" locked="0" layoutInCell="1" allowOverlap="1">
                      <wp:simplePos x="0" y="0"/>
                      <wp:positionH relativeFrom="column">
                        <wp:posOffset>1069575</wp:posOffset>
                      </wp:positionH>
                      <wp:positionV relativeFrom="paragraph">
                        <wp:posOffset>160055</wp:posOffset>
                      </wp:positionV>
                      <wp:extent cx="1800" cy="7560"/>
                      <wp:effectExtent l="38100" t="57150" r="55880" b="50165"/>
                      <wp:wrapNone/>
                      <wp:docPr id="887" name="Ink 8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9E6629" id="Ink 887" o:spid="_x0000_s1026" type="#_x0000_t75" style="position:absolute;margin-left:83.1pt;margin-top:11.9pt;width:2.4pt;height:2pt;z-index:252491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">
                      <v:imagedata r:id="rId16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0752" behindDoc="0" locked="0" layoutInCell="1" allowOverlap="1">
                      <wp:simplePos x="0" y="0"/>
                      <wp:positionH relativeFrom="column">
                        <wp:posOffset>1059495</wp:posOffset>
                      </wp:positionH>
                      <wp:positionV relativeFrom="paragraph">
                        <wp:posOffset>103535</wp:posOffset>
                      </wp:positionV>
                      <wp:extent cx="3960" cy="720"/>
                      <wp:effectExtent l="19050" t="38100" r="53340" b="37465"/>
                      <wp:wrapNone/>
                      <wp:docPr id="886" name="Ink 8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" cy="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BC4B9F" id="Ink 886" o:spid="_x0000_s1026" type="#_x0000_t75" style="position:absolute;margin-left:82.85pt;margin-top:7.55pt;width:1.45pt;height:1.2pt;z-index:25249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">
                      <v:imagedata r:id="rId16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8704" behindDoc="0" locked="0" layoutInCell="1" allowOverlap="1">
                      <wp:simplePos x="0" y="0"/>
                      <wp:positionH relativeFrom="column">
                        <wp:posOffset>861135</wp:posOffset>
                      </wp:positionH>
                      <wp:positionV relativeFrom="paragraph">
                        <wp:posOffset>53495</wp:posOffset>
                      </wp:positionV>
                      <wp:extent cx="41400" cy="66960"/>
                      <wp:effectExtent l="38100" t="38100" r="34925" b="47625"/>
                      <wp:wrapNone/>
                      <wp:docPr id="884" name="Ink 8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400" cy="6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34BB2C" id="Ink 884" o:spid="_x0000_s1026" type="#_x0000_t75" style="position:absolute;margin-left:67.2pt;margin-top:3.4pt;width:4.2pt;height:6.45pt;z-index:25248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">
                      <v:imagedata r:id="rId16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7680" behindDoc="0" locked="0" layoutInCell="1" allowOverlap="1">
                      <wp:simplePos x="0" y="0"/>
                      <wp:positionH relativeFrom="column">
                        <wp:posOffset>893535</wp:posOffset>
                      </wp:positionH>
                      <wp:positionV relativeFrom="paragraph">
                        <wp:posOffset>43775</wp:posOffset>
                      </wp:positionV>
                      <wp:extent cx="10800" cy="115560"/>
                      <wp:effectExtent l="57150" t="38100" r="46355" b="37465"/>
                      <wp:wrapNone/>
                      <wp:docPr id="883" name="Ink 8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11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A4DAF1" id="Ink 883" o:spid="_x0000_s1026" type="#_x0000_t75" style="position:absolute;margin-left:69.7pt;margin-top:2.65pt;width:1.8pt;height:10.3pt;z-index:252487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">
                      <v:imagedata r:id="rId16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6656" behindDoc="0" locked="0" layoutInCell="1" allowOverlap="1">
                      <wp:simplePos x="0" y="0"/>
                      <wp:positionH relativeFrom="column">
                        <wp:posOffset>596535</wp:posOffset>
                      </wp:positionH>
                      <wp:positionV relativeFrom="paragraph">
                        <wp:posOffset>118655</wp:posOffset>
                      </wp:positionV>
                      <wp:extent cx="143280" cy="75600"/>
                      <wp:effectExtent l="38100" t="57150" r="9525" b="57785"/>
                      <wp:wrapNone/>
                      <wp:docPr id="882" name="Ink 8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3280" cy="75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37C6FB" id="Ink 882" o:spid="_x0000_s1026" type="#_x0000_t75" style="position:absolute;margin-left:46pt;margin-top:8.45pt;width:13.1pt;height:7.75pt;z-index:252486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">
                      <v:imagedata r:id="rId16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5632" behindDoc="0" locked="0" layoutInCell="1" allowOverlap="1">
                      <wp:simplePos x="0" y="0"/>
                      <wp:positionH relativeFrom="column">
                        <wp:posOffset>508695</wp:posOffset>
                      </wp:positionH>
                      <wp:positionV relativeFrom="paragraph">
                        <wp:posOffset>120455</wp:posOffset>
                      </wp:positionV>
                      <wp:extent cx="54720" cy="65160"/>
                      <wp:effectExtent l="38100" t="38100" r="59690" b="49530"/>
                      <wp:wrapNone/>
                      <wp:docPr id="881" name="Ink 8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" cy="65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F235BF" id="Ink 881" o:spid="_x0000_s1026" type="#_x0000_t75" style="position:absolute;margin-left:39.15pt;margin-top:8.55pt;width:5.95pt;height:6.95pt;z-index:252485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">
                      <v:imagedata r:id="rId16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4608" behindDoc="0" locked="0" layoutInCell="1" allowOverlap="1">
                      <wp:simplePos x="0" y="0"/>
                      <wp:positionH relativeFrom="column">
                        <wp:posOffset>408975</wp:posOffset>
                      </wp:positionH>
                      <wp:positionV relativeFrom="paragraph">
                        <wp:posOffset>24335</wp:posOffset>
                      </wp:positionV>
                      <wp:extent cx="59760" cy="175680"/>
                      <wp:effectExtent l="38100" t="38100" r="35560" b="53340"/>
                      <wp:wrapNone/>
                      <wp:docPr id="880" name="Ink 8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760" cy="175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010025" id="Ink 880" o:spid="_x0000_s1026" type="#_x0000_t75" style="position:absolute;margin-left:31.3pt;margin-top:1.15pt;width:6.35pt;height:15.45pt;z-index:252484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">
                      <v:imagedata r:id="rId16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3584" behindDoc="0" locked="0" layoutInCell="1" allowOverlap="1">
                      <wp:simplePos x="0" y="0"/>
                      <wp:positionH relativeFrom="column">
                        <wp:posOffset>287295</wp:posOffset>
                      </wp:positionH>
                      <wp:positionV relativeFrom="paragraph">
                        <wp:posOffset>115415</wp:posOffset>
                      </wp:positionV>
                      <wp:extent cx="62640" cy="78480"/>
                      <wp:effectExtent l="38100" t="57150" r="52070" b="55245"/>
                      <wp:wrapNone/>
                      <wp:docPr id="879" name="Ink 8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640" cy="78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28D072" id="Ink 879" o:spid="_x0000_s1026" type="#_x0000_t75" style="position:absolute;margin-left:21.85pt;margin-top:8.4pt;width:6.45pt;height:7.6pt;z-index:252483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">
                      <v:imagedata r:id="rId16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2560" behindDoc="0" locked="0" layoutInCell="1" allowOverlap="1">
                      <wp:simplePos x="0" y="0"/>
                      <wp:positionH relativeFrom="column">
                        <wp:posOffset>82815</wp:posOffset>
                      </wp:positionH>
                      <wp:positionV relativeFrom="paragraph">
                        <wp:posOffset>58895</wp:posOffset>
                      </wp:positionV>
                      <wp:extent cx="166680" cy="126720"/>
                      <wp:effectExtent l="57150" t="57150" r="24130" b="45085"/>
                      <wp:wrapNone/>
                      <wp:docPr id="878" name="Ink 8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6680" cy="126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3AEB65" id="Ink 878" o:spid="_x0000_s1026" type="#_x0000_t75" style="position:absolute;margin-left:5.8pt;margin-top:3.9pt;width:14.55pt;height:11.35pt;z-index:252482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">
                      <v:imagedata r:id="rId16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1536" behindDoc="0" locked="0" layoutInCell="1" allowOverlap="1">
                      <wp:simplePos x="0" y="0"/>
                      <wp:positionH relativeFrom="column">
                        <wp:posOffset>72375</wp:posOffset>
                      </wp:positionH>
                      <wp:positionV relativeFrom="paragraph">
                        <wp:posOffset>45575</wp:posOffset>
                      </wp:positionV>
                      <wp:extent cx="8280" cy="119520"/>
                      <wp:effectExtent l="57150" t="57150" r="48895" b="52070"/>
                      <wp:wrapNone/>
                      <wp:docPr id="877" name="Ink 8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" cy="11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14B002" id="Ink 877" o:spid="_x0000_s1026" type="#_x0000_t75" style="position:absolute;margin-left:4.95pt;margin-top:2.9pt;width:2pt;height:10.5pt;z-index:252481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">
                      <v:imagedata r:id="rId1678" o:title=""/>
                    </v:shape>
                  </w:pict>
                </mc:Fallback>
              </mc:AlternateContent>
            </w:r>
          </w:p>
          <w:p w:rsidR="0098093A" w:rsidRPr="00245840" w:rsidRDefault="00C52717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8816" behindDoc="0" locked="0" layoutInCell="1" allowOverlap="1">
                      <wp:simplePos x="0" y="0"/>
                      <wp:positionH relativeFrom="column">
                        <wp:posOffset>4505415</wp:posOffset>
                      </wp:positionH>
                      <wp:positionV relativeFrom="paragraph">
                        <wp:posOffset>-15595</wp:posOffset>
                      </wp:positionV>
                      <wp:extent cx="60120" cy="118440"/>
                      <wp:effectExtent l="38100" t="57150" r="54610" b="53340"/>
                      <wp:wrapNone/>
                      <wp:docPr id="972" name="Ink 9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120" cy="11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83C471" id="Ink 972" o:spid="_x0000_s1026" type="#_x0000_t75" style="position:absolute;margin-left:354.05pt;margin-top:-2.05pt;width:6.25pt;height:10.9pt;z-index:25257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">
                      <v:imagedata r:id="rId16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7792" behindDoc="0" locked="0" layoutInCell="1" allowOverlap="1">
                      <wp:simplePos x="0" y="0"/>
                      <wp:positionH relativeFrom="column">
                        <wp:posOffset>3994935</wp:posOffset>
                      </wp:positionH>
                      <wp:positionV relativeFrom="paragraph">
                        <wp:posOffset>171605</wp:posOffset>
                      </wp:positionV>
                      <wp:extent cx="82080" cy="11160"/>
                      <wp:effectExtent l="38100" t="38100" r="51435" b="46355"/>
                      <wp:wrapNone/>
                      <wp:docPr id="971" name="Ink 9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32CA39" id="Ink 971" o:spid="_x0000_s1026" type="#_x0000_t75" style="position:absolute;margin-left:313.95pt;margin-top:12.85pt;width:7.65pt;height:2.05pt;z-index:252577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">
                      <v:imagedata r:id="rId16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6768" behindDoc="0" locked="0" layoutInCell="1" allowOverlap="1">
                      <wp:simplePos x="0" y="0"/>
                      <wp:positionH relativeFrom="column">
                        <wp:posOffset>4781895</wp:posOffset>
                      </wp:positionH>
                      <wp:positionV relativeFrom="paragraph">
                        <wp:posOffset>84845</wp:posOffset>
                      </wp:positionV>
                      <wp:extent cx="15120" cy="90360"/>
                      <wp:effectExtent l="57150" t="57150" r="42545" b="43180"/>
                      <wp:wrapNone/>
                      <wp:docPr id="970" name="Ink 9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" cy="9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541750" id="Ink 970" o:spid="_x0000_s1026" type="#_x0000_t75" style="position:absolute;margin-left:375.9pt;margin-top:5.95pt;width:2.35pt;height:8.35pt;z-index:252576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">
                      <v:imagedata r:id="rId16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5744" behindDoc="0" locked="0" layoutInCell="1" allowOverlap="1">
                      <wp:simplePos x="0" y="0"/>
                      <wp:positionH relativeFrom="column">
                        <wp:posOffset>4705215</wp:posOffset>
                      </wp:positionH>
                      <wp:positionV relativeFrom="paragraph">
                        <wp:posOffset>136685</wp:posOffset>
                      </wp:positionV>
                      <wp:extent cx="126000" cy="8280"/>
                      <wp:effectExtent l="38100" t="57150" r="45720" b="48895"/>
                      <wp:wrapNone/>
                      <wp:docPr id="969" name="Ink 9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EF7FA1" id="Ink 969" o:spid="_x0000_s1026" type="#_x0000_t75" style="position:absolute;margin-left:369.65pt;margin-top:9.85pt;width:11.5pt;height:2.45pt;z-index:252575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">
                      <v:imagedata r:id="rId16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4720" behindDoc="0" locked="0" layoutInCell="1" allowOverlap="1">
                      <wp:simplePos x="0" y="0"/>
                      <wp:positionH relativeFrom="column">
                        <wp:posOffset>4277175</wp:posOffset>
                      </wp:positionH>
                      <wp:positionV relativeFrom="paragraph">
                        <wp:posOffset>19325</wp:posOffset>
                      </wp:positionV>
                      <wp:extent cx="66960" cy="112680"/>
                      <wp:effectExtent l="38100" t="57150" r="47625" b="59055"/>
                      <wp:wrapNone/>
                      <wp:docPr id="968" name="Ink 9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11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2B1D74" id="Ink 968" o:spid="_x0000_s1026" type="#_x0000_t75" style="position:absolute;margin-left:336pt;margin-top:.65pt;width:6.9pt;height:10.55pt;z-index:252574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">
                      <v:imagedata r:id="rId16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9120" behindDoc="0" locked="0" layoutInCell="1" allowOverlap="1">
                      <wp:simplePos x="0" y="0"/>
                      <wp:positionH relativeFrom="column">
                        <wp:posOffset>2863095</wp:posOffset>
                      </wp:positionH>
                      <wp:positionV relativeFrom="paragraph">
                        <wp:posOffset>11765</wp:posOffset>
                      </wp:positionV>
                      <wp:extent cx="88920" cy="133200"/>
                      <wp:effectExtent l="38100" t="38100" r="44450" b="57785"/>
                      <wp:wrapNone/>
                      <wp:docPr id="943" name="Ink 9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920" cy="13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A90FC0" id="Ink 943" o:spid="_x0000_s1026" type="#_x0000_t75" style="position:absolute;margin-left:225pt;margin-top:.15pt;width:8.15pt;height:12.1pt;z-index:252549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">
                      <v:imagedata r:id="rId16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5568" behindDoc="0" locked="0" layoutInCell="1" allowOverlap="1">
                      <wp:simplePos x="0" y="0"/>
                      <wp:positionH relativeFrom="column">
                        <wp:posOffset>951495</wp:posOffset>
                      </wp:positionH>
                      <wp:positionV relativeFrom="paragraph">
                        <wp:posOffset>121565</wp:posOffset>
                      </wp:positionV>
                      <wp:extent cx="60840" cy="101520"/>
                      <wp:effectExtent l="38100" t="38100" r="53975" b="51435"/>
                      <wp:wrapNone/>
                      <wp:docPr id="920" name="Ink 9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840" cy="10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FBCF8B" id="Ink 920" o:spid="_x0000_s1026" type="#_x0000_t75" style="position:absolute;margin-left:74.1pt;margin-top:8.75pt;width:6.5pt;height:9.6pt;z-index:25252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">
                      <v:imagedata r:id="rId16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9728" behindDoc="0" locked="0" layoutInCell="1" allowOverlap="1">
                      <wp:simplePos x="0" y="0"/>
                      <wp:positionH relativeFrom="column">
                        <wp:posOffset>41415</wp:posOffset>
                      </wp:positionH>
                      <wp:positionV relativeFrom="paragraph">
                        <wp:posOffset>82755</wp:posOffset>
                      </wp:positionV>
                      <wp:extent cx="874800" cy="16200"/>
                      <wp:effectExtent l="19050" t="38100" r="40005" b="60325"/>
                      <wp:wrapNone/>
                      <wp:docPr id="885" name="Ink 8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480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937EA1" id="Ink 885" o:spid="_x0000_s1026" type="#_x0000_t75" style="position:absolute;margin-left:2.85pt;margin-top:5.6pt;width:70.3pt;height:3.15pt;z-index:252489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">
                      <v:imagedata r:id="rId1694" o:title=""/>
                    </v:shape>
                  </w:pict>
                </mc:Fallback>
              </mc:AlternateContent>
            </w:r>
          </w:p>
          <w:p w:rsidR="0098093A" w:rsidRPr="00245840" w:rsidRDefault="00C52717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5200" behindDoc="0" locked="0" layoutInCell="1" allowOverlap="1">
                      <wp:simplePos x="0" y="0"/>
                      <wp:positionH relativeFrom="column">
                        <wp:posOffset>6607815</wp:posOffset>
                      </wp:positionH>
                      <wp:positionV relativeFrom="paragraph">
                        <wp:posOffset>40030</wp:posOffset>
                      </wp:positionV>
                      <wp:extent cx="58320" cy="139320"/>
                      <wp:effectExtent l="38100" t="38100" r="56515" b="51435"/>
                      <wp:wrapNone/>
                      <wp:docPr id="988" name="Ink 9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320" cy="139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BA5EE9" id="Ink 988" o:spid="_x0000_s1026" type="#_x0000_t75" style="position:absolute;margin-left:519.35pt;margin-top:2.25pt;width:6.55pt;height:12.65pt;z-index:252595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">
                      <v:imagedata r:id="rId16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4176" behindDoc="0" locked="0" layoutInCell="1" allowOverlap="1">
                      <wp:simplePos x="0" y="0"/>
                      <wp:positionH relativeFrom="column">
                        <wp:posOffset>6418095</wp:posOffset>
                      </wp:positionH>
                      <wp:positionV relativeFrom="paragraph">
                        <wp:posOffset>172870</wp:posOffset>
                      </wp:positionV>
                      <wp:extent cx="71280" cy="10800"/>
                      <wp:effectExtent l="38100" t="57150" r="43180" b="46355"/>
                      <wp:wrapNone/>
                      <wp:docPr id="987" name="Ink 9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57F8B7" id="Ink 987" o:spid="_x0000_s1026" type="#_x0000_t75" style="position:absolute;margin-left:504.65pt;margin-top:12.9pt;width:7.25pt;height:2.5pt;z-index:252594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">
                      <v:imagedata r:id="rId16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3152" behindDoc="0" locked="0" layoutInCell="1" allowOverlap="1">
                      <wp:simplePos x="0" y="0"/>
                      <wp:positionH relativeFrom="column">
                        <wp:posOffset>6429615</wp:posOffset>
                      </wp:positionH>
                      <wp:positionV relativeFrom="paragraph">
                        <wp:posOffset>130390</wp:posOffset>
                      </wp:positionV>
                      <wp:extent cx="60480" cy="2520"/>
                      <wp:effectExtent l="38100" t="57150" r="53975" b="55245"/>
                      <wp:wrapNone/>
                      <wp:docPr id="986" name="Ink 9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480" cy="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E5B081" id="Ink 986" o:spid="_x0000_s1026" type="#_x0000_t75" style="position:absolute;margin-left:505.55pt;margin-top:9.05pt;width:6pt;height:2.6pt;z-index:252593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">
                      <v:imagedata r:id="rId17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2128" behindDoc="0" locked="0" layoutInCell="1" allowOverlap="1">
                      <wp:simplePos x="0" y="0"/>
                      <wp:positionH relativeFrom="column">
                        <wp:posOffset>6298935</wp:posOffset>
                      </wp:positionH>
                      <wp:positionV relativeFrom="paragraph">
                        <wp:posOffset>44350</wp:posOffset>
                      </wp:positionV>
                      <wp:extent cx="59760" cy="135000"/>
                      <wp:effectExtent l="38100" t="38100" r="54610" b="55880"/>
                      <wp:wrapNone/>
                      <wp:docPr id="985" name="Ink 9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760" cy="135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7A2A3A" id="Ink 985" o:spid="_x0000_s1026" type="#_x0000_t75" style="position:absolute;margin-left:495.05pt;margin-top:2.5pt;width:6.6pt;height:12.35pt;z-index:252592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">
                      <v:imagedata r:id="rId17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1104" behindDoc="0" locked="0" layoutInCell="1" allowOverlap="1">
                      <wp:simplePos x="0" y="0"/>
                      <wp:positionH relativeFrom="column">
                        <wp:posOffset>6246735</wp:posOffset>
                      </wp:positionH>
                      <wp:positionV relativeFrom="paragraph">
                        <wp:posOffset>70990</wp:posOffset>
                      </wp:positionV>
                      <wp:extent cx="17280" cy="90720"/>
                      <wp:effectExtent l="38100" t="38100" r="40005" b="43180"/>
                      <wp:wrapNone/>
                      <wp:docPr id="984" name="Ink 9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280" cy="90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569336" id="Ink 984" o:spid="_x0000_s1026" type="#_x0000_t75" style="position:absolute;margin-left:491.4pt;margin-top:5.1pt;width:2.45pt;height:8.1pt;z-index:252591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">
                      <v:imagedata r:id="rId17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0080" behindDoc="0" locked="0" layoutInCell="1" allowOverlap="1">
                      <wp:simplePos x="0" y="0"/>
                      <wp:positionH relativeFrom="column">
                        <wp:posOffset>6156015</wp:posOffset>
                      </wp:positionH>
                      <wp:positionV relativeFrom="paragraph">
                        <wp:posOffset>104470</wp:posOffset>
                      </wp:positionV>
                      <wp:extent cx="49680" cy="71640"/>
                      <wp:effectExtent l="38100" t="38100" r="45720" b="43180"/>
                      <wp:wrapNone/>
                      <wp:docPr id="983" name="Ink 9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680" cy="71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18BF08" id="Ink 983" o:spid="_x0000_s1026" type="#_x0000_t75" style="position:absolute;margin-left:484.4pt;margin-top:7.6pt;width:4.8pt;height:6.65pt;z-index:25259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">
                      <v:imagedata r:id="rId17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9056" behindDoc="0" locked="0" layoutInCell="1" allowOverlap="1">
                      <wp:simplePos x="0" y="0"/>
                      <wp:positionH relativeFrom="column">
                        <wp:posOffset>6138375</wp:posOffset>
                      </wp:positionH>
                      <wp:positionV relativeFrom="paragraph">
                        <wp:posOffset>115270</wp:posOffset>
                      </wp:positionV>
                      <wp:extent cx="78120" cy="55080"/>
                      <wp:effectExtent l="38100" t="57150" r="36195" b="40640"/>
                      <wp:wrapNone/>
                      <wp:docPr id="982" name="Ink 9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55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91CEFB" id="Ink 982" o:spid="_x0000_s1026" type="#_x0000_t75" style="position:absolute;margin-left:482.7pt;margin-top:8.45pt;width:7.25pt;height:5.45pt;z-index:252589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">
                      <v:imagedata r:id="rId17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3936" behindDoc="0" locked="0" layoutInCell="1" allowOverlap="1">
                      <wp:simplePos x="0" y="0"/>
                      <wp:positionH relativeFrom="column">
                        <wp:posOffset>5799615</wp:posOffset>
                      </wp:positionH>
                      <wp:positionV relativeFrom="paragraph">
                        <wp:posOffset>143710</wp:posOffset>
                      </wp:positionV>
                      <wp:extent cx="233280" cy="16560"/>
                      <wp:effectExtent l="38100" t="38100" r="52705" b="40640"/>
                      <wp:wrapNone/>
                      <wp:docPr id="977" name="Ink 9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328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AAF88F" id="Ink 977" o:spid="_x0000_s1026" type="#_x0000_t75" style="position:absolute;margin-left:456.05pt;margin-top:10.8pt;width:19.75pt;height:2.5pt;z-index:252583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">
                      <v:imagedata r:id="rId17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2912" behindDoc="0" locked="0" layoutInCell="1" allowOverlap="1">
                      <wp:simplePos x="0" y="0"/>
                      <wp:positionH relativeFrom="column">
                        <wp:posOffset>5892495</wp:posOffset>
                      </wp:positionH>
                      <wp:positionV relativeFrom="paragraph">
                        <wp:posOffset>6550</wp:posOffset>
                      </wp:positionV>
                      <wp:extent cx="84600" cy="105840"/>
                      <wp:effectExtent l="38100" t="38100" r="29845" b="46990"/>
                      <wp:wrapNone/>
                      <wp:docPr id="976" name="Ink 9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600" cy="10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411B08" id="Ink 976" o:spid="_x0000_s1026" type="#_x0000_t75" style="position:absolute;margin-left:463.3pt;margin-top:-.3pt;width:8.1pt;height:9.7pt;z-index:252582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">
                      <v:imagedata r:id="rId17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1888" behindDoc="0" locked="0" layoutInCell="1" allowOverlap="1">
                      <wp:simplePos x="0" y="0"/>
                      <wp:positionH relativeFrom="column">
                        <wp:posOffset>5542935</wp:posOffset>
                      </wp:positionH>
                      <wp:positionV relativeFrom="paragraph">
                        <wp:posOffset>148030</wp:posOffset>
                      </wp:positionV>
                      <wp:extent cx="97200" cy="12960"/>
                      <wp:effectExtent l="38100" t="38100" r="55245" b="44450"/>
                      <wp:wrapNone/>
                      <wp:docPr id="975" name="Ink 9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0" cy="1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1398C0" id="Ink 975" o:spid="_x0000_s1026" type="#_x0000_t75" style="position:absolute;margin-left:435.8pt;margin-top:11.1pt;width:9pt;height:2.45pt;z-index:252581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">
                      <v:imagedata r:id="rId17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0864" behindDoc="0" locked="0" layoutInCell="1" allowOverlap="1">
                      <wp:simplePos x="0" y="0"/>
                      <wp:positionH relativeFrom="column">
                        <wp:posOffset>5551575</wp:posOffset>
                      </wp:positionH>
                      <wp:positionV relativeFrom="paragraph">
                        <wp:posOffset>109870</wp:posOffset>
                      </wp:positionV>
                      <wp:extent cx="88560" cy="9000"/>
                      <wp:effectExtent l="38100" t="38100" r="45085" b="48260"/>
                      <wp:wrapNone/>
                      <wp:docPr id="974" name="Ink 9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8ACE94" id="Ink 974" o:spid="_x0000_s1026" type="#_x0000_t75" style="position:absolute;margin-left:436.6pt;margin-top:8.2pt;width:8.1pt;height:1.95pt;z-index:252580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">
                      <v:imagedata r:id="rId17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9840" behindDoc="0" locked="0" layoutInCell="1" allowOverlap="1">
                      <wp:simplePos x="0" y="0"/>
                      <wp:positionH relativeFrom="column">
                        <wp:posOffset>5410815</wp:posOffset>
                      </wp:positionH>
                      <wp:positionV relativeFrom="paragraph">
                        <wp:posOffset>40030</wp:posOffset>
                      </wp:positionV>
                      <wp:extent cx="75960" cy="112320"/>
                      <wp:effectExtent l="38100" t="38100" r="57785" b="40640"/>
                      <wp:wrapNone/>
                      <wp:docPr id="973" name="Ink 9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960" cy="11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87A891" id="Ink 973" o:spid="_x0000_s1026" type="#_x0000_t75" style="position:absolute;margin-left:425.4pt;margin-top:2.4pt;width:7.55pt;height:10.4pt;z-index:252579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">
                      <v:imagedata r:id="rId17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3456" behindDoc="0" locked="0" layoutInCell="1" allowOverlap="1">
                      <wp:simplePos x="0" y="0"/>
                      <wp:positionH relativeFrom="column">
                        <wp:posOffset>4077735</wp:posOffset>
                      </wp:positionH>
                      <wp:positionV relativeFrom="paragraph">
                        <wp:posOffset>9070</wp:posOffset>
                      </wp:positionV>
                      <wp:extent cx="604440" cy="118800"/>
                      <wp:effectExtent l="38100" t="57150" r="0" b="52705"/>
                      <wp:wrapNone/>
                      <wp:docPr id="957" name="Ink 9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4440" cy="118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D9E598" id="Ink 957" o:spid="_x0000_s1026" type="#_x0000_t75" style="position:absolute;margin-left:320.4pt;margin-top:-.15pt;width:49.25pt;height:10.95pt;z-index:25256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">
                      <v:imagedata r:id="rId17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0928" behindDoc="0" locked="0" layoutInCell="1" allowOverlap="1">
                      <wp:simplePos x="0" y="0"/>
                      <wp:positionH relativeFrom="column">
                        <wp:posOffset>2401575</wp:posOffset>
                      </wp:positionH>
                      <wp:positionV relativeFrom="paragraph">
                        <wp:posOffset>41830</wp:posOffset>
                      </wp:positionV>
                      <wp:extent cx="579960" cy="92160"/>
                      <wp:effectExtent l="57150" t="38100" r="0" b="60325"/>
                      <wp:wrapNone/>
                      <wp:docPr id="935" name="Ink 9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9960" cy="92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B41FEE" id="Ink 935" o:spid="_x0000_s1026" type="#_x0000_t75" style="position:absolute;margin-left:188.2pt;margin-top:2.4pt;width:47.35pt;height:8.85pt;z-index:252540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">
                      <v:imagedata r:id="rId17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2256" behindDoc="0" locked="0" layoutInCell="1" allowOverlap="1">
                      <wp:simplePos x="0" y="0"/>
                      <wp:positionH relativeFrom="column">
                        <wp:posOffset>498615</wp:posOffset>
                      </wp:positionH>
                      <wp:positionV relativeFrom="paragraph">
                        <wp:posOffset>104700</wp:posOffset>
                      </wp:positionV>
                      <wp:extent cx="653400" cy="113040"/>
                      <wp:effectExtent l="57150" t="57150" r="0" b="58420"/>
                      <wp:wrapNone/>
                      <wp:docPr id="907" name="Ink 9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3400" cy="11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B06156" id="Ink 907" o:spid="_x0000_s1026" type="#_x0000_t75" style="position:absolute;margin-left:38.45pt;margin-top:7.3pt;width:53.15pt;height:10.7pt;z-index:252512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">
                      <v:imagedata r:id="rId1724" o:title=""/>
                    </v:shape>
                  </w:pict>
                </mc:Fallback>
              </mc:AlternateContent>
            </w:r>
          </w:p>
          <w:p w:rsidR="0098093A" w:rsidRPr="00245840" w:rsidRDefault="00C52717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8032" behindDoc="0" locked="0" layoutInCell="1" allowOverlap="1">
                      <wp:simplePos x="0" y="0"/>
                      <wp:positionH relativeFrom="column">
                        <wp:posOffset>6049815</wp:posOffset>
                      </wp:positionH>
                      <wp:positionV relativeFrom="paragraph">
                        <wp:posOffset>31850</wp:posOffset>
                      </wp:positionV>
                      <wp:extent cx="68040" cy="153720"/>
                      <wp:effectExtent l="38100" t="57150" r="46355" b="55880"/>
                      <wp:wrapNone/>
                      <wp:docPr id="981" name="Ink 9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040" cy="15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5295A9" id="Ink 981" o:spid="_x0000_s1026" type="#_x0000_t75" style="position:absolute;margin-left:475.45pt;margin-top:1.6pt;width:7.1pt;height:13.85pt;z-index:252588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">
                      <v:imagedata r:id="rId17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7008" behindDoc="0" locked="0" layoutInCell="1" allowOverlap="1">
                      <wp:simplePos x="0" y="0"/>
                      <wp:positionH relativeFrom="column">
                        <wp:posOffset>5956935</wp:posOffset>
                      </wp:positionH>
                      <wp:positionV relativeFrom="paragraph">
                        <wp:posOffset>66410</wp:posOffset>
                      </wp:positionV>
                      <wp:extent cx="4320" cy="112320"/>
                      <wp:effectExtent l="57150" t="38100" r="53340" b="40640"/>
                      <wp:wrapNone/>
                      <wp:docPr id="980" name="Ink 9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20" cy="11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9206B8" id="Ink 980" o:spid="_x0000_s1026" type="#_x0000_t75" style="position:absolute;margin-left:468.25pt;margin-top:4.55pt;width:2.1pt;height:9.85pt;z-index:252587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">
                      <v:imagedata r:id="rId17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5984" behindDoc="0" locked="0" layoutInCell="1" allowOverlap="1">
                      <wp:simplePos x="0" y="0"/>
                      <wp:positionH relativeFrom="column">
                        <wp:posOffset>5887095</wp:posOffset>
                      </wp:positionH>
                      <wp:positionV relativeFrom="paragraph">
                        <wp:posOffset>100970</wp:posOffset>
                      </wp:positionV>
                      <wp:extent cx="100800" cy="15120"/>
                      <wp:effectExtent l="38100" t="57150" r="52070" b="42545"/>
                      <wp:wrapNone/>
                      <wp:docPr id="979" name="Ink 9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EBFE60" id="Ink 979" o:spid="_x0000_s1026" type="#_x0000_t75" style="position:absolute;margin-left:463pt;margin-top:7.15pt;width:9.05pt;height:2.6pt;z-index:252585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">
                      <v:imagedata r:id="rId17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4960" behindDoc="0" locked="0" layoutInCell="1" allowOverlap="1">
                      <wp:simplePos x="0" y="0"/>
                      <wp:positionH relativeFrom="column">
                        <wp:posOffset>5796735</wp:posOffset>
                      </wp:positionH>
                      <wp:positionV relativeFrom="paragraph">
                        <wp:posOffset>47330</wp:posOffset>
                      </wp:positionV>
                      <wp:extent cx="47520" cy="95040"/>
                      <wp:effectExtent l="38100" t="57150" r="48260" b="38735"/>
                      <wp:wrapNone/>
                      <wp:docPr id="978" name="Ink 9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520" cy="9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E1D508" id="Ink 978" o:spid="_x0000_s1026" type="#_x0000_t75" style="position:absolute;margin-left:455.8pt;margin-top:3.05pt;width:5.15pt;height:8.75pt;z-index:252584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">
                      <v:imagedata r:id="rId17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3696" behindDoc="0" locked="0" layoutInCell="1" allowOverlap="1">
                      <wp:simplePos x="0" y="0"/>
                      <wp:positionH relativeFrom="column">
                        <wp:posOffset>4814655</wp:posOffset>
                      </wp:positionH>
                      <wp:positionV relativeFrom="paragraph">
                        <wp:posOffset>-46630</wp:posOffset>
                      </wp:positionV>
                      <wp:extent cx="36720" cy="100440"/>
                      <wp:effectExtent l="19050" t="38100" r="59055" b="52070"/>
                      <wp:wrapNone/>
                      <wp:docPr id="967" name="Ink 9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720" cy="10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8B6D7C" id="Ink 967" o:spid="_x0000_s1026" type="#_x0000_t75" style="position:absolute;margin-left:378.25pt;margin-top:-4.55pt;width:4.55pt;height:9.55pt;z-index:252573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">
                      <v:imagedata r:id="rId17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2672" behindDoc="0" locked="0" layoutInCell="1" allowOverlap="1">
                      <wp:simplePos x="0" y="0"/>
                      <wp:positionH relativeFrom="column">
                        <wp:posOffset>4757775</wp:posOffset>
                      </wp:positionH>
                      <wp:positionV relativeFrom="paragraph">
                        <wp:posOffset>-15670</wp:posOffset>
                      </wp:positionV>
                      <wp:extent cx="4320" cy="70200"/>
                      <wp:effectExtent l="38100" t="38100" r="53340" b="44450"/>
                      <wp:wrapNone/>
                      <wp:docPr id="966" name="Ink 9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20" cy="70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B30464" id="Ink 966" o:spid="_x0000_s1026" type="#_x0000_t75" style="position:absolute;margin-left:373.95pt;margin-top:-2pt;width:1.9pt;height:6.75pt;z-index:25257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">
                      <v:imagedata r:id="rId17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1648" behindDoc="0" locked="0" layoutInCell="1" allowOverlap="1">
                      <wp:simplePos x="0" y="0"/>
                      <wp:positionH relativeFrom="column">
                        <wp:posOffset>4242615</wp:posOffset>
                      </wp:positionH>
                      <wp:positionV relativeFrom="paragraph">
                        <wp:posOffset>19610</wp:posOffset>
                      </wp:positionV>
                      <wp:extent cx="69840" cy="114480"/>
                      <wp:effectExtent l="38100" t="57150" r="45085" b="57150"/>
                      <wp:wrapNone/>
                      <wp:docPr id="965" name="Ink 9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840" cy="11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A1AF5F" id="Ink 965" o:spid="_x0000_s1026" type="#_x0000_t75" style="position:absolute;margin-left:333.6pt;margin-top:.7pt;width:6.85pt;height:10.55pt;z-index:252571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">
                      <v:imagedata r:id="rId17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9600" behindDoc="0" locked="0" layoutInCell="1" allowOverlap="1">
                      <wp:simplePos x="0" y="0"/>
                      <wp:positionH relativeFrom="column">
                        <wp:posOffset>4635735</wp:posOffset>
                      </wp:positionH>
                      <wp:positionV relativeFrom="paragraph">
                        <wp:posOffset>-115030</wp:posOffset>
                      </wp:positionV>
                      <wp:extent cx="367200" cy="380880"/>
                      <wp:effectExtent l="38100" t="57150" r="52070" b="57785"/>
                      <wp:wrapNone/>
                      <wp:docPr id="963" name="Ink 9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7200" cy="38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FEE800" id="Ink 963" o:spid="_x0000_s1026" type="#_x0000_t75" style="position:absolute;margin-left:364.5pt;margin-top:-9.9pt;width:30.25pt;height:31.65pt;z-index:252569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">
                      <v:imagedata r:id="rId17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4480" behindDoc="0" locked="0" layoutInCell="1" allowOverlap="1">
                      <wp:simplePos x="0" y="0"/>
                      <wp:positionH relativeFrom="column">
                        <wp:posOffset>4045335</wp:posOffset>
                      </wp:positionH>
                      <wp:positionV relativeFrom="paragraph">
                        <wp:posOffset>-51310</wp:posOffset>
                      </wp:positionV>
                      <wp:extent cx="574560" cy="352080"/>
                      <wp:effectExtent l="57150" t="57150" r="0" b="48260"/>
                      <wp:wrapNone/>
                      <wp:docPr id="958" name="Ink 9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4560" cy="352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535840" id="Ink 958" o:spid="_x0000_s1026" type="#_x0000_t75" style="position:absolute;margin-left:317.75pt;margin-top:-4.85pt;width:46.85pt;height:29.45pt;z-index:252564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">
                      <v:imagedata r:id="rId17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9360" behindDoc="0" locked="0" layoutInCell="1" allowOverlap="1">
                      <wp:simplePos x="0" y="0"/>
                      <wp:positionH relativeFrom="column">
                        <wp:posOffset>3079455</wp:posOffset>
                      </wp:positionH>
                      <wp:positionV relativeFrom="paragraph">
                        <wp:posOffset>-18550</wp:posOffset>
                      </wp:positionV>
                      <wp:extent cx="55080" cy="88560"/>
                      <wp:effectExtent l="38100" t="57150" r="59690" b="45085"/>
                      <wp:wrapNone/>
                      <wp:docPr id="953" name="Ink 9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080" cy="88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B80CDF" id="Ink 953" o:spid="_x0000_s1026" type="#_x0000_t75" style="position:absolute;margin-left:241.75pt;margin-top:-2.3pt;width:6pt;height:8.5pt;z-index:252559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">
                      <v:imagedata r:id="rId17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8336" behindDoc="0" locked="0" layoutInCell="1" allowOverlap="1">
                      <wp:simplePos x="0" y="0"/>
                      <wp:positionH relativeFrom="column">
                        <wp:posOffset>3026895</wp:posOffset>
                      </wp:positionH>
                      <wp:positionV relativeFrom="paragraph">
                        <wp:posOffset>-11350</wp:posOffset>
                      </wp:positionV>
                      <wp:extent cx="5400" cy="65880"/>
                      <wp:effectExtent l="57150" t="38100" r="52070" b="48895"/>
                      <wp:wrapNone/>
                      <wp:docPr id="952" name="Ink 9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65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F1DBE0" id="Ink 952" o:spid="_x0000_s1026" type="#_x0000_t75" style="position:absolute;margin-left:237.55pt;margin-top:-1.65pt;width:2.1pt;height:6.5pt;z-index:252558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">
                      <v:imagedata r:id="rId17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7312" behindDoc="0" locked="0" layoutInCell="1" allowOverlap="1">
                      <wp:simplePos x="0" y="0"/>
                      <wp:positionH relativeFrom="column">
                        <wp:posOffset>2555295</wp:posOffset>
                      </wp:positionH>
                      <wp:positionV relativeFrom="paragraph">
                        <wp:posOffset>30770</wp:posOffset>
                      </wp:positionV>
                      <wp:extent cx="60120" cy="129600"/>
                      <wp:effectExtent l="38100" t="57150" r="54610" b="41910"/>
                      <wp:wrapNone/>
                      <wp:docPr id="951" name="Ink 9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120" cy="129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940DB6" id="Ink 951" o:spid="_x0000_s1026" type="#_x0000_t75" style="position:absolute;margin-left:200.65pt;margin-top:1.65pt;width:6.05pt;height:11.65pt;z-index:25255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">
                      <v:imagedata r:id="rId17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7072" behindDoc="0" locked="0" layoutInCell="1" allowOverlap="1">
                      <wp:simplePos x="0" y="0"/>
                      <wp:positionH relativeFrom="column">
                        <wp:posOffset>3023655</wp:posOffset>
                      </wp:positionH>
                      <wp:positionV relativeFrom="paragraph">
                        <wp:posOffset>-67150</wp:posOffset>
                      </wp:positionV>
                      <wp:extent cx="325800" cy="304200"/>
                      <wp:effectExtent l="0" t="38100" r="55245" b="57785"/>
                      <wp:wrapNone/>
                      <wp:docPr id="941" name="Ink 9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25800" cy="30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D03E02" id="Ink 941" o:spid="_x0000_s1026" type="#_x0000_t75" style="position:absolute;margin-left:237.65pt;margin-top:-6.05pt;width:27pt;height:25.3pt;z-index:252547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">
                      <v:imagedata r:id="rId17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1952" behindDoc="0" locked="0" layoutInCell="1" allowOverlap="1">
                      <wp:simplePos x="0" y="0"/>
                      <wp:positionH relativeFrom="column">
                        <wp:posOffset>2347935</wp:posOffset>
                      </wp:positionH>
                      <wp:positionV relativeFrom="paragraph">
                        <wp:posOffset>-69670</wp:posOffset>
                      </wp:positionV>
                      <wp:extent cx="555120" cy="379800"/>
                      <wp:effectExtent l="38100" t="57150" r="0" b="58420"/>
                      <wp:wrapNone/>
                      <wp:docPr id="936" name="Ink 9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5120" cy="37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4AC8DF" id="Ink 936" o:spid="_x0000_s1026" type="#_x0000_t75" style="position:absolute;margin-left:184.1pt;margin-top:-6.2pt;width:45.4pt;height:31.6pt;z-index:25254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">
                      <v:imagedata r:id="rId17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8640" behindDoc="0" locked="0" layoutInCell="1" allowOverlap="1">
                      <wp:simplePos x="0" y="0"/>
                      <wp:positionH relativeFrom="column">
                        <wp:posOffset>1072095</wp:posOffset>
                      </wp:positionH>
                      <wp:positionV relativeFrom="paragraph">
                        <wp:posOffset>13850</wp:posOffset>
                      </wp:positionV>
                      <wp:extent cx="66240" cy="107280"/>
                      <wp:effectExtent l="19050" t="38100" r="48260" b="45720"/>
                      <wp:wrapNone/>
                      <wp:docPr id="923" name="Ink 9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10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B30D8D" id="Ink 923" o:spid="_x0000_s1026" type="#_x0000_t75" style="position:absolute;margin-left:83.65pt;margin-top:.3pt;width:6.55pt;height:9.85pt;z-index:25252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">
                      <v:imagedata r:id="rId17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7616" behindDoc="0" locked="0" layoutInCell="1" allowOverlap="1">
                      <wp:simplePos x="0" y="0"/>
                      <wp:positionH relativeFrom="column">
                        <wp:posOffset>1027095</wp:posOffset>
                      </wp:positionH>
                      <wp:positionV relativeFrom="paragraph">
                        <wp:posOffset>40130</wp:posOffset>
                      </wp:positionV>
                      <wp:extent cx="10800" cy="93240"/>
                      <wp:effectExtent l="57150" t="57150" r="46355" b="40640"/>
                      <wp:wrapNone/>
                      <wp:docPr id="922" name="Ink 9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04D3B1" id="Ink 922" o:spid="_x0000_s1026" type="#_x0000_t75" style="position:absolute;margin-left:80.1pt;margin-top:2.4pt;width:2.15pt;height:8.6pt;z-index:252527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">
                      <v:imagedata r:id="rId17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6592" behindDoc="0" locked="0" layoutInCell="1" allowOverlap="1">
                      <wp:simplePos x="0" y="0"/>
                      <wp:positionH relativeFrom="column">
                        <wp:posOffset>616695</wp:posOffset>
                      </wp:positionH>
                      <wp:positionV relativeFrom="paragraph">
                        <wp:posOffset>107810</wp:posOffset>
                      </wp:positionV>
                      <wp:extent cx="58320" cy="94320"/>
                      <wp:effectExtent l="19050" t="38100" r="37465" b="58420"/>
                      <wp:wrapNone/>
                      <wp:docPr id="921" name="Ink 9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320" cy="9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0DEC60" id="Ink 921" o:spid="_x0000_s1026" type="#_x0000_t75" style="position:absolute;margin-left:48pt;margin-top:7.65pt;width:5.7pt;height:9.15pt;z-index:252526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">
                      <v:imagedata r:id="rId17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8400" behindDoc="0" locked="0" layoutInCell="1" allowOverlap="1">
                      <wp:simplePos x="0" y="0"/>
                      <wp:positionH relativeFrom="column">
                        <wp:posOffset>1157775</wp:posOffset>
                      </wp:positionH>
                      <wp:positionV relativeFrom="paragraph">
                        <wp:posOffset>-22640</wp:posOffset>
                      </wp:positionV>
                      <wp:extent cx="211680" cy="361800"/>
                      <wp:effectExtent l="38100" t="38100" r="55245" b="57785"/>
                      <wp:wrapNone/>
                      <wp:docPr id="913" name="Ink 9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1680" cy="36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E8B509" id="Ink 913" o:spid="_x0000_s1026" type="#_x0000_t75" style="position:absolute;margin-left:90.6pt;margin-top:-2.55pt;width:18.1pt;height:29.95pt;z-index:252518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">
                      <v:imagedata r:id="rId1760" o:title=""/>
                    </v:shape>
                  </w:pict>
                </mc:Fallback>
              </mc:AlternateContent>
            </w:r>
          </w:p>
          <w:p w:rsidR="0098093A" w:rsidRPr="00245840" w:rsidRDefault="00C52717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8576" behindDoc="0" locked="0" layoutInCell="1" allowOverlap="1">
                      <wp:simplePos x="0" y="0"/>
                      <wp:positionH relativeFrom="column">
                        <wp:posOffset>4723215</wp:posOffset>
                      </wp:positionH>
                      <wp:positionV relativeFrom="paragraph">
                        <wp:posOffset>98635</wp:posOffset>
                      </wp:positionV>
                      <wp:extent cx="84600" cy="12240"/>
                      <wp:effectExtent l="57150" t="38100" r="48895" b="45085"/>
                      <wp:wrapNone/>
                      <wp:docPr id="962" name="Ink 9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60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B85BE5" id="Ink 962" o:spid="_x0000_s1026" type="#_x0000_t75" style="position:absolute;margin-left:371.2pt;margin-top:7.2pt;width:7.65pt;height:2.05pt;z-index:252568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">
                      <v:imagedata r:id="rId17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7552" behindDoc="0" locked="0" layoutInCell="1" allowOverlap="1">
                      <wp:simplePos x="0" y="0"/>
                      <wp:positionH relativeFrom="column">
                        <wp:posOffset>4774695</wp:posOffset>
                      </wp:positionH>
                      <wp:positionV relativeFrom="paragraph">
                        <wp:posOffset>37075</wp:posOffset>
                      </wp:positionV>
                      <wp:extent cx="15120" cy="97200"/>
                      <wp:effectExtent l="38100" t="57150" r="42545" b="36195"/>
                      <wp:wrapNone/>
                      <wp:docPr id="961" name="Ink 9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" cy="9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FF09B3" id="Ink 961" o:spid="_x0000_s1026" type="#_x0000_t75" style="position:absolute;margin-left:375.45pt;margin-top:2.25pt;width:2.55pt;height:8.8pt;z-index:25256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">
                      <v:imagedata r:id="rId17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6528" behindDoc="0" locked="0" layoutInCell="1" allowOverlap="1">
                      <wp:simplePos x="0" y="0"/>
                      <wp:positionH relativeFrom="column">
                        <wp:posOffset>4674975</wp:posOffset>
                      </wp:positionH>
                      <wp:positionV relativeFrom="paragraph">
                        <wp:posOffset>19795</wp:posOffset>
                      </wp:positionV>
                      <wp:extent cx="6120" cy="107640"/>
                      <wp:effectExtent l="57150" t="38100" r="51435" b="45085"/>
                      <wp:wrapNone/>
                      <wp:docPr id="960" name="Ink 9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" cy="10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F5D5F3" id="Ink 960" o:spid="_x0000_s1026" type="#_x0000_t75" style="position:absolute;margin-left:367.25pt;margin-top:.8pt;width:2.15pt;height:9.75pt;z-index:25256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">
                      <v:imagedata r:id="rId17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5504" behindDoc="0" locked="0" layoutInCell="1" allowOverlap="1">
                      <wp:simplePos x="0" y="0"/>
                      <wp:positionH relativeFrom="column">
                        <wp:posOffset>4576335</wp:posOffset>
                      </wp:positionH>
                      <wp:positionV relativeFrom="paragraph">
                        <wp:posOffset>-73805</wp:posOffset>
                      </wp:positionV>
                      <wp:extent cx="307080" cy="289800"/>
                      <wp:effectExtent l="57150" t="38100" r="0" b="53340"/>
                      <wp:wrapNone/>
                      <wp:docPr id="959" name="Ink 9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07080" cy="28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3BD0B2" id="Ink 959" o:spid="_x0000_s1026" type="#_x0000_t75" style="position:absolute;margin-left:359.35pt;margin-top:-6.8pt;width:26.3pt;height:24.9pt;z-index:252565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">
                      <v:imagedata r:id="rId17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2432" behindDoc="0" locked="0" layoutInCell="1" allowOverlap="1">
                      <wp:simplePos x="0" y="0"/>
                      <wp:positionH relativeFrom="column">
                        <wp:posOffset>3673095</wp:posOffset>
                      </wp:positionH>
                      <wp:positionV relativeFrom="paragraph">
                        <wp:posOffset>8635</wp:posOffset>
                      </wp:positionV>
                      <wp:extent cx="46800" cy="127440"/>
                      <wp:effectExtent l="38100" t="57150" r="48895" b="44450"/>
                      <wp:wrapNone/>
                      <wp:docPr id="956" name="Ink 9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0" cy="127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466208" id="Ink 956" o:spid="_x0000_s1026" type="#_x0000_t75" style="position:absolute;margin-left:288.65pt;margin-top:-.1pt;width:5.3pt;height:11.6pt;z-index:25256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">
                      <v:imagedata r:id="rId17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1408" behindDoc="0" locked="0" layoutInCell="1" allowOverlap="1">
                      <wp:simplePos x="0" y="0"/>
                      <wp:positionH relativeFrom="column">
                        <wp:posOffset>3528375</wp:posOffset>
                      </wp:positionH>
                      <wp:positionV relativeFrom="paragraph">
                        <wp:posOffset>87835</wp:posOffset>
                      </wp:positionV>
                      <wp:extent cx="158760" cy="23040"/>
                      <wp:effectExtent l="38100" t="38100" r="50800" b="53340"/>
                      <wp:wrapNone/>
                      <wp:docPr id="955" name="Ink 9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8760" cy="2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B8C418" id="Ink 955" o:spid="_x0000_s1026" type="#_x0000_t75" style="position:absolute;margin-left:277.1pt;margin-top:6.35pt;width:13.9pt;height:3.25pt;z-index:252561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">
                      <v:imagedata r:id="rId17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0384" behindDoc="0" locked="0" layoutInCell="1" allowOverlap="1">
                      <wp:simplePos x="0" y="0"/>
                      <wp:positionH relativeFrom="column">
                        <wp:posOffset>3557895</wp:posOffset>
                      </wp:positionH>
                      <wp:positionV relativeFrom="paragraph">
                        <wp:posOffset>33475</wp:posOffset>
                      </wp:positionV>
                      <wp:extent cx="116640" cy="11520"/>
                      <wp:effectExtent l="57150" t="57150" r="55245" b="45720"/>
                      <wp:wrapNone/>
                      <wp:docPr id="954" name="Ink 9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64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B65D41" id="Ink 954" o:spid="_x0000_s1026" type="#_x0000_t75" style="position:absolute;margin-left:279.4pt;margin-top:1.75pt;width:10.7pt;height:2.3pt;z-index:252560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">
                      <v:imagedata r:id="rId17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6048" behindDoc="0" locked="0" layoutInCell="1" allowOverlap="1">
                      <wp:simplePos x="0" y="0"/>
                      <wp:positionH relativeFrom="column">
                        <wp:posOffset>3051735</wp:posOffset>
                      </wp:positionH>
                      <wp:positionV relativeFrom="paragraph">
                        <wp:posOffset>91435</wp:posOffset>
                      </wp:positionV>
                      <wp:extent cx="43920" cy="9720"/>
                      <wp:effectExtent l="38100" t="38100" r="51435" b="47625"/>
                      <wp:wrapNone/>
                      <wp:docPr id="940" name="Ink 9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92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9234C9" id="Ink 940" o:spid="_x0000_s1026" type="#_x0000_t75" style="position:absolute;margin-left:239.7pt;margin-top:6.65pt;width:4.6pt;height:1.85pt;z-index:252546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">
                      <v:imagedata r:id="rId17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5024" behindDoc="0" locked="0" layoutInCell="1" allowOverlap="1">
                      <wp:simplePos x="0" y="0"/>
                      <wp:positionH relativeFrom="column">
                        <wp:posOffset>3066135</wp:posOffset>
                      </wp:positionH>
                      <wp:positionV relativeFrom="paragraph">
                        <wp:posOffset>34195</wp:posOffset>
                      </wp:positionV>
                      <wp:extent cx="31680" cy="83160"/>
                      <wp:effectExtent l="19050" t="57150" r="45085" b="50800"/>
                      <wp:wrapNone/>
                      <wp:docPr id="939" name="Ink 9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1680" cy="83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1414D8" id="Ink 939" o:spid="_x0000_s1026" type="#_x0000_t75" style="position:absolute;margin-left:240.95pt;margin-top:2pt;width:3.6pt;height:7.85pt;z-index:252545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">
                      <v:imagedata r:id="rId17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4000" behindDoc="0" locked="0" layoutInCell="1" allowOverlap="1">
                      <wp:simplePos x="0" y="0"/>
                      <wp:positionH relativeFrom="column">
                        <wp:posOffset>2993055</wp:posOffset>
                      </wp:positionH>
                      <wp:positionV relativeFrom="paragraph">
                        <wp:posOffset>35275</wp:posOffset>
                      </wp:positionV>
                      <wp:extent cx="16560" cy="77760"/>
                      <wp:effectExtent l="38100" t="38100" r="40640" b="55880"/>
                      <wp:wrapNone/>
                      <wp:docPr id="938" name="Ink 9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60" cy="77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F5F792" id="Ink 938" o:spid="_x0000_s1026" type="#_x0000_t75" style="position:absolute;margin-left:235.05pt;margin-top:2pt;width:2.45pt;height:7.45pt;z-index:25254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">
                      <v:imagedata r:id="rId17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2976" behindDoc="0" locked="0" layoutInCell="1" allowOverlap="1">
                      <wp:simplePos x="0" y="0"/>
                      <wp:positionH relativeFrom="column">
                        <wp:posOffset>2888655</wp:posOffset>
                      </wp:positionH>
                      <wp:positionV relativeFrom="paragraph">
                        <wp:posOffset>-77045</wp:posOffset>
                      </wp:positionV>
                      <wp:extent cx="330840" cy="314280"/>
                      <wp:effectExtent l="38100" t="38100" r="31115" b="67310"/>
                      <wp:wrapNone/>
                      <wp:docPr id="937" name="Ink 9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0840" cy="314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18F63B" id="Ink 937" o:spid="_x0000_s1026" type="#_x0000_t75" style="position:absolute;margin-left:226.45pt;margin-top:-7.15pt;width:28.2pt;height:27pt;z-index:25254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">
                      <v:imagedata r:id="rId17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9904" behindDoc="0" locked="0" layoutInCell="1" allowOverlap="1">
                      <wp:simplePos x="0" y="0"/>
                      <wp:positionH relativeFrom="column">
                        <wp:posOffset>2030775</wp:posOffset>
                      </wp:positionH>
                      <wp:positionV relativeFrom="paragraph">
                        <wp:posOffset>81355</wp:posOffset>
                      </wp:positionV>
                      <wp:extent cx="50040" cy="158760"/>
                      <wp:effectExtent l="57150" t="57150" r="26670" b="50800"/>
                      <wp:wrapNone/>
                      <wp:docPr id="934" name="Ink 9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040" cy="158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CB7239" id="Ink 934" o:spid="_x0000_s1026" type="#_x0000_t75" style="position:absolute;margin-left:159.15pt;margin-top:5.65pt;width:5.7pt;height:13.8pt;z-index:25253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">
                      <v:imagedata r:id="rId17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7856" behindDoc="0" locked="0" layoutInCell="1" allowOverlap="1">
                      <wp:simplePos x="0" y="0"/>
                      <wp:positionH relativeFrom="column">
                        <wp:posOffset>1892535</wp:posOffset>
                      </wp:positionH>
                      <wp:positionV relativeFrom="paragraph">
                        <wp:posOffset>137155</wp:posOffset>
                      </wp:positionV>
                      <wp:extent cx="162000" cy="24480"/>
                      <wp:effectExtent l="57150" t="38100" r="47625" b="52070"/>
                      <wp:wrapNone/>
                      <wp:docPr id="932" name="Ink 9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2000" cy="2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BAA892" id="Ink 932" o:spid="_x0000_s1026" type="#_x0000_t75" style="position:absolute;margin-left:148.2pt;margin-top:9.8pt;width:14.5pt;height:3.8pt;z-index:25253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">
                      <v:imagedata r:id="rId17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4304" behindDoc="0" locked="0" layoutInCell="1" allowOverlap="1">
                      <wp:simplePos x="0" y="0"/>
                      <wp:positionH relativeFrom="column">
                        <wp:posOffset>889575</wp:posOffset>
                      </wp:positionH>
                      <wp:positionV relativeFrom="paragraph">
                        <wp:posOffset>-1215</wp:posOffset>
                      </wp:positionV>
                      <wp:extent cx="356400" cy="333720"/>
                      <wp:effectExtent l="38100" t="38100" r="43815" b="66675"/>
                      <wp:wrapNone/>
                      <wp:docPr id="909" name="Ink 9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6400" cy="33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41F8D0" id="Ink 909" o:spid="_x0000_s1026" type="#_x0000_t75" style="position:absolute;margin-left:69.1pt;margin-top:-1.25pt;width:30.15pt;height:28.5pt;z-index:252514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">
                      <v:imagedata r:id="rId17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3280" behindDoc="0" locked="0" layoutInCell="1" allowOverlap="1">
                      <wp:simplePos x="0" y="0"/>
                      <wp:positionH relativeFrom="column">
                        <wp:posOffset>232575</wp:posOffset>
                      </wp:positionH>
                      <wp:positionV relativeFrom="paragraph">
                        <wp:posOffset>-165375</wp:posOffset>
                      </wp:positionV>
                      <wp:extent cx="714600" cy="433440"/>
                      <wp:effectExtent l="38100" t="38100" r="0" b="43180"/>
                      <wp:wrapNone/>
                      <wp:docPr id="908" name="Ink 9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4600" cy="433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19A543" id="Ink 908" o:spid="_x0000_s1026" type="#_x0000_t75" style="position:absolute;margin-left:17.5pt;margin-top:-13.6pt;width:58pt;height:35.7pt;z-index:25251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">
                      <v:imagedata r:id="rId1790" o:title=""/>
                    </v:shape>
                  </w:pict>
                </mc:Fallback>
              </mc:AlternateContent>
            </w:r>
          </w:p>
          <w:p w:rsidR="0098093A" w:rsidRPr="00245840" w:rsidRDefault="00C52717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4240" behindDoc="0" locked="0" layoutInCell="1" allowOverlap="1">
                      <wp:simplePos x="0" y="0"/>
                      <wp:positionH relativeFrom="column">
                        <wp:posOffset>2553495</wp:posOffset>
                      </wp:positionH>
                      <wp:positionV relativeFrom="paragraph">
                        <wp:posOffset>80735</wp:posOffset>
                      </wp:positionV>
                      <wp:extent cx="57960" cy="25920"/>
                      <wp:effectExtent l="38100" t="38100" r="56515" b="50800"/>
                      <wp:wrapNone/>
                      <wp:docPr id="948" name="Ink 9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960" cy="2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A42C27" id="Ink 948" o:spid="_x0000_s1026" type="#_x0000_t75" style="position:absolute;margin-left:200.35pt;margin-top:5.65pt;width:5.85pt;height:3.4pt;z-index:25255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">
                      <v:imagedata r:id="rId17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3216" behindDoc="0" locked="0" layoutInCell="1" allowOverlap="1">
                      <wp:simplePos x="0" y="0"/>
                      <wp:positionH relativeFrom="column">
                        <wp:posOffset>2584815</wp:posOffset>
                      </wp:positionH>
                      <wp:positionV relativeFrom="paragraph">
                        <wp:posOffset>95855</wp:posOffset>
                      </wp:positionV>
                      <wp:extent cx="12960" cy="97200"/>
                      <wp:effectExtent l="38100" t="38100" r="44450" b="55245"/>
                      <wp:wrapNone/>
                      <wp:docPr id="947" name="Ink 9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60" cy="9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2A68E7" id="Ink 947" o:spid="_x0000_s1026" type="#_x0000_t75" style="position:absolute;margin-left:203pt;margin-top:6.75pt;width:2.2pt;height:9.05pt;z-index:252553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">
                      <v:imagedata r:id="rId17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1168" behindDoc="0" locked="0" layoutInCell="1" allowOverlap="1">
                      <wp:simplePos x="0" y="0"/>
                      <wp:positionH relativeFrom="column">
                        <wp:posOffset>2456295</wp:posOffset>
                      </wp:positionH>
                      <wp:positionV relativeFrom="paragraph">
                        <wp:posOffset>33575</wp:posOffset>
                      </wp:positionV>
                      <wp:extent cx="11160" cy="174600"/>
                      <wp:effectExtent l="38100" t="38100" r="46355" b="54610"/>
                      <wp:wrapNone/>
                      <wp:docPr id="945" name="Ink 9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60" cy="174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153681" id="Ink 945" o:spid="_x0000_s1026" type="#_x0000_t75" style="position:absolute;margin-left:192.45pt;margin-top:1.85pt;width:2.7pt;height:15.35pt;z-index:25255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">
                      <v:imagedata r:id="rId17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8096" behindDoc="0" locked="0" layoutInCell="1" allowOverlap="1">
                      <wp:simplePos x="0" y="0"/>
                      <wp:positionH relativeFrom="column">
                        <wp:posOffset>2363775</wp:posOffset>
                      </wp:positionH>
                      <wp:positionV relativeFrom="paragraph">
                        <wp:posOffset>-107905</wp:posOffset>
                      </wp:positionV>
                      <wp:extent cx="964800" cy="442800"/>
                      <wp:effectExtent l="57150" t="38100" r="45085" b="52705"/>
                      <wp:wrapNone/>
                      <wp:docPr id="942" name="Ink 9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4800" cy="442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90A1D7" id="Ink 942" o:spid="_x0000_s1026" type="#_x0000_t75" style="position:absolute;margin-left:185.35pt;margin-top:-9.35pt;width:77.65pt;height:36.65pt;z-index:252548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">
                      <v:imagedata r:id="rId17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8880" behindDoc="0" locked="0" layoutInCell="1" allowOverlap="1">
                      <wp:simplePos x="0" y="0"/>
                      <wp:positionH relativeFrom="column">
                        <wp:posOffset>1908735</wp:posOffset>
                      </wp:positionH>
                      <wp:positionV relativeFrom="paragraph">
                        <wp:posOffset>12695</wp:posOffset>
                      </wp:positionV>
                      <wp:extent cx="143280" cy="16920"/>
                      <wp:effectExtent l="38100" t="38100" r="47625" b="40640"/>
                      <wp:wrapNone/>
                      <wp:docPr id="933" name="Ink 9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3280" cy="1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27D19C" id="Ink 933" o:spid="_x0000_s1026" type="#_x0000_t75" style="position:absolute;margin-left:149.5pt;margin-top:.5pt;width:12.8pt;height:2.85pt;z-index:252538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">
                      <v:imagedata r:id="rId18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1472" behindDoc="0" locked="0" layoutInCell="1" allowOverlap="1">
                      <wp:simplePos x="0" y="0"/>
                      <wp:positionH relativeFrom="column">
                        <wp:posOffset>1402575</wp:posOffset>
                      </wp:positionH>
                      <wp:positionV relativeFrom="paragraph">
                        <wp:posOffset>-4795</wp:posOffset>
                      </wp:positionV>
                      <wp:extent cx="324360" cy="200160"/>
                      <wp:effectExtent l="0" t="57150" r="38100" b="47625"/>
                      <wp:wrapNone/>
                      <wp:docPr id="916" name="Ink 9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24360" cy="20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09FDE9" id="Ink 916" o:spid="_x0000_s1026" type="#_x0000_t75" style="position:absolute;margin-left:109.75pt;margin-top:-1.3pt;width:27.2pt;height:17.55pt;z-index:25252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">
                      <v:imagedata r:id="rId18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7376" behindDoc="0" locked="0" layoutInCell="1" allowOverlap="1">
                      <wp:simplePos x="0" y="0"/>
                      <wp:positionH relativeFrom="column">
                        <wp:posOffset>1070295</wp:posOffset>
                      </wp:positionH>
                      <wp:positionV relativeFrom="paragraph">
                        <wp:posOffset>22285</wp:posOffset>
                      </wp:positionV>
                      <wp:extent cx="108720" cy="6840"/>
                      <wp:effectExtent l="38100" t="57150" r="43815" b="50800"/>
                      <wp:wrapNone/>
                      <wp:docPr id="912" name="Ink 9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72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4D2228" id="Ink 912" o:spid="_x0000_s1026" type="#_x0000_t75" style="position:absolute;margin-left:83.55pt;margin-top:.95pt;width:9.6pt;height:2.3pt;z-index:25251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">
                      <v:imagedata r:id="rId18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6352" behindDoc="0" locked="0" layoutInCell="1" allowOverlap="1">
                      <wp:simplePos x="0" y="0"/>
                      <wp:positionH relativeFrom="column">
                        <wp:posOffset>1099095</wp:posOffset>
                      </wp:positionH>
                      <wp:positionV relativeFrom="paragraph">
                        <wp:posOffset>-40715</wp:posOffset>
                      </wp:positionV>
                      <wp:extent cx="16920" cy="103680"/>
                      <wp:effectExtent l="38100" t="38100" r="40640" b="48895"/>
                      <wp:wrapNone/>
                      <wp:docPr id="911" name="Ink 9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920" cy="10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D14737" id="Ink 911" o:spid="_x0000_s1026" type="#_x0000_t75" style="position:absolute;margin-left:86pt;margin-top:-4pt;width:2.85pt;height:9.55pt;z-index:25251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">
                      <v:imagedata r:id="rId18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5328" behindDoc="0" locked="0" layoutInCell="1" allowOverlap="1">
                      <wp:simplePos x="0" y="0"/>
                      <wp:positionH relativeFrom="column">
                        <wp:posOffset>1006215</wp:posOffset>
                      </wp:positionH>
                      <wp:positionV relativeFrom="paragraph">
                        <wp:posOffset>-39635</wp:posOffset>
                      </wp:positionV>
                      <wp:extent cx="5040" cy="97920"/>
                      <wp:effectExtent l="57150" t="38100" r="52705" b="54610"/>
                      <wp:wrapNone/>
                      <wp:docPr id="910" name="Ink 9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" cy="9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FE2518" id="Ink 910" o:spid="_x0000_s1026" type="#_x0000_t75" style="position:absolute;margin-left:78.3pt;margin-top:-3.9pt;width:2.35pt;height:9pt;z-index:25251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">
                      <v:imagedata r:id="rId1808" o:title=""/>
                    </v:shape>
                  </w:pict>
                </mc:Fallback>
              </mc:AlternateContent>
            </w:r>
          </w:p>
          <w:p w:rsidR="0098093A" w:rsidRPr="00245840" w:rsidRDefault="00C52717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8272" behindDoc="0" locked="0" layoutInCell="1" allowOverlap="1">
                      <wp:simplePos x="0" y="0"/>
                      <wp:positionH relativeFrom="column">
                        <wp:posOffset>4456095</wp:posOffset>
                      </wp:positionH>
                      <wp:positionV relativeFrom="paragraph">
                        <wp:posOffset>100360</wp:posOffset>
                      </wp:positionV>
                      <wp:extent cx="125280" cy="140400"/>
                      <wp:effectExtent l="57150" t="38100" r="0" b="50165"/>
                      <wp:wrapNone/>
                      <wp:docPr id="991" name="Ink 9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5280" cy="140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C5A987" id="Ink 991" o:spid="_x0000_s1026" type="#_x0000_t75" style="position:absolute;margin-left:350.15pt;margin-top:7.2pt;width:11.1pt;height:12.5pt;z-index:252598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">
                      <v:imagedata r:id="rId18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7248" behindDoc="0" locked="0" layoutInCell="1" allowOverlap="1">
                      <wp:simplePos x="0" y="0"/>
                      <wp:positionH relativeFrom="column">
                        <wp:posOffset>4568415</wp:posOffset>
                      </wp:positionH>
                      <wp:positionV relativeFrom="paragraph">
                        <wp:posOffset>-7640</wp:posOffset>
                      </wp:positionV>
                      <wp:extent cx="3960" cy="147240"/>
                      <wp:effectExtent l="57150" t="38100" r="53340" b="43815"/>
                      <wp:wrapNone/>
                      <wp:docPr id="990" name="Ink 9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" cy="147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B735B5" id="Ink 990" o:spid="_x0000_s1026" type="#_x0000_t75" style="position:absolute;margin-left:359.05pt;margin-top:-1.35pt;width:1.75pt;height:12.85pt;z-index:252597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">
                      <v:imagedata r:id="rId18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6224" behindDoc="0" locked="0" layoutInCell="1" allowOverlap="1">
                      <wp:simplePos x="0" y="0"/>
                      <wp:positionH relativeFrom="column">
                        <wp:posOffset>4492455</wp:posOffset>
                      </wp:positionH>
                      <wp:positionV relativeFrom="paragraph">
                        <wp:posOffset>-18800</wp:posOffset>
                      </wp:positionV>
                      <wp:extent cx="4680" cy="186840"/>
                      <wp:effectExtent l="57150" t="38100" r="52705" b="41910"/>
                      <wp:wrapNone/>
                      <wp:docPr id="989" name="Ink 9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" cy="18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9C8BCC" id="Ink 989" o:spid="_x0000_s1026" type="#_x0000_t75" style="position:absolute;margin-left:353pt;margin-top:-2.25pt;width:1.8pt;height:15.8pt;z-index:252596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">
                      <v:imagedata r:id="rId18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6288" behindDoc="0" locked="0" layoutInCell="1" allowOverlap="1">
                      <wp:simplePos x="0" y="0"/>
                      <wp:positionH relativeFrom="column">
                        <wp:posOffset>2658255</wp:posOffset>
                      </wp:positionH>
                      <wp:positionV relativeFrom="paragraph">
                        <wp:posOffset>1360</wp:posOffset>
                      </wp:positionV>
                      <wp:extent cx="5400" cy="44640"/>
                      <wp:effectExtent l="57150" t="57150" r="52070" b="50800"/>
                      <wp:wrapNone/>
                      <wp:docPr id="950" name="Ink 9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44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987374" id="Ink 950" o:spid="_x0000_s1026" type="#_x0000_t75" style="position:absolute;margin-left:208.4pt;margin-top:-.85pt;width:2.25pt;height:5.35pt;z-index:252556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">
                      <v:imagedata r:id="rId18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5264" behindDoc="0" locked="0" layoutInCell="1" allowOverlap="1">
                      <wp:simplePos x="0" y="0"/>
                      <wp:positionH relativeFrom="column">
                        <wp:posOffset>2548095</wp:posOffset>
                      </wp:positionH>
                      <wp:positionV relativeFrom="paragraph">
                        <wp:posOffset>8920</wp:posOffset>
                      </wp:positionV>
                      <wp:extent cx="68400" cy="10440"/>
                      <wp:effectExtent l="38100" t="57150" r="46355" b="46990"/>
                      <wp:wrapNone/>
                      <wp:docPr id="949" name="Ink 9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16E945" id="Ink 949" o:spid="_x0000_s1026" type="#_x0000_t75" style="position:absolute;margin-left:199.95pt;margin-top:0;width:6.65pt;height:2.3pt;z-index:252555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">
                      <v:imagedata r:id="rId18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2192" behindDoc="0" locked="0" layoutInCell="1" allowOverlap="1">
                      <wp:simplePos x="0" y="0"/>
                      <wp:positionH relativeFrom="column">
                        <wp:posOffset>2424255</wp:posOffset>
                      </wp:positionH>
                      <wp:positionV relativeFrom="paragraph">
                        <wp:posOffset>3520</wp:posOffset>
                      </wp:positionV>
                      <wp:extent cx="75960" cy="43920"/>
                      <wp:effectExtent l="38100" t="57150" r="38735" b="51435"/>
                      <wp:wrapNone/>
                      <wp:docPr id="946" name="Ink 9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960" cy="43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7A442C" id="Ink 946" o:spid="_x0000_s1026" type="#_x0000_t75" style="position:absolute;margin-left:190.2pt;margin-top:-.4pt;width:7.05pt;height:4.9pt;z-index:25255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">
                      <v:imagedata r:id="rId18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0688" behindDoc="0" locked="0" layoutInCell="1" allowOverlap="1">
                      <wp:simplePos x="0" y="0"/>
                      <wp:positionH relativeFrom="column">
                        <wp:posOffset>1435335</wp:posOffset>
                      </wp:positionH>
                      <wp:positionV relativeFrom="paragraph">
                        <wp:posOffset>88480</wp:posOffset>
                      </wp:positionV>
                      <wp:extent cx="64440" cy="96120"/>
                      <wp:effectExtent l="38100" t="38100" r="50165" b="56515"/>
                      <wp:wrapNone/>
                      <wp:docPr id="925" name="Ink 9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440" cy="9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198F55" id="Ink 925" o:spid="_x0000_s1026" type="#_x0000_t75" style="position:absolute;margin-left:112.25pt;margin-top:6.1pt;width:6.6pt;height:9pt;z-index:25253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">
                      <v:imagedata r:id="rId18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2496" behindDoc="0" locked="0" layoutInCell="1" allowOverlap="1">
                      <wp:simplePos x="0" y="0"/>
                      <wp:positionH relativeFrom="column">
                        <wp:posOffset>1701015</wp:posOffset>
                      </wp:positionH>
                      <wp:positionV relativeFrom="paragraph">
                        <wp:posOffset>148390</wp:posOffset>
                      </wp:positionV>
                      <wp:extent cx="35640" cy="47520"/>
                      <wp:effectExtent l="57150" t="57150" r="59690" b="48260"/>
                      <wp:wrapNone/>
                      <wp:docPr id="917" name="Ink 9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640" cy="47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1EC8D4" id="Ink 917" o:spid="_x0000_s1026" type="#_x0000_t75" style="position:absolute;margin-left:133.05pt;margin-top:11pt;width:4.55pt;height:5.35pt;z-index:25252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">
                      <v:imagedata r:id="rId18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0448" behindDoc="0" locked="0" layoutInCell="1" allowOverlap="1">
                      <wp:simplePos x="0" y="0"/>
                      <wp:positionH relativeFrom="column">
                        <wp:posOffset>1295295</wp:posOffset>
                      </wp:positionH>
                      <wp:positionV relativeFrom="paragraph">
                        <wp:posOffset>-173090</wp:posOffset>
                      </wp:positionV>
                      <wp:extent cx="89640" cy="516600"/>
                      <wp:effectExtent l="38100" t="38100" r="62865" b="55245"/>
                      <wp:wrapNone/>
                      <wp:docPr id="915" name="Ink 9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516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9CFE64" id="Ink 915" o:spid="_x0000_s1026" type="#_x0000_t75" style="position:absolute;margin-left:101pt;margin-top:-14.5pt;width:8.95pt;height:42.6pt;z-index:252520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">
                      <v:imagedata r:id="rId18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9424" behindDoc="0" locked="0" layoutInCell="1" allowOverlap="1">
                      <wp:simplePos x="0" y="0"/>
                      <wp:positionH relativeFrom="column">
                        <wp:posOffset>263535</wp:posOffset>
                      </wp:positionH>
                      <wp:positionV relativeFrom="paragraph">
                        <wp:posOffset>-71130</wp:posOffset>
                      </wp:positionV>
                      <wp:extent cx="25560" cy="228960"/>
                      <wp:effectExtent l="38100" t="57150" r="50800" b="57150"/>
                      <wp:wrapNone/>
                      <wp:docPr id="914" name="Ink 9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560" cy="228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7F8E4B" id="Ink 914" o:spid="_x0000_s1026" type="#_x0000_t75" style="position:absolute;margin-left:19.95pt;margin-top:-6.3pt;width:3.2pt;height:19.5pt;z-index:25251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">
                      <v:imagedata r:id="rId1828" o:title=""/>
                    </v:shape>
                  </w:pict>
                </mc:Fallback>
              </mc:AlternateContent>
            </w:r>
          </w:p>
          <w:p w:rsidR="0098093A" w:rsidRPr="00245840" w:rsidRDefault="00C52717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0560" behindDoc="0" locked="0" layoutInCell="1" allowOverlap="1">
                      <wp:simplePos x="0" y="0"/>
                      <wp:positionH relativeFrom="column">
                        <wp:posOffset>4213095</wp:posOffset>
                      </wp:positionH>
                      <wp:positionV relativeFrom="paragraph">
                        <wp:posOffset>165240</wp:posOffset>
                      </wp:positionV>
                      <wp:extent cx="88560" cy="8280"/>
                      <wp:effectExtent l="38100" t="57150" r="45085" b="48895"/>
                      <wp:wrapNone/>
                      <wp:docPr id="1003" name="Ink 10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B42FFC" id="Ink 1003" o:spid="_x0000_s1026" type="#_x0000_t75" style="position:absolute;margin-left:331.15pt;margin-top:12.2pt;width:8.4pt;height:2.1pt;z-index:25261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">
                      <v:imagedata r:id="rId18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9536" behindDoc="0" locked="0" layoutInCell="1" allowOverlap="1">
                      <wp:simplePos x="0" y="0"/>
                      <wp:positionH relativeFrom="column">
                        <wp:posOffset>4911135</wp:posOffset>
                      </wp:positionH>
                      <wp:positionV relativeFrom="paragraph">
                        <wp:posOffset>95040</wp:posOffset>
                      </wp:positionV>
                      <wp:extent cx="7200" cy="105840"/>
                      <wp:effectExtent l="57150" t="38100" r="50165" b="46990"/>
                      <wp:wrapNone/>
                      <wp:docPr id="1002" name="Ink 10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" cy="10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7174D6" id="Ink 1002" o:spid="_x0000_s1026" type="#_x0000_t75" style="position:absolute;margin-left:385.9pt;margin-top:6.85pt;width:2.05pt;height:9.5pt;z-index:25260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">
                      <v:imagedata r:id="rId18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8512" behindDoc="0" locked="0" layoutInCell="1" allowOverlap="1">
                      <wp:simplePos x="0" y="0"/>
                      <wp:positionH relativeFrom="column">
                        <wp:posOffset>4840215</wp:posOffset>
                      </wp:positionH>
                      <wp:positionV relativeFrom="paragraph">
                        <wp:posOffset>156960</wp:posOffset>
                      </wp:positionV>
                      <wp:extent cx="151200" cy="15480"/>
                      <wp:effectExtent l="38100" t="38100" r="39370" b="60960"/>
                      <wp:wrapNone/>
                      <wp:docPr id="1001" name="Ink 10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0" cy="1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CCD3B1" id="Ink 1001" o:spid="_x0000_s1026" type="#_x0000_t75" style="position:absolute;margin-left:380.45pt;margin-top:11.5pt;width:13.25pt;height:2.9pt;z-index:25260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">
                      <v:imagedata r:id="rId18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7488" behindDoc="0" locked="0" layoutInCell="1" allowOverlap="1">
                      <wp:simplePos x="0" y="0"/>
                      <wp:positionH relativeFrom="column">
                        <wp:posOffset>4555815</wp:posOffset>
                      </wp:positionH>
                      <wp:positionV relativeFrom="paragraph">
                        <wp:posOffset>89280</wp:posOffset>
                      </wp:positionV>
                      <wp:extent cx="53280" cy="101520"/>
                      <wp:effectExtent l="38100" t="38100" r="42545" b="51435"/>
                      <wp:wrapNone/>
                      <wp:docPr id="1000" name="Ink 10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280" cy="10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F56104" id="Ink 1000" o:spid="_x0000_s1026" type="#_x0000_t75" style="position:absolute;margin-left:357.95pt;margin-top:6.3pt;width:5.85pt;height:9.6pt;z-index:25260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">
                      <v:imagedata r:id="rId18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0144" behindDoc="0" locked="0" layoutInCell="1" allowOverlap="1">
                      <wp:simplePos x="0" y="0"/>
                      <wp:positionH relativeFrom="column">
                        <wp:posOffset>2806575</wp:posOffset>
                      </wp:positionH>
                      <wp:positionV relativeFrom="paragraph">
                        <wp:posOffset>38540</wp:posOffset>
                      </wp:positionV>
                      <wp:extent cx="69840" cy="108360"/>
                      <wp:effectExtent l="38100" t="38100" r="45085" b="44450"/>
                      <wp:wrapNone/>
                      <wp:docPr id="944" name="Ink 9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840" cy="10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9704B7" id="Ink 944" o:spid="_x0000_s1026" type="#_x0000_t75" style="position:absolute;margin-left:220.15pt;margin-top:2.2pt;width:6.95pt;height:10.25pt;z-index:252550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">
                      <v:imagedata r:id="rId18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2736" behindDoc="0" locked="0" layoutInCell="1" allowOverlap="1">
                      <wp:simplePos x="0" y="0"/>
                      <wp:positionH relativeFrom="column">
                        <wp:posOffset>58695</wp:posOffset>
                      </wp:positionH>
                      <wp:positionV relativeFrom="paragraph">
                        <wp:posOffset>125300</wp:posOffset>
                      </wp:positionV>
                      <wp:extent cx="69480" cy="53280"/>
                      <wp:effectExtent l="38100" t="57150" r="26035" b="42545"/>
                      <wp:wrapNone/>
                      <wp:docPr id="927" name="Ink 9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53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AE4C4C" id="Ink 927" o:spid="_x0000_s1026" type="#_x0000_t75" style="position:absolute;margin-left:3.9pt;margin-top:9.15pt;width:6.65pt;height:5.75pt;z-index:2525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">
                      <v:imagedata r:id="rId18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1712" behindDoc="0" locked="0" layoutInCell="1" allowOverlap="1">
                      <wp:simplePos x="0" y="0"/>
                      <wp:positionH relativeFrom="column">
                        <wp:posOffset>97575</wp:posOffset>
                      </wp:positionH>
                      <wp:positionV relativeFrom="paragraph">
                        <wp:posOffset>-88900</wp:posOffset>
                      </wp:positionV>
                      <wp:extent cx="9360" cy="249120"/>
                      <wp:effectExtent l="38100" t="38100" r="48260" b="55880"/>
                      <wp:wrapNone/>
                      <wp:docPr id="926" name="Ink 9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249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828547" id="Ink 926" o:spid="_x0000_s1026" type="#_x0000_t75" style="position:absolute;margin-left:6.7pt;margin-top:-7.9pt;width:2.65pt;height:21.25pt;z-index:252531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">
                      <v:imagedata r:id="rId18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9664" behindDoc="0" locked="0" layoutInCell="1" allowOverlap="1">
                      <wp:simplePos x="0" y="0"/>
                      <wp:positionH relativeFrom="column">
                        <wp:posOffset>381975</wp:posOffset>
                      </wp:positionH>
                      <wp:positionV relativeFrom="paragraph">
                        <wp:posOffset>-26980</wp:posOffset>
                      </wp:positionV>
                      <wp:extent cx="56520" cy="106200"/>
                      <wp:effectExtent l="38100" t="38100" r="38735" b="46355"/>
                      <wp:wrapNone/>
                      <wp:docPr id="924" name="Ink 9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52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CB6969" id="Ink 924" o:spid="_x0000_s1026" type="#_x0000_t75" style="position:absolute;margin-left:29.55pt;margin-top:-2.95pt;width:5.8pt;height:10pt;z-index:25252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">
                      <v:imagedata r:id="rId18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4544" behindDoc="0" locked="0" layoutInCell="1" allowOverlap="1">
                      <wp:simplePos x="0" y="0"/>
                      <wp:positionH relativeFrom="column">
                        <wp:posOffset>223215</wp:posOffset>
                      </wp:positionH>
                      <wp:positionV relativeFrom="paragraph">
                        <wp:posOffset>-39430</wp:posOffset>
                      </wp:positionV>
                      <wp:extent cx="510480" cy="395280"/>
                      <wp:effectExtent l="38100" t="38100" r="61595" b="43180"/>
                      <wp:wrapNone/>
                      <wp:docPr id="919" name="Ink 9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0480" cy="39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EB2F1E" id="Ink 919" o:spid="_x0000_s1026" type="#_x0000_t75" style="position:absolute;margin-left:16.85pt;margin-top:-3.6pt;width:42pt;height:32.5pt;z-index:252524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">
                      <v:imagedata r:id="rId18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3520" behindDoc="0" locked="0" layoutInCell="1" allowOverlap="1">
                      <wp:simplePos x="0" y="0"/>
                      <wp:positionH relativeFrom="column">
                        <wp:posOffset>679335</wp:posOffset>
                      </wp:positionH>
                      <wp:positionV relativeFrom="paragraph">
                        <wp:posOffset>31850</wp:posOffset>
                      </wp:positionV>
                      <wp:extent cx="1055520" cy="180360"/>
                      <wp:effectExtent l="38100" t="38100" r="30480" b="48260"/>
                      <wp:wrapNone/>
                      <wp:docPr id="918" name="Ink 9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5520" cy="18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381D78" id="Ink 918" o:spid="_x0000_s1026" type="#_x0000_t75" style="position:absolute;margin-left:52.55pt;margin-top:1.9pt;width:85pt;height:15.75pt;z-index:25252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">
                      <v:imagedata r:id="rId1848" o:title=""/>
                    </v:shape>
                  </w:pict>
                </mc:Fallback>
              </mc:AlternateContent>
            </w:r>
          </w:p>
          <w:p w:rsidR="0098093A" w:rsidRPr="00245840" w:rsidRDefault="00C52717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9232" behindDoc="0" locked="0" layoutInCell="1" allowOverlap="1">
                      <wp:simplePos x="0" y="0"/>
                      <wp:positionH relativeFrom="column">
                        <wp:posOffset>6318375</wp:posOffset>
                      </wp:positionH>
                      <wp:positionV relativeFrom="paragraph">
                        <wp:posOffset>-18895</wp:posOffset>
                      </wp:positionV>
                      <wp:extent cx="556200" cy="410040"/>
                      <wp:effectExtent l="38100" t="38100" r="53975" b="47625"/>
                      <wp:wrapNone/>
                      <wp:docPr id="1031" name="Ink 10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6200" cy="410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9D4C86" id="Ink 1031" o:spid="_x0000_s1026" type="#_x0000_t75" style="position:absolute;margin-left:496.75pt;margin-top:-2.2pt;width:45.5pt;height:33.95pt;z-index:25263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">
                      <v:imagedata r:id="rId18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8208" behindDoc="0" locked="0" layoutInCell="1" allowOverlap="1">
                      <wp:simplePos x="0" y="0"/>
                      <wp:positionH relativeFrom="column">
                        <wp:posOffset>6645255</wp:posOffset>
                      </wp:positionH>
                      <wp:positionV relativeFrom="paragraph">
                        <wp:posOffset>189185</wp:posOffset>
                      </wp:positionV>
                      <wp:extent cx="46440" cy="8280"/>
                      <wp:effectExtent l="57150" t="38100" r="48895" b="48895"/>
                      <wp:wrapNone/>
                      <wp:docPr id="1030" name="Ink 10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44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8FD25A" id="Ink 1030" o:spid="_x0000_s1026" type="#_x0000_t75" style="position:absolute;margin-left:522.55pt;margin-top:14.4pt;width:4.8pt;height:1.95pt;z-index:25263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">
                      <v:imagedata r:id="rId18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7184" behindDoc="0" locked="0" layoutInCell="1" allowOverlap="1">
                      <wp:simplePos x="0" y="0"/>
                      <wp:positionH relativeFrom="column">
                        <wp:posOffset>6631575</wp:posOffset>
                      </wp:positionH>
                      <wp:positionV relativeFrom="paragraph">
                        <wp:posOffset>114305</wp:posOffset>
                      </wp:positionV>
                      <wp:extent cx="78840" cy="113400"/>
                      <wp:effectExtent l="38100" t="38100" r="35560" b="39370"/>
                      <wp:wrapNone/>
                      <wp:docPr id="1029" name="Ink 10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840" cy="11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A896F1" id="Ink 1029" o:spid="_x0000_s1026" type="#_x0000_t75" style="position:absolute;margin-left:521.45pt;margin-top:8.3pt;width:7.4pt;height:10.3pt;z-index:25263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">
                      <v:imagedata r:id="rId18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6160" behindDoc="0" locked="0" layoutInCell="1" allowOverlap="1">
                      <wp:simplePos x="0" y="0"/>
                      <wp:positionH relativeFrom="column">
                        <wp:posOffset>6563175</wp:posOffset>
                      </wp:positionH>
                      <wp:positionV relativeFrom="paragraph">
                        <wp:posOffset>118265</wp:posOffset>
                      </wp:positionV>
                      <wp:extent cx="9720" cy="96480"/>
                      <wp:effectExtent l="38100" t="57150" r="47625" b="37465"/>
                      <wp:wrapNone/>
                      <wp:docPr id="1028" name="Ink 10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9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9AB9B9" id="Ink 1028" o:spid="_x0000_s1026" type="#_x0000_t75" style="position:absolute;margin-left:516.2pt;margin-top:8.65pt;width:2.15pt;height:8.8pt;z-index:252636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">
                      <v:imagedata r:id="rId18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5136" behindDoc="0" locked="0" layoutInCell="1" allowOverlap="1">
                      <wp:simplePos x="0" y="0"/>
                      <wp:positionH relativeFrom="column">
                        <wp:posOffset>6427095</wp:posOffset>
                      </wp:positionH>
                      <wp:positionV relativeFrom="paragraph">
                        <wp:posOffset>187025</wp:posOffset>
                      </wp:positionV>
                      <wp:extent cx="65880" cy="7200"/>
                      <wp:effectExtent l="38100" t="57150" r="48895" b="50165"/>
                      <wp:wrapNone/>
                      <wp:docPr id="1027" name="Ink 10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88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02370A" id="Ink 1027" o:spid="_x0000_s1026" type="#_x0000_t75" style="position:absolute;margin-left:505.3pt;margin-top:14.05pt;width:6.5pt;height:2.2pt;z-index:25263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">
                      <v:imagedata r:id="rId18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4112" behindDoc="0" locked="0" layoutInCell="1" allowOverlap="1">
                      <wp:simplePos x="0" y="0"/>
                      <wp:positionH relativeFrom="column">
                        <wp:posOffset>6293175</wp:posOffset>
                      </wp:positionH>
                      <wp:positionV relativeFrom="paragraph">
                        <wp:posOffset>188105</wp:posOffset>
                      </wp:positionV>
                      <wp:extent cx="61560" cy="14760"/>
                      <wp:effectExtent l="38100" t="38100" r="34290" b="42545"/>
                      <wp:wrapNone/>
                      <wp:docPr id="1026" name="Ink 10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707E63" id="Ink 1026" o:spid="_x0000_s1026" type="#_x0000_t75" style="position:absolute;margin-left:494.9pt;margin-top:14.3pt;width:5.8pt;height:2.5pt;z-index:252634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">
                      <v:imagedata r:id="rId18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3088" behindDoc="0" locked="0" layoutInCell="1" allowOverlap="1">
                      <wp:simplePos x="0" y="0"/>
                      <wp:positionH relativeFrom="column">
                        <wp:posOffset>6292815</wp:posOffset>
                      </wp:positionH>
                      <wp:positionV relativeFrom="paragraph">
                        <wp:posOffset>158945</wp:posOffset>
                      </wp:positionV>
                      <wp:extent cx="65160" cy="10800"/>
                      <wp:effectExtent l="38100" t="57150" r="49530" b="46355"/>
                      <wp:wrapNone/>
                      <wp:docPr id="1025" name="Ink 10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872286" id="Ink 1025" o:spid="_x0000_s1026" type="#_x0000_t75" style="position:absolute;margin-left:494.9pt;margin-top:11.75pt;width:6.3pt;height:2.2pt;z-index:25263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">
                      <v:imagedata r:id="rId18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1040" behindDoc="0" locked="0" layoutInCell="1" allowOverlap="1">
                      <wp:simplePos x="0" y="0"/>
                      <wp:positionH relativeFrom="column">
                        <wp:posOffset>6025695</wp:posOffset>
                      </wp:positionH>
                      <wp:positionV relativeFrom="paragraph">
                        <wp:posOffset>143105</wp:posOffset>
                      </wp:positionV>
                      <wp:extent cx="209880" cy="7920"/>
                      <wp:effectExtent l="38100" t="57150" r="57150" b="49530"/>
                      <wp:wrapNone/>
                      <wp:docPr id="1023" name="Ink 10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988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BC2768" id="Ink 1023" o:spid="_x0000_s1026" type="#_x0000_t75" style="position:absolute;margin-left:473.9pt;margin-top:10.5pt;width:17.9pt;height:2.1pt;z-index:25263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">
                      <v:imagedata r:id="rId18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0016" behindDoc="0" locked="0" layoutInCell="1" allowOverlap="1">
                      <wp:simplePos x="0" y="0"/>
                      <wp:positionH relativeFrom="column">
                        <wp:posOffset>6120375</wp:posOffset>
                      </wp:positionH>
                      <wp:positionV relativeFrom="paragraph">
                        <wp:posOffset>-26455</wp:posOffset>
                      </wp:positionV>
                      <wp:extent cx="61200" cy="131760"/>
                      <wp:effectExtent l="38100" t="38100" r="53340" b="59055"/>
                      <wp:wrapNone/>
                      <wp:docPr id="1022" name="Ink 10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0" cy="131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E5F8D2" id="Ink 1022" o:spid="_x0000_s1026" type="#_x0000_t75" style="position:absolute;margin-left:481.1pt;margin-top:-2.85pt;width:6.4pt;height:11.9pt;z-index:252630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">
                      <v:imagedata r:id="rId18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8992" behindDoc="0" locked="0" layoutInCell="1" allowOverlap="1">
                      <wp:simplePos x="0" y="0"/>
                      <wp:positionH relativeFrom="column">
                        <wp:posOffset>5875935</wp:posOffset>
                      </wp:positionH>
                      <wp:positionV relativeFrom="paragraph">
                        <wp:posOffset>126905</wp:posOffset>
                      </wp:positionV>
                      <wp:extent cx="97920" cy="5760"/>
                      <wp:effectExtent l="38100" t="57150" r="35560" b="51435"/>
                      <wp:wrapNone/>
                      <wp:docPr id="1021" name="Ink 10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159968" id="Ink 1021" o:spid="_x0000_s1026" type="#_x0000_t75" style="position:absolute;margin-left:462.1pt;margin-top:9.3pt;width:8.8pt;height:1.9pt;z-index:252628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">
                      <v:imagedata r:id="rId18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6944" behindDoc="0" locked="0" layoutInCell="1" allowOverlap="1">
                      <wp:simplePos x="0" y="0"/>
                      <wp:positionH relativeFrom="column">
                        <wp:posOffset>5674695</wp:posOffset>
                      </wp:positionH>
                      <wp:positionV relativeFrom="paragraph">
                        <wp:posOffset>138065</wp:posOffset>
                      </wp:positionV>
                      <wp:extent cx="93600" cy="18000"/>
                      <wp:effectExtent l="38100" t="57150" r="40005" b="39370"/>
                      <wp:wrapNone/>
                      <wp:docPr id="1019" name="Ink 10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DF66FB" id="Ink 1019" o:spid="_x0000_s1026" type="#_x0000_t75" style="position:absolute;margin-left:446.35pt;margin-top:10pt;width:8.5pt;height:2.8pt;z-index:252626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">
                      <v:imagedata r:id="rId18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5920" behindDoc="0" locked="0" layoutInCell="1" allowOverlap="1">
                      <wp:simplePos x="0" y="0"/>
                      <wp:positionH relativeFrom="column">
                        <wp:posOffset>5598735</wp:posOffset>
                      </wp:positionH>
                      <wp:positionV relativeFrom="paragraph">
                        <wp:posOffset>149225</wp:posOffset>
                      </wp:positionV>
                      <wp:extent cx="13320" cy="54720"/>
                      <wp:effectExtent l="38100" t="57150" r="44450" b="40640"/>
                      <wp:wrapNone/>
                      <wp:docPr id="1018" name="Ink 10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" cy="54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1B5D60" id="Ink 1018" o:spid="_x0000_s1026" type="#_x0000_t75" style="position:absolute;margin-left:440.2pt;margin-top:10.95pt;width:2.5pt;height:5.65pt;z-index:25262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">
                      <v:imagedata r:id="rId18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3872" behindDoc="0" locked="0" layoutInCell="1" allowOverlap="1">
                      <wp:simplePos x="0" y="0"/>
                      <wp:positionH relativeFrom="column">
                        <wp:posOffset>5465175</wp:posOffset>
                      </wp:positionH>
                      <wp:positionV relativeFrom="paragraph">
                        <wp:posOffset>49145</wp:posOffset>
                      </wp:positionV>
                      <wp:extent cx="79920" cy="32400"/>
                      <wp:effectExtent l="38100" t="38100" r="53975" b="43815"/>
                      <wp:wrapNone/>
                      <wp:docPr id="1016" name="Ink 10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32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4A381E" id="Ink 1016" o:spid="_x0000_s1026" type="#_x0000_t75" style="position:absolute;margin-left:429.6pt;margin-top:3.05pt;width:7.5pt;height:3.9pt;z-index:25262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">
                      <v:imagedata r:id="rId18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2848" behindDoc="0" locked="0" layoutInCell="1" allowOverlap="1">
                      <wp:simplePos x="0" y="0"/>
                      <wp:positionH relativeFrom="column">
                        <wp:posOffset>5501175</wp:posOffset>
                      </wp:positionH>
                      <wp:positionV relativeFrom="paragraph">
                        <wp:posOffset>62825</wp:posOffset>
                      </wp:positionV>
                      <wp:extent cx="3240" cy="115560"/>
                      <wp:effectExtent l="57150" t="38100" r="53975" b="56515"/>
                      <wp:wrapNone/>
                      <wp:docPr id="1015" name="Ink 10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240" cy="11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E29FA7" id="Ink 1015" o:spid="_x0000_s1026" type="#_x0000_t75" style="position:absolute;margin-left:432.25pt;margin-top:4.05pt;width:1.95pt;height:10.5pt;z-index:25262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">
                      <v:imagedata r:id="rId18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9296" behindDoc="0" locked="0" layoutInCell="1" allowOverlap="1">
                      <wp:simplePos x="0" y="0"/>
                      <wp:positionH relativeFrom="column">
                        <wp:posOffset>4078455</wp:posOffset>
                      </wp:positionH>
                      <wp:positionV relativeFrom="paragraph">
                        <wp:posOffset>58165</wp:posOffset>
                      </wp:positionV>
                      <wp:extent cx="705960" cy="116280"/>
                      <wp:effectExtent l="38100" t="57150" r="0" b="55245"/>
                      <wp:wrapNone/>
                      <wp:docPr id="992" name="Ink 9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5960" cy="11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7CB181" id="Ink 992" o:spid="_x0000_s1026" type="#_x0000_t75" style="position:absolute;margin-left:320.5pt;margin-top:3.7pt;width:57.2pt;height:10.8pt;z-index:25259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">
                      <v:imagedata r:id="rId18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6832" behindDoc="0" locked="0" layoutInCell="1" allowOverlap="1">
                      <wp:simplePos x="0" y="0"/>
                      <wp:positionH relativeFrom="column">
                        <wp:posOffset>85335</wp:posOffset>
                      </wp:positionH>
                      <wp:positionV relativeFrom="paragraph">
                        <wp:posOffset>133765</wp:posOffset>
                      </wp:positionV>
                      <wp:extent cx="3600" cy="81000"/>
                      <wp:effectExtent l="57150" t="57150" r="53975" b="52705"/>
                      <wp:wrapNone/>
                      <wp:docPr id="931" name="Ink 9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0" cy="81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FE3844" id="Ink 931" o:spid="_x0000_s1026" type="#_x0000_t75" style="position:absolute;margin-left:5.8pt;margin-top:9.7pt;width:2.05pt;height:7.9pt;z-index:25253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">
                      <v:imagedata r:id="rId18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5808" behindDoc="0" locked="0" layoutInCell="1" allowOverlap="1">
                      <wp:simplePos x="0" y="0"/>
                      <wp:positionH relativeFrom="column">
                        <wp:posOffset>-43905</wp:posOffset>
                      </wp:positionH>
                      <wp:positionV relativeFrom="paragraph">
                        <wp:posOffset>141685</wp:posOffset>
                      </wp:positionV>
                      <wp:extent cx="72720" cy="8640"/>
                      <wp:effectExtent l="38100" t="38100" r="41910" b="48895"/>
                      <wp:wrapNone/>
                      <wp:docPr id="930" name="Ink 9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72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7265BD" id="Ink 930" o:spid="_x0000_s1026" type="#_x0000_t75" style="position:absolute;margin-left:-4.2pt;margin-top:10.55pt;width:6.95pt;height:2.25pt;z-index:25253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">
                      <v:imagedata r:id="rId18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4784" behindDoc="0" locked="0" layoutInCell="1" allowOverlap="1">
                      <wp:simplePos x="0" y="0"/>
                      <wp:positionH relativeFrom="column">
                        <wp:posOffset>-39225</wp:posOffset>
                      </wp:positionH>
                      <wp:positionV relativeFrom="paragraph">
                        <wp:posOffset>35485</wp:posOffset>
                      </wp:positionV>
                      <wp:extent cx="67320" cy="6120"/>
                      <wp:effectExtent l="38100" t="57150" r="46990" b="51435"/>
                      <wp:wrapNone/>
                      <wp:docPr id="929" name="Ink 9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32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09B047" id="Ink 929" o:spid="_x0000_s1026" type="#_x0000_t75" style="position:absolute;margin-left:-3.75pt;margin-top:2.1pt;width:6.25pt;height:1.75pt;z-index:252534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">
                      <v:imagedata r:id="rId18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3760" behindDoc="0" locked="0" layoutInCell="1" allowOverlap="1">
                      <wp:simplePos x="0" y="0"/>
                      <wp:positionH relativeFrom="column">
                        <wp:posOffset>6855</wp:posOffset>
                      </wp:positionH>
                      <wp:positionV relativeFrom="paragraph">
                        <wp:posOffset>43045</wp:posOffset>
                      </wp:positionV>
                      <wp:extent cx="7920" cy="102240"/>
                      <wp:effectExtent l="57150" t="38100" r="49530" b="50165"/>
                      <wp:wrapNone/>
                      <wp:docPr id="928" name="Ink 9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" cy="10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2CFAC6" id="Ink 928" o:spid="_x0000_s1026" type="#_x0000_t75" style="position:absolute;margin-left:-.2pt;margin-top:2.65pt;width:1.95pt;height:9.35pt;z-index:252533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">
                      <v:imagedata r:id="rId1886" o:title=""/>
                    </v:shape>
                  </w:pict>
                </mc:Fallback>
              </mc:AlternateContent>
            </w:r>
          </w:p>
          <w:p w:rsidR="0098093A" w:rsidRPr="00245840" w:rsidRDefault="00C52717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2064" behindDoc="0" locked="0" layoutInCell="1" allowOverlap="1">
                      <wp:simplePos x="0" y="0"/>
                      <wp:positionH relativeFrom="column">
                        <wp:posOffset>6075735</wp:posOffset>
                      </wp:positionH>
                      <wp:positionV relativeFrom="paragraph">
                        <wp:posOffset>27730</wp:posOffset>
                      </wp:positionV>
                      <wp:extent cx="75600" cy="111960"/>
                      <wp:effectExtent l="38100" t="57150" r="57785" b="59690"/>
                      <wp:wrapNone/>
                      <wp:docPr id="1024" name="Ink 10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600" cy="11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7C683A" id="Ink 1024" o:spid="_x0000_s1026" type="#_x0000_t75" style="position:absolute;margin-left:477.45pt;margin-top:1.25pt;width:7.45pt;height:10.6pt;z-index:252632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">
                      <v:imagedata r:id="rId18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7968" behindDoc="0" locked="0" layoutInCell="1" allowOverlap="1">
                      <wp:simplePos x="0" y="0"/>
                      <wp:positionH relativeFrom="column">
                        <wp:posOffset>5661735</wp:posOffset>
                      </wp:positionH>
                      <wp:positionV relativeFrom="paragraph">
                        <wp:posOffset>13330</wp:posOffset>
                      </wp:positionV>
                      <wp:extent cx="97200" cy="7560"/>
                      <wp:effectExtent l="38100" t="57150" r="55245" b="50165"/>
                      <wp:wrapNone/>
                      <wp:docPr id="1020" name="Ink 10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42662B" id="Ink 1020" o:spid="_x0000_s1026" type="#_x0000_t75" style="position:absolute;margin-left:445.15pt;margin-top:.1pt;width:9pt;height:2.35pt;z-index:25262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">
                      <v:imagedata r:id="rId18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4896" behindDoc="0" locked="0" layoutInCell="1" allowOverlap="1">
                      <wp:simplePos x="0" y="0"/>
                      <wp:positionH relativeFrom="column">
                        <wp:posOffset>5442495</wp:posOffset>
                      </wp:positionH>
                      <wp:positionV relativeFrom="paragraph">
                        <wp:posOffset>370</wp:posOffset>
                      </wp:positionV>
                      <wp:extent cx="112320" cy="19080"/>
                      <wp:effectExtent l="38100" t="38100" r="40640" b="57150"/>
                      <wp:wrapNone/>
                      <wp:docPr id="1017" name="Ink 10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2320" cy="1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82B9E4" id="Ink 1017" o:spid="_x0000_s1026" type="#_x0000_t75" style="position:absolute;margin-left:427.8pt;margin-top:-.5pt;width:10.2pt;height:2.85pt;z-index:25262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">
                      <v:imagedata r:id="rId18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1584" behindDoc="0" locked="0" layoutInCell="1" allowOverlap="1">
                      <wp:simplePos x="0" y="0"/>
                      <wp:positionH relativeFrom="column">
                        <wp:posOffset>4456815</wp:posOffset>
                      </wp:positionH>
                      <wp:positionV relativeFrom="paragraph">
                        <wp:posOffset>24130</wp:posOffset>
                      </wp:positionV>
                      <wp:extent cx="49680" cy="93600"/>
                      <wp:effectExtent l="38100" t="38100" r="45720" b="59055"/>
                      <wp:wrapNone/>
                      <wp:docPr id="1004" name="Ink 10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680" cy="9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2B123C" id="Ink 1004" o:spid="_x0000_s1026" type="#_x0000_t75" style="position:absolute;margin-left:350.4pt;margin-top:1.15pt;width:5.2pt;height:8.8pt;z-index:25261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">
                      <v:imagedata r:id="rId18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5440" behindDoc="0" locked="0" layoutInCell="1" allowOverlap="1">
                      <wp:simplePos x="0" y="0"/>
                      <wp:positionH relativeFrom="column">
                        <wp:posOffset>4779375</wp:posOffset>
                      </wp:positionH>
                      <wp:positionV relativeFrom="paragraph">
                        <wp:posOffset>-47490</wp:posOffset>
                      </wp:positionV>
                      <wp:extent cx="242280" cy="307800"/>
                      <wp:effectExtent l="0" t="57150" r="43815" b="54610"/>
                      <wp:wrapNone/>
                      <wp:docPr id="998" name="Ink 9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2280" cy="30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B6B562" id="Ink 998" o:spid="_x0000_s1026" type="#_x0000_t75" style="position:absolute;margin-left:375.8pt;margin-top:-4.6pt;width:20.55pt;height:25.85pt;z-index:25260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">
                      <v:imagedata r:id="rId18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0320" behindDoc="0" locked="0" layoutInCell="1" allowOverlap="1">
                      <wp:simplePos x="0" y="0"/>
                      <wp:positionH relativeFrom="column">
                        <wp:posOffset>4079895</wp:posOffset>
                      </wp:positionH>
                      <wp:positionV relativeFrom="paragraph">
                        <wp:posOffset>-24810</wp:posOffset>
                      </wp:positionV>
                      <wp:extent cx="562680" cy="297360"/>
                      <wp:effectExtent l="38100" t="38100" r="27940" b="45720"/>
                      <wp:wrapNone/>
                      <wp:docPr id="993" name="Ink 9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2680" cy="29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9362D9" id="Ink 993" o:spid="_x0000_s1026" type="#_x0000_t75" style="position:absolute;margin-left:320.5pt;margin-top:-2.7pt;width:45.9pt;height:25.1pt;z-index:252600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">
                      <v:imagedata r:id="rId1898" o:title=""/>
                    </v:shape>
                  </w:pict>
                </mc:Fallback>
              </mc:AlternateContent>
            </w:r>
          </w:p>
          <w:p w:rsidR="0098093A" w:rsidRPr="00245840" w:rsidRDefault="00C52717" w:rsidP="00C52717">
            <w:pPr>
              <w:pStyle w:val="Header"/>
              <w:tabs>
                <w:tab w:val="clear" w:pos="4320"/>
                <w:tab w:val="clear" w:pos="8640"/>
              </w:tabs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4416" behindDoc="0" locked="0" layoutInCell="1" allowOverlap="1">
                      <wp:simplePos x="0" y="0"/>
                      <wp:positionH relativeFrom="column">
                        <wp:posOffset>4815015</wp:posOffset>
                      </wp:positionH>
                      <wp:positionV relativeFrom="paragraph">
                        <wp:posOffset>84010</wp:posOffset>
                      </wp:positionV>
                      <wp:extent cx="47880" cy="5040"/>
                      <wp:effectExtent l="57150" t="57150" r="47625" b="52705"/>
                      <wp:wrapNone/>
                      <wp:docPr id="997" name="Ink 9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880" cy="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72DE4A" id="Ink 997" o:spid="_x0000_s1026" type="#_x0000_t75" style="position:absolute;margin-left:378.5pt;margin-top:5.85pt;width:4.7pt;height:2.05pt;z-index:252604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">
                      <v:imagedata r:id="rId19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3392" behindDoc="0" locked="0" layoutInCell="1" allowOverlap="1">
                      <wp:simplePos x="0" y="0"/>
                      <wp:positionH relativeFrom="column">
                        <wp:posOffset>4829055</wp:posOffset>
                      </wp:positionH>
                      <wp:positionV relativeFrom="paragraph">
                        <wp:posOffset>26410</wp:posOffset>
                      </wp:positionV>
                      <wp:extent cx="14760" cy="84240"/>
                      <wp:effectExtent l="38100" t="38100" r="42545" b="49530"/>
                      <wp:wrapNone/>
                      <wp:docPr id="996" name="Ink 9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9C7900" id="Ink 996" o:spid="_x0000_s1026" type="#_x0000_t75" style="position:absolute;margin-left:379.85pt;margin-top:1.5pt;width:2.25pt;height:7.75pt;z-index:25260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">
                      <v:imagedata r:id="rId19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2368" behindDoc="0" locked="0" layoutInCell="1" allowOverlap="1">
                      <wp:simplePos x="0" y="0"/>
                      <wp:positionH relativeFrom="column">
                        <wp:posOffset>4747335</wp:posOffset>
                      </wp:positionH>
                      <wp:positionV relativeFrom="paragraph">
                        <wp:posOffset>-3470</wp:posOffset>
                      </wp:positionV>
                      <wp:extent cx="44280" cy="122040"/>
                      <wp:effectExtent l="19050" t="57150" r="51435" b="49530"/>
                      <wp:wrapNone/>
                      <wp:docPr id="995" name="Ink 9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280" cy="12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26DD92" id="Ink 995" o:spid="_x0000_s1026" type="#_x0000_t75" style="position:absolute;margin-left:373.35pt;margin-top:-.9pt;width:4.45pt;height:10.55pt;z-index:252602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">
                      <v:imagedata r:id="rId19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1344" behindDoc="0" locked="0" layoutInCell="1" allowOverlap="1">
                      <wp:simplePos x="0" y="0"/>
                      <wp:positionH relativeFrom="column">
                        <wp:posOffset>4634655</wp:posOffset>
                      </wp:positionH>
                      <wp:positionV relativeFrom="paragraph">
                        <wp:posOffset>-86990</wp:posOffset>
                      </wp:positionV>
                      <wp:extent cx="280440" cy="289800"/>
                      <wp:effectExtent l="38100" t="38100" r="24765" b="53340"/>
                      <wp:wrapNone/>
                      <wp:docPr id="994" name="Ink 9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0440" cy="28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B426A7" id="Ink 994" o:spid="_x0000_s1026" type="#_x0000_t75" style="position:absolute;margin-left:363.95pt;margin-top:-7.6pt;width:24.3pt;height:24.7pt;z-index:252601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">
                      <v:imagedata r:id="rId1906" o:title=""/>
                    </v:shape>
                  </w:pict>
                </mc:Fallback>
              </mc:AlternateContent>
            </w:r>
          </w:p>
          <w:p w:rsidR="0098093A" w:rsidRPr="00245840" w:rsidRDefault="00DC2C3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6880" behindDoc="0" locked="0" layoutInCell="1" allowOverlap="1">
                      <wp:simplePos x="0" y="0"/>
                      <wp:positionH relativeFrom="column">
                        <wp:posOffset>3084135</wp:posOffset>
                      </wp:positionH>
                      <wp:positionV relativeFrom="paragraph">
                        <wp:posOffset>41695</wp:posOffset>
                      </wp:positionV>
                      <wp:extent cx="72000" cy="218160"/>
                      <wp:effectExtent l="57150" t="38100" r="23495" b="48895"/>
                      <wp:wrapNone/>
                      <wp:docPr id="1058" name="Ink 10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0" cy="21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6F2740" id="Ink 1058" o:spid="_x0000_s1026" type="#_x0000_t75" style="position:absolute;margin-left:242pt;margin-top:2.45pt;width:7.55pt;height:18.9pt;z-index:252666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">
                      <v:imagedata r:id="rId19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3808" behindDoc="0" locked="0" layoutInCell="1" allowOverlap="1">
                      <wp:simplePos x="0" y="0"/>
                      <wp:positionH relativeFrom="column">
                        <wp:posOffset>2828535</wp:posOffset>
                      </wp:positionH>
                      <wp:positionV relativeFrom="paragraph">
                        <wp:posOffset>56815</wp:posOffset>
                      </wp:positionV>
                      <wp:extent cx="52560" cy="184680"/>
                      <wp:effectExtent l="38100" t="38100" r="43180" b="44450"/>
                      <wp:wrapNone/>
                      <wp:docPr id="1055" name="Ink 10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560" cy="18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A8D9CF" id="Ink 1055" o:spid="_x0000_s1026" type="#_x0000_t75" style="position:absolute;margin-left:221.75pt;margin-top:3.55pt;width:5.85pt;height:16.05pt;z-index:252663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">
                      <v:imagedata r:id="rId19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2784" behindDoc="0" locked="0" layoutInCell="1" allowOverlap="1">
                      <wp:simplePos x="0" y="0"/>
                      <wp:positionH relativeFrom="column">
                        <wp:posOffset>2632695</wp:posOffset>
                      </wp:positionH>
                      <wp:positionV relativeFrom="paragraph">
                        <wp:posOffset>93535</wp:posOffset>
                      </wp:positionV>
                      <wp:extent cx="70200" cy="136800"/>
                      <wp:effectExtent l="38100" t="38100" r="44450" b="53975"/>
                      <wp:wrapNone/>
                      <wp:docPr id="1054" name="Ink 10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200" cy="136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128C5C" id="Ink 1054" o:spid="_x0000_s1026" type="#_x0000_t75" style="position:absolute;margin-left:206.45pt;margin-top:6.6pt;width:7.35pt;height:12.35pt;z-index:252662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">
                      <v:imagedata r:id="rId1912" o:title=""/>
                    </v:shape>
                  </w:pict>
                </mc:Fallback>
              </mc:AlternateContent>
            </w:r>
            <w:r w:rsidR="00C52717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1824" behindDoc="0" locked="0" layoutInCell="1" allowOverlap="1">
                      <wp:simplePos x="0" y="0"/>
                      <wp:positionH relativeFrom="column">
                        <wp:posOffset>3846975</wp:posOffset>
                      </wp:positionH>
                      <wp:positionV relativeFrom="paragraph">
                        <wp:posOffset>96415</wp:posOffset>
                      </wp:positionV>
                      <wp:extent cx="10800" cy="79920"/>
                      <wp:effectExtent l="38100" t="38100" r="46355" b="53975"/>
                      <wp:wrapNone/>
                      <wp:docPr id="1014" name="Ink 10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7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C9AD57" id="Ink 1014" o:spid="_x0000_s1026" type="#_x0000_t75" style="position:absolute;margin-left:302.3pt;margin-top:6.85pt;width:2.2pt;height:7.45pt;z-index:25262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">
                      <v:imagedata r:id="rId1914" o:title=""/>
                    </v:shape>
                  </w:pict>
                </mc:Fallback>
              </mc:AlternateContent>
            </w:r>
            <w:r w:rsidR="00C52717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0800" behindDoc="0" locked="0" layoutInCell="1" allowOverlap="1">
                      <wp:simplePos x="0" y="0"/>
                      <wp:positionH relativeFrom="column">
                        <wp:posOffset>3700815</wp:posOffset>
                      </wp:positionH>
                      <wp:positionV relativeFrom="paragraph">
                        <wp:posOffset>141775</wp:posOffset>
                      </wp:positionV>
                      <wp:extent cx="88560" cy="9720"/>
                      <wp:effectExtent l="38100" t="57150" r="45085" b="47625"/>
                      <wp:wrapNone/>
                      <wp:docPr id="1013" name="Ink 10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0D8ED2" id="Ink 1013" o:spid="_x0000_s1026" type="#_x0000_t75" style="position:absolute;margin-left:290.75pt;margin-top:10.45pt;width:8.15pt;height:2.3pt;z-index:25262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">
                      <v:imagedata r:id="rId1916" o:title=""/>
                    </v:shape>
                  </w:pict>
                </mc:Fallback>
              </mc:AlternateContent>
            </w:r>
            <w:r w:rsidR="00C52717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9776" behindDoc="0" locked="0" layoutInCell="1" allowOverlap="1">
                      <wp:simplePos x="0" y="0"/>
                      <wp:positionH relativeFrom="column">
                        <wp:posOffset>3702615</wp:posOffset>
                      </wp:positionH>
                      <wp:positionV relativeFrom="paragraph">
                        <wp:posOffset>10015</wp:posOffset>
                      </wp:positionV>
                      <wp:extent cx="98640" cy="37080"/>
                      <wp:effectExtent l="38100" t="38100" r="53975" b="39370"/>
                      <wp:wrapNone/>
                      <wp:docPr id="1012" name="Ink 10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640" cy="37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6D8CCA" id="Ink 1012" o:spid="_x0000_s1026" type="#_x0000_t75" style="position:absolute;margin-left:290.85pt;margin-top:.1pt;width:8.8pt;height:4.1pt;z-index:25261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">
                      <v:imagedata r:id="rId1918" o:title=""/>
                    </v:shape>
                  </w:pict>
                </mc:Fallback>
              </mc:AlternateContent>
            </w:r>
            <w:r w:rsidR="00C52717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8752" behindDoc="0" locked="0" layoutInCell="1" allowOverlap="1">
                      <wp:simplePos x="0" y="0"/>
                      <wp:positionH relativeFrom="column">
                        <wp:posOffset>3749055</wp:posOffset>
                      </wp:positionH>
                      <wp:positionV relativeFrom="paragraph">
                        <wp:posOffset>32335</wp:posOffset>
                      </wp:positionV>
                      <wp:extent cx="9000" cy="106920"/>
                      <wp:effectExtent l="57150" t="38100" r="48260" b="45720"/>
                      <wp:wrapNone/>
                      <wp:docPr id="1011" name="Ink 10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" cy="10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2B6BC4" id="Ink 1011" o:spid="_x0000_s1026" type="#_x0000_t75" style="position:absolute;margin-left:294.3pt;margin-top:1.7pt;width:2.25pt;height:9.8pt;z-index:25261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">
                      <v:imagedata r:id="rId1920" o:title=""/>
                    </v:shape>
                  </w:pict>
                </mc:Fallback>
              </mc:AlternateContent>
            </w:r>
            <w:r w:rsidR="00C52717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7728" behindDoc="0" locked="0" layoutInCell="1" allowOverlap="1">
                      <wp:simplePos x="0" y="0"/>
                      <wp:positionH relativeFrom="column">
                        <wp:posOffset>3931215</wp:posOffset>
                      </wp:positionH>
                      <wp:positionV relativeFrom="paragraph">
                        <wp:posOffset>101815</wp:posOffset>
                      </wp:positionV>
                      <wp:extent cx="73080" cy="47880"/>
                      <wp:effectExtent l="38100" t="38100" r="41275" b="47625"/>
                      <wp:wrapNone/>
                      <wp:docPr id="1010" name="Ink 10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080" cy="47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37DA2D" id="Ink 1010" o:spid="_x0000_s1026" type="#_x0000_t75" style="position:absolute;margin-left:308.95pt;margin-top:7.45pt;width:6.95pt;height:5.1pt;z-index:25261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">
                      <v:imagedata r:id="rId1922" o:title=""/>
                    </v:shape>
                  </w:pict>
                </mc:Fallback>
              </mc:AlternateContent>
            </w:r>
            <w:r w:rsidR="00C52717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6704" behindDoc="0" locked="0" layoutInCell="1" allowOverlap="1">
                      <wp:simplePos x="0" y="0"/>
                      <wp:positionH relativeFrom="column">
                        <wp:posOffset>3967575</wp:posOffset>
                      </wp:positionH>
                      <wp:positionV relativeFrom="paragraph">
                        <wp:posOffset>-62705</wp:posOffset>
                      </wp:positionV>
                      <wp:extent cx="24840" cy="202680"/>
                      <wp:effectExtent l="38100" t="57150" r="51435" b="45085"/>
                      <wp:wrapNone/>
                      <wp:docPr id="1009" name="Ink 10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840" cy="20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B898ED" id="Ink 1009" o:spid="_x0000_s1026" type="#_x0000_t75" style="position:absolute;margin-left:311.45pt;margin-top:-5.9pt;width:3.55pt;height:17.4pt;z-index:25261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">
                      <v:imagedata r:id="rId1924" o:title=""/>
                    </v:shape>
                  </w:pict>
                </mc:Fallback>
              </mc:AlternateContent>
            </w:r>
            <w:r w:rsidR="00C52717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6464" behindDoc="0" locked="0" layoutInCell="1" allowOverlap="1">
                      <wp:simplePos x="0" y="0"/>
                      <wp:positionH relativeFrom="column">
                        <wp:posOffset>4062615</wp:posOffset>
                      </wp:positionH>
                      <wp:positionV relativeFrom="paragraph">
                        <wp:posOffset>-81725</wp:posOffset>
                      </wp:positionV>
                      <wp:extent cx="993960" cy="366840"/>
                      <wp:effectExtent l="57150" t="38100" r="53975" b="52705"/>
                      <wp:wrapNone/>
                      <wp:docPr id="999" name="Ink 9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3960" cy="36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8F27AF" id="Ink 999" o:spid="_x0000_s1026" type="#_x0000_t75" style="position:absolute;margin-left:319.1pt;margin-top:-7.15pt;width:80pt;height:30.55pt;z-index:25260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">
                      <v:imagedata r:id="rId1926" o:title=""/>
                    </v:shape>
                  </w:pict>
                </mc:Fallback>
              </mc:AlternateContent>
            </w:r>
          </w:p>
          <w:p w:rsidR="0098093A" w:rsidRPr="00245840" w:rsidRDefault="00DC2C3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5856" behindDoc="0" locked="0" layoutInCell="1" allowOverlap="1">
                      <wp:simplePos x="0" y="0"/>
                      <wp:positionH relativeFrom="column">
                        <wp:posOffset>3030495</wp:posOffset>
                      </wp:positionH>
                      <wp:positionV relativeFrom="paragraph">
                        <wp:posOffset>-31645</wp:posOffset>
                      </wp:positionV>
                      <wp:extent cx="65880" cy="77760"/>
                      <wp:effectExtent l="38100" t="57150" r="48895" b="55880"/>
                      <wp:wrapNone/>
                      <wp:docPr id="1057" name="Ink 10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880" cy="77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65A70A" id="Ink 1057" o:spid="_x0000_s1026" type="#_x0000_t75" style="position:absolute;margin-left:237.65pt;margin-top:-3.4pt;width:6.45pt;height:7.9pt;z-index:252665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">
                      <v:imagedata r:id="rId19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4832" behindDoc="0" locked="0" layoutInCell="1" allowOverlap="1">
                      <wp:simplePos x="0" y="0"/>
                      <wp:positionH relativeFrom="column">
                        <wp:posOffset>2940495</wp:posOffset>
                      </wp:positionH>
                      <wp:positionV relativeFrom="paragraph">
                        <wp:posOffset>-40285</wp:posOffset>
                      </wp:positionV>
                      <wp:extent cx="40680" cy="104760"/>
                      <wp:effectExtent l="38100" t="38100" r="54610" b="48260"/>
                      <wp:wrapNone/>
                      <wp:docPr id="1056" name="Ink 10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680" cy="10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D3DA8C" id="Ink 1056" o:spid="_x0000_s1026" type="#_x0000_t75" style="position:absolute;margin-left:230.7pt;margin-top:-3.9pt;width:4.8pt;height:9.55pt;z-index:25266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">
                      <v:imagedata r:id="rId19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1760" behindDoc="0" locked="0" layoutInCell="1" allowOverlap="1">
                      <wp:simplePos x="0" y="0"/>
                      <wp:positionH relativeFrom="column">
                        <wp:posOffset>2473935</wp:posOffset>
                      </wp:positionH>
                      <wp:positionV relativeFrom="paragraph">
                        <wp:posOffset>-60085</wp:posOffset>
                      </wp:positionV>
                      <wp:extent cx="71640" cy="150120"/>
                      <wp:effectExtent l="19050" t="57150" r="62230" b="59690"/>
                      <wp:wrapNone/>
                      <wp:docPr id="1053" name="Ink 10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15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BB5E5A" id="Ink 1053" o:spid="_x0000_s1026" type="#_x0000_t75" style="position:absolute;margin-left:193.9pt;margin-top:-5.75pt;width:7.45pt;height:13.6pt;z-index:252661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">
                      <v:imagedata r:id="rId19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0736" behindDoc="0" locked="0" layoutInCell="1" allowOverlap="1">
                      <wp:simplePos x="0" y="0"/>
                      <wp:positionH relativeFrom="column">
                        <wp:posOffset>2411295</wp:posOffset>
                      </wp:positionH>
                      <wp:positionV relativeFrom="paragraph">
                        <wp:posOffset>-11485</wp:posOffset>
                      </wp:positionV>
                      <wp:extent cx="2880" cy="98640"/>
                      <wp:effectExtent l="57150" t="38100" r="54610" b="53975"/>
                      <wp:wrapNone/>
                      <wp:docPr id="1052" name="Ink 10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0" cy="9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80A62D" id="Ink 1052" o:spid="_x0000_s1026" type="#_x0000_t75" style="position:absolute;margin-left:189.05pt;margin-top:-1.65pt;width:1.85pt;height:8.95pt;z-index:252660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">
                      <v:imagedata r:id="rId19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9712" behindDoc="0" locked="0" layoutInCell="1" allowOverlap="1">
                      <wp:simplePos x="0" y="0"/>
                      <wp:positionH relativeFrom="column">
                        <wp:posOffset>2188095</wp:posOffset>
                      </wp:positionH>
                      <wp:positionV relativeFrom="paragraph">
                        <wp:posOffset>2555</wp:posOffset>
                      </wp:positionV>
                      <wp:extent cx="144000" cy="91080"/>
                      <wp:effectExtent l="38100" t="38100" r="27940" b="61595"/>
                      <wp:wrapNone/>
                      <wp:docPr id="1051" name="Ink 10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4000" cy="9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024AF8" id="Ink 1051" o:spid="_x0000_s1026" type="#_x0000_t75" style="position:absolute;margin-left:171.35pt;margin-top:-.75pt;width:13.25pt;height:8.95pt;z-index:252659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">
                      <v:imagedata r:id="rId19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8688" behindDoc="0" locked="0" layoutInCell="1" allowOverlap="1">
                      <wp:simplePos x="0" y="0"/>
                      <wp:positionH relativeFrom="column">
                        <wp:posOffset>2085855</wp:posOffset>
                      </wp:positionH>
                      <wp:positionV relativeFrom="paragraph">
                        <wp:posOffset>-79885</wp:posOffset>
                      </wp:positionV>
                      <wp:extent cx="74880" cy="189360"/>
                      <wp:effectExtent l="38100" t="57150" r="59055" b="58420"/>
                      <wp:wrapNone/>
                      <wp:docPr id="1050" name="Ink 10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880" cy="18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3FA3BB" id="Ink 1050" o:spid="_x0000_s1026" type="#_x0000_t75" style="position:absolute;margin-left:163.35pt;margin-top:-7.1pt;width:7.35pt;height:16.55pt;z-index:252658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">
                      <v:imagedata r:id="rId19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7664" behindDoc="0" locked="0" layoutInCell="1" allowOverlap="1">
                      <wp:simplePos x="0" y="0"/>
                      <wp:positionH relativeFrom="column">
                        <wp:posOffset>1916295</wp:posOffset>
                      </wp:positionH>
                      <wp:positionV relativeFrom="paragraph">
                        <wp:posOffset>77795</wp:posOffset>
                      </wp:positionV>
                      <wp:extent cx="65880" cy="21240"/>
                      <wp:effectExtent l="38100" t="38100" r="48895" b="36195"/>
                      <wp:wrapNone/>
                      <wp:docPr id="1049" name="Ink 10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880" cy="2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CA53FF" id="Ink 1049" o:spid="_x0000_s1026" type="#_x0000_t75" style="position:absolute;margin-left:150.25pt;margin-top:5.8pt;width:6.2pt;height:2.55pt;z-index:25265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">
                      <v:imagedata r:id="rId19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6640" behindDoc="0" locked="0" layoutInCell="1" allowOverlap="1">
                      <wp:simplePos x="0" y="0"/>
                      <wp:positionH relativeFrom="column">
                        <wp:posOffset>1753575</wp:posOffset>
                      </wp:positionH>
                      <wp:positionV relativeFrom="paragraph">
                        <wp:posOffset>-54325</wp:posOffset>
                      </wp:positionV>
                      <wp:extent cx="220320" cy="183960"/>
                      <wp:effectExtent l="38100" t="38100" r="46990" b="45085"/>
                      <wp:wrapNone/>
                      <wp:docPr id="1048" name="Ink 10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0320" cy="18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D34C41" id="Ink 1048" o:spid="_x0000_s1026" type="#_x0000_t75" style="position:absolute;margin-left:137.2pt;margin-top:-5.15pt;width:19.15pt;height:15.85pt;z-index:252656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">
                      <v:imagedata r:id="rId19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5616" behindDoc="0" locked="0" layoutInCell="1" allowOverlap="1">
                      <wp:simplePos x="0" y="0"/>
                      <wp:positionH relativeFrom="column">
                        <wp:posOffset>1666095</wp:posOffset>
                      </wp:positionH>
                      <wp:positionV relativeFrom="paragraph">
                        <wp:posOffset>5435</wp:posOffset>
                      </wp:positionV>
                      <wp:extent cx="79560" cy="67320"/>
                      <wp:effectExtent l="38100" t="38100" r="53975" b="46990"/>
                      <wp:wrapNone/>
                      <wp:docPr id="1047" name="Ink 10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67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CACA90" id="Ink 1047" o:spid="_x0000_s1026" type="#_x0000_t75" style="position:absolute;margin-left:130.35pt;margin-top:-.4pt;width:7.4pt;height:6.95pt;z-index:252655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">
                      <v:imagedata r:id="rId19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4592" behindDoc="0" locked="0" layoutInCell="1" allowOverlap="1">
                      <wp:simplePos x="0" y="0"/>
                      <wp:positionH relativeFrom="column">
                        <wp:posOffset>1505535</wp:posOffset>
                      </wp:positionH>
                      <wp:positionV relativeFrom="paragraph">
                        <wp:posOffset>27035</wp:posOffset>
                      </wp:positionV>
                      <wp:extent cx="72000" cy="14760"/>
                      <wp:effectExtent l="38100" t="38100" r="42545" b="42545"/>
                      <wp:wrapNone/>
                      <wp:docPr id="1046" name="Ink 10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46858A" id="Ink 1046" o:spid="_x0000_s1026" type="#_x0000_t75" style="position:absolute;margin-left:117.9pt;margin-top:1.6pt;width:6.7pt;height:2.3pt;z-index:252654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">
                      <v:imagedata r:id="rId19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3568" behindDoc="0" locked="0" layoutInCell="1" allowOverlap="1">
                      <wp:simplePos x="0" y="0"/>
                      <wp:positionH relativeFrom="column">
                        <wp:posOffset>1487175</wp:posOffset>
                      </wp:positionH>
                      <wp:positionV relativeFrom="paragraph">
                        <wp:posOffset>-20845</wp:posOffset>
                      </wp:positionV>
                      <wp:extent cx="81720" cy="108000"/>
                      <wp:effectExtent l="57150" t="38100" r="33020" b="44450"/>
                      <wp:wrapNone/>
                      <wp:docPr id="1045" name="Ink 10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10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9E9BE4" id="Ink 1045" o:spid="_x0000_s1026" type="#_x0000_t75" style="position:absolute;margin-left:116.45pt;margin-top:-2.35pt;width:7.7pt;height:9.8pt;z-index:252653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">
                      <v:imagedata r:id="rId19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2544" behindDoc="0" locked="0" layoutInCell="1" allowOverlap="1">
                      <wp:simplePos x="0" y="0"/>
                      <wp:positionH relativeFrom="column">
                        <wp:posOffset>1355775</wp:posOffset>
                      </wp:positionH>
                      <wp:positionV relativeFrom="paragraph">
                        <wp:posOffset>-61525</wp:posOffset>
                      </wp:positionV>
                      <wp:extent cx="64440" cy="154800"/>
                      <wp:effectExtent l="38100" t="57150" r="50165" b="55245"/>
                      <wp:wrapNone/>
                      <wp:docPr id="1044" name="Ink 10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440" cy="154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DE3B3C" id="Ink 1044" o:spid="_x0000_s1026" type="#_x0000_t75" style="position:absolute;margin-left:105.85pt;margin-top:-5.75pt;width:6.75pt;height:13.85pt;z-index:252652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">
                      <v:imagedata r:id="rId19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1520" behindDoc="0" locked="0" layoutInCell="1" allowOverlap="1">
                      <wp:simplePos x="0" y="0"/>
                      <wp:positionH relativeFrom="column">
                        <wp:posOffset>1298175</wp:posOffset>
                      </wp:positionH>
                      <wp:positionV relativeFrom="paragraph">
                        <wp:posOffset>-11485</wp:posOffset>
                      </wp:positionV>
                      <wp:extent cx="5760" cy="79560"/>
                      <wp:effectExtent l="38100" t="19050" r="51435" b="53975"/>
                      <wp:wrapNone/>
                      <wp:docPr id="1043" name="Ink 10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" cy="79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084422" id="Ink 1043" o:spid="_x0000_s1026" type="#_x0000_t75" style="position:absolute;margin-left:101.6pt;margin-top:-1.45pt;width:1.75pt;height:7.3pt;z-index:252651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">
                      <v:imagedata r:id="rId19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0496" behindDoc="0" locked="0" layoutInCell="1" allowOverlap="1">
                      <wp:simplePos x="0" y="0"/>
                      <wp:positionH relativeFrom="column">
                        <wp:posOffset>1111335</wp:posOffset>
                      </wp:positionH>
                      <wp:positionV relativeFrom="paragraph">
                        <wp:posOffset>74555</wp:posOffset>
                      </wp:positionV>
                      <wp:extent cx="3600" cy="10080"/>
                      <wp:effectExtent l="38100" t="38100" r="34925" b="47625"/>
                      <wp:wrapNone/>
                      <wp:docPr id="1042" name="Ink 10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824100" id="Ink 1042" o:spid="_x0000_s1026" type="#_x0000_t75" style="position:absolute;margin-left:87.05pt;margin-top:5.25pt;width:1.45pt;height:1.9pt;z-index:252650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">
                      <v:imagedata r:id="rId19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9472" behindDoc="0" locked="0" layoutInCell="1" allowOverlap="1">
                      <wp:simplePos x="0" y="0"/>
                      <wp:positionH relativeFrom="column">
                        <wp:posOffset>1107375</wp:posOffset>
                      </wp:positionH>
                      <wp:positionV relativeFrom="paragraph">
                        <wp:posOffset>12635</wp:posOffset>
                      </wp:positionV>
                      <wp:extent cx="3600" cy="10080"/>
                      <wp:effectExtent l="57150" t="57150" r="53975" b="47625"/>
                      <wp:wrapNone/>
                      <wp:docPr id="1041" name="Ink 10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619E07" id="Ink 1041" o:spid="_x0000_s1026" type="#_x0000_t75" style="position:absolute;margin-left:86.3pt;margin-top:.3pt;width:2.05pt;height:2.25pt;z-index:252649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">
                      <v:imagedata r:id="rId19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7424" behindDoc="0" locked="0" layoutInCell="1" allowOverlap="1">
                      <wp:simplePos x="0" y="0"/>
                      <wp:positionH relativeFrom="column">
                        <wp:posOffset>871575</wp:posOffset>
                      </wp:positionH>
                      <wp:positionV relativeFrom="paragraph">
                        <wp:posOffset>-8605</wp:posOffset>
                      </wp:positionV>
                      <wp:extent cx="52560" cy="84960"/>
                      <wp:effectExtent l="19050" t="57150" r="62230" b="48895"/>
                      <wp:wrapNone/>
                      <wp:docPr id="1039" name="Ink 10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560" cy="84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66FF5E" id="Ink 1039" o:spid="_x0000_s1026" type="#_x0000_t75" style="position:absolute;margin-left:67.8pt;margin-top:-1.6pt;width:5.95pt;height:8.5pt;z-index:25264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">
                      <v:imagedata r:id="rId19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6400" behindDoc="0" locked="0" layoutInCell="1" allowOverlap="1">
                      <wp:simplePos x="0" y="0"/>
                      <wp:positionH relativeFrom="column">
                        <wp:posOffset>725055</wp:posOffset>
                      </wp:positionH>
                      <wp:positionV relativeFrom="paragraph">
                        <wp:posOffset>30995</wp:posOffset>
                      </wp:positionV>
                      <wp:extent cx="47520" cy="87120"/>
                      <wp:effectExtent l="57150" t="57150" r="10160" b="46355"/>
                      <wp:wrapNone/>
                      <wp:docPr id="1038" name="Ink 10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520" cy="87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EE34D7" id="Ink 1038" o:spid="_x0000_s1026" type="#_x0000_t75" style="position:absolute;margin-left:56.25pt;margin-top:1.65pt;width:5.55pt;height:8.4pt;z-index:252646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">
                      <v:imagedata r:id="rId19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5376" behindDoc="0" locked="0" layoutInCell="1" allowOverlap="1">
                      <wp:simplePos x="0" y="0"/>
                      <wp:positionH relativeFrom="column">
                        <wp:posOffset>631455</wp:posOffset>
                      </wp:positionH>
                      <wp:positionV relativeFrom="paragraph">
                        <wp:posOffset>21995</wp:posOffset>
                      </wp:positionV>
                      <wp:extent cx="62280" cy="86400"/>
                      <wp:effectExtent l="38100" t="57150" r="52070" b="46990"/>
                      <wp:wrapNone/>
                      <wp:docPr id="1037" name="Ink 10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280" cy="86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ABEC49" id="Ink 1037" o:spid="_x0000_s1026" type="#_x0000_t75" style="position:absolute;margin-left:48.75pt;margin-top:1pt;width:6.1pt;height:8.4pt;z-index:25264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">
                      <v:imagedata r:id="rId19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4352" behindDoc="0" locked="0" layoutInCell="1" allowOverlap="1">
                      <wp:simplePos x="0" y="0"/>
                      <wp:positionH relativeFrom="column">
                        <wp:posOffset>548655</wp:posOffset>
                      </wp:positionH>
                      <wp:positionV relativeFrom="paragraph">
                        <wp:posOffset>24515</wp:posOffset>
                      </wp:positionV>
                      <wp:extent cx="53640" cy="85680"/>
                      <wp:effectExtent l="38100" t="57150" r="60960" b="48260"/>
                      <wp:wrapNone/>
                      <wp:docPr id="1036" name="Ink 10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640" cy="85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2DAA2E" id="Ink 1036" o:spid="_x0000_s1026" type="#_x0000_t75" style="position:absolute;margin-left:42.3pt;margin-top:1pt;width:5.95pt;height:8.6pt;z-index:252644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">
                      <v:imagedata r:id="rId19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3328" behindDoc="0" locked="0" layoutInCell="1" allowOverlap="1">
                      <wp:simplePos x="0" y="0"/>
                      <wp:positionH relativeFrom="column">
                        <wp:posOffset>439215</wp:posOffset>
                      </wp:positionH>
                      <wp:positionV relativeFrom="paragraph">
                        <wp:posOffset>-82045</wp:posOffset>
                      </wp:positionV>
                      <wp:extent cx="91800" cy="193320"/>
                      <wp:effectExtent l="57150" t="57150" r="41910" b="54610"/>
                      <wp:wrapNone/>
                      <wp:docPr id="1035" name="Ink 10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800" cy="19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637792" id="Ink 1035" o:spid="_x0000_s1026" type="#_x0000_t75" style="position:absolute;margin-left:33.85pt;margin-top:-7.15pt;width:8.55pt;height:16.6pt;z-index:25264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">
                      <v:imagedata r:id="rId19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2304" behindDoc="0" locked="0" layoutInCell="1" allowOverlap="1">
                      <wp:simplePos x="0" y="0"/>
                      <wp:positionH relativeFrom="column">
                        <wp:posOffset>338415</wp:posOffset>
                      </wp:positionH>
                      <wp:positionV relativeFrom="paragraph">
                        <wp:posOffset>34595</wp:posOffset>
                      </wp:positionV>
                      <wp:extent cx="65520" cy="80280"/>
                      <wp:effectExtent l="38100" t="57150" r="48895" b="53340"/>
                      <wp:wrapNone/>
                      <wp:docPr id="1034" name="Ink 10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80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FB8E8A" id="Ink 1034" o:spid="_x0000_s1026" type="#_x0000_t75" style="position:absolute;margin-left:25.8pt;margin-top:1.85pt;width:6.85pt;height:8pt;z-index:252642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">
                      <v:imagedata r:id="rId19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1280" behindDoc="0" locked="0" layoutInCell="1" allowOverlap="1">
                      <wp:simplePos x="0" y="0"/>
                      <wp:positionH relativeFrom="column">
                        <wp:posOffset>167055</wp:posOffset>
                      </wp:positionH>
                      <wp:positionV relativeFrom="paragraph">
                        <wp:posOffset>-16885</wp:posOffset>
                      </wp:positionV>
                      <wp:extent cx="144720" cy="125640"/>
                      <wp:effectExtent l="38100" t="57150" r="46355" b="46355"/>
                      <wp:wrapNone/>
                      <wp:docPr id="1033" name="Ink 10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4720" cy="125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360B21" id="Ink 1033" o:spid="_x0000_s1026" type="#_x0000_t75" style="position:absolute;margin-left:12.45pt;margin-top:-2.1pt;width:12.55pt;height:11.4pt;z-index:252641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">
                      <v:imagedata r:id="rId19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0256" behindDoc="0" locked="0" layoutInCell="1" allowOverlap="1">
                      <wp:simplePos x="0" y="0"/>
                      <wp:positionH relativeFrom="column">
                        <wp:posOffset>145095</wp:posOffset>
                      </wp:positionH>
                      <wp:positionV relativeFrom="paragraph">
                        <wp:posOffset>-32725</wp:posOffset>
                      </wp:positionV>
                      <wp:extent cx="12600" cy="164520"/>
                      <wp:effectExtent l="57150" t="57150" r="45085" b="45085"/>
                      <wp:wrapNone/>
                      <wp:docPr id="1032" name="Ink 10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16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54732F" id="Ink 1032" o:spid="_x0000_s1026" type="#_x0000_t75" style="position:absolute;margin-left:10.7pt;margin-top:-3.35pt;width:2.5pt;height:14.05pt;z-index:252640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">
                      <v:imagedata r:id="rId1972" o:title=""/>
                    </v:shape>
                  </w:pict>
                </mc:Fallback>
              </mc:AlternateContent>
            </w:r>
          </w:p>
          <w:p w:rsidR="0098093A" w:rsidRPr="00245840" w:rsidRDefault="00DC2C3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4768" behindDoc="0" locked="0" layoutInCell="1" allowOverlap="1">
                      <wp:simplePos x="0" y="0"/>
                      <wp:positionH relativeFrom="column">
                        <wp:posOffset>2852295</wp:posOffset>
                      </wp:positionH>
                      <wp:positionV relativeFrom="paragraph">
                        <wp:posOffset>113450</wp:posOffset>
                      </wp:positionV>
                      <wp:extent cx="86760" cy="105840"/>
                      <wp:effectExtent l="38100" t="38100" r="27940" b="46990"/>
                      <wp:wrapNone/>
                      <wp:docPr id="1095" name="Ink 10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760" cy="10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198417" id="Ink 1095" o:spid="_x0000_s1026" type="#_x0000_t75" style="position:absolute;margin-left:223.95pt;margin-top:8.1pt;width:8.25pt;height:10pt;z-index:252704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">
                      <v:imagedata r:id="rId19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1216" behindDoc="0" locked="0" layoutInCell="1" allowOverlap="1">
                      <wp:simplePos x="0" y="0"/>
                      <wp:positionH relativeFrom="column">
                        <wp:posOffset>593655</wp:posOffset>
                      </wp:positionH>
                      <wp:positionV relativeFrom="paragraph">
                        <wp:posOffset>68810</wp:posOffset>
                      </wp:positionV>
                      <wp:extent cx="54000" cy="128160"/>
                      <wp:effectExtent l="38100" t="38100" r="60325" b="62865"/>
                      <wp:wrapNone/>
                      <wp:docPr id="1072" name="Ink 10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0" cy="12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0637C1" id="Ink 1072" o:spid="_x0000_s1026" type="#_x0000_t75" style="position:absolute;margin-left:45.8pt;margin-top:4.45pt;width:6.05pt;height:11.95pt;z-index:25268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">
                      <v:imagedata r:id="rId19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8448" behindDoc="0" locked="0" layoutInCell="1" allowOverlap="1">
                      <wp:simplePos x="0" y="0"/>
                      <wp:positionH relativeFrom="column">
                        <wp:posOffset>151215</wp:posOffset>
                      </wp:positionH>
                      <wp:positionV relativeFrom="paragraph">
                        <wp:posOffset>9580</wp:posOffset>
                      </wp:positionV>
                      <wp:extent cx="910080" cy="32040"/>
                      <wp:effectExtent l="38100" t="38100" r="42545" b="63500"/>
                      <wp:wrapNone/>
                      <wp:docPr id="1040" name="Ink 10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0080" cy="3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171C2B" id="Ink 1040" o:spid="_x0000_s1026" type="#_x0000_t75" style="position:absolute;margin-left:11.4pt;margin-top:0;width:73.2pt;height:4.35pt;z-index:25264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">
                      <v:imagedata r:id="rId1978" o:title=""/>
                    </v:shape>
                  </w:pict>
                </mc:Fallback>
              </mc:AlternateContent>
            </w:r>
            <w:r w:rsidR="00C52717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5680" behindDoc="0" locked="0" layoutInCell="1" allowOverlap="1">
                      <wp:simplePos x="0" y="0"/>
                      <wp:positionH relativeFrom="column">
                        <wp:posOffset>4142535</wp:posOffset>
                      </wp:positionH>
                      <wp:positionV relativeFrom="paragraph">
                        <wp:posOffset>59260</wp:posOffset>
                      </wp:positionV>
                      <wp:extent cx="89640" cy="5400"/>
                      <wp:effectExtent l="57150" t="57150" r="43815" b="52070"/>
                      <wp:wrapNone/>
                      <wp:docPr id="1008" name="Ink 10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FE8D9B" id="Ink 1008" o:spid="_x0000_s1026" type="#_x0000_t75" style="position:absolute;margin-left:325.5pt;margin-top:3.85pt;width:8.3pt;height:2.05pt;z-index:25261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">
                      <v:imagedata r:id="rId1980" o:title=""/>
                    </v:shape>
                  </w:pict>
                </mc:Fallback>
              </mc:AlternateContent>
            </w:r>
            <w:r w:rsidR="00C52717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4656" behindDoc="0" locked="0" layoutInCell="1" allowOverlap="1">
                      <wp:simplePos x="0" y="0"/>
                      <wp:positionH relativeFrom="column">
                        <wp:posOffset>4851735</wp:posOffset>
                      </wp:positionH>
                      <wp:positionV relativeFrom="paragraph">
                        <wp:posOffset>-11300</wp:posOffset>
                      </wp:positionV>
                      <wp:extent cx="21960" cy="89280"/>
                      <wp:effectExtent l="38100" t="57150" r="35560" b="44450"/>
                      <wp:wrapNone/>
                      <wp:docPr id="1007" name="Ink 10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960" cy="89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F76168" id="Ink 1007" o:spid="_x0000_s1026" type="#_x0000_t75" style="position:absolute;margin-left:381.6pt;margin-top:-1.65pt;width:2.75pt;height:8.2pt;z-index:25261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">
                      <v:imagedata r:id="rId1982" o:title=""/>
                    </v:shape>
                  </w:pict>
                </mc:Fallback>
              </mc:AlternateContent>
            </w:r>
            <w:r w:rsidR="00C52717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3632" behindDoc="0" locked="0" layoutInCell="1" allowOverlap="1">
                      <wp:simplePos x="0" y="0"/>
                      <wp:positionH relativeFrom="column">
                        <wp:posOffset>4825455</wp:posOffset>
                      </wp:positionH>
                      <wp:positionV relativeFrom="paragraph">
                        <wp:posOffset>20020</wp:posOffset>
                      </wp:positionV>
                      <wp:extent cx="87480" cy="11160"/>
                      <wp:effectExtent l="38100" t="57150" r="46355" b="46355"/>
                      <wp:wrapNone/>
                      <wp:docPr id="1006" name="Ink 10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48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584170" id="Ink 1006" o:spid="_x0000_s1026" type="#_x0000_t75" style="position:absolute;margin-left:379.3pt;margin-top:.8pt;width:8.2pt;height:2.55pt;z-index:252613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">
                      <v:imagedata r:id="rId1984" o:title=""/>
                    </v:shape>
                  </w:pict>
                </mc:Fallback>
              </mc:AlternateContent>
            </w:r>
            <w:r w:rsidR="00C52717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2608" behindDoc="0" locked="0" layoutInCell="1" allowOverlap="1">
                      <wp:simplePos x="0" y="0"/>
                      <wp:positionH relativeFrom="column">
                        <wp:posOffset>4366455</wp:posOffset>
                      </wp:positionH>
                      <wp:positionV relativeFrom="paragraph">
                        <wp:posOffset>-20300</wp:posOffset>
                      </wp:positionV>
                      <wp:extent cx="67320" cy="85320"/>
                      <wp:effectExtent l="38100" t="57150" r="46990" b="48260"/>
                      <wp:wrapNone/>
                      <wp:docPr id="1005" name="Ink 10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320" cy="85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928811" id="Ink 1005" o:spid="_x0000_s1026" type="#_x0000_t75" style="position:absolute;margin-left:343.4pt;margin-top:-2.35pt;width:6.3pt;height:8.15pt;z-index:252612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">
                      <v:imagedata r:id="rId1986" o:title=""/>
                    </v:shape>
                  </w:pict>
                </mc:Fallback>
              </mc:AlternateContent>
            </w:r>
          </w:p>
          <w:p w:rsidR="0098093A" w:rsidRPr="00245840" w:rsidRDefault="00DC2C3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7904" behindDoc="0" locked="0" layoutInCell="1" allowOverlap="1">
                      <wp:simplePos x="0" y="0"/>
                      <wp:positionH relativeFrom="column">
                        <wp:posOffset>318975</wp:posOffset>
                      </wp:positionH>
                      <wp:positionV relativeFrom="paragraph">
                        <wp:posOffset>90320</wp:posOffset>
                      </wp:positionV>
                      <wp:extent cx="631800" cy="94320"/>
                      <wp:effectExtent l="38100" t="38100" r="16510" b="58420"/>
                      <wp:wrapNone/>
                      <wp:docPr id="1059" name="Ink 10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1800" cy="9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3C7673" id="Ink 1059" o:spid="_x0000_s1026" type="#_x0000_t75" style="position:absolute;margin-left:24.5pt;margin-top:6.25pt;width:51.3pt;height:9.2pt;z-index:25266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">
                      <v:imagedata r:id="rId1988" o:title=""/>
                    </v:shape>
                  </w:pict>
                </mc:Fallback>
              </mc:AlternateContent>
            </w:r>
          </w:p>
          <w:p w:rsidR="0098093A" w:rsidRPr="00245840" w:rsidRDefault="00DC2C3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7536" behindDoc="0" locked="0" layoutInCell="1" allowOverlap="1">
                      <wp:simplePos x="0" y="0"/>
                      <wp:positionH relativeFrom="column">
                        <wp:posOffset>5713215</wp:posOffset>
                      </wp:positionH>
                      <wp:positionV relativeFrom="paragraph">
                        <wp:posOffset>-96145</wp:posOffset>
                      </wp:positionV>
                      <wp:extent cx="507960" cy="427320"/>
                      <wp:effectExtent l="38100" t="57150" r="64135" b="49530"/>
                      <wp:wrapNone/>
                      <wp:docPr id="1127" name="Ink 11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7960" cy="427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0BC8BE" id="Ink 1127" o:spid="_x0000_s1026" type="#_x0000_t75" style="position:absolute;margin-left:449pt;margin-top:-8.3pt;width:41.95pt;height:35.35pt;z-index:252737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">
                      <v:imagedata r:id="rId19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6512" behindDoc="0" locked="0" layoutInCell="1" allowOverlap="1">
                      <wp:simplePos x="0" y="0"/>
                      <wp:positionH relativeFrom="column">
                        <wp:posOffset>6017775</wp:posOffset>
                      </wp:positionH>
                      <wp:positionV relativeFrom="paragraph">
                        <wp:posOffset>140375</wp:posOffset>
                      </wp:positionV>
                      <wp:extent cx="104760" cy="10080"/>
                      <wp:effectExtent l="38100" t="57150" r="48260" b="47625"/>
                      <wp:wrapNone/>
                      <wp:docPr id="1126" name="Ink 11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E8E1C4" id="Ink 1126" o:spid="_x0000_s1026" type="#_x0000_t75" style="position:absolute;margin-left:473.3pt;margin-top:10.15pt;width:9.5pt;height:2.3pt;z-index:252736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">
                      <v:imagedata r:id="rId19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5488" behindDoc="0" locked="0" layoutInCell="1" allowOverlap="1">
                      <wp:simplePos x="0" y="0"/>
                      <wp:positionH relativeFrom="column">
                        <wp:posOffset>6014175</wp:posOffset>
                      </wp:positionH>
                      <wp:positionV relativeFrom="paragraph">
                        <wp:posOffset>60815</wp:posOffset>
                      </wp:positionV>
                      <wp:extent cx="118800" cy="112320"/>
                      <wp:effectExtent l="57150" t="38100" r="0" b="59690"/>
                      <wp:wrapNone/>
                      <wp:docPr id="1125" name="Ink 11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800" cy="11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44766B" id="Ink 1125" o:spid="_x0000_s1026" type="#_x0000_t75" style="position:absolute;margin-left:472.8pt;margin-top:3.95pt;width:10.7pt;height:10.45pt;z-index:252735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">
                      <v:imagedata r:id="rId19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4464" behindDoc="0" locked="0" layoutInCell="1" allowOverlap="1">
                      <wp:simplePos x="0" y="0"/>
                      <wp:positionH relativeFrom="column">
                        <wp:posOffset>5857215</wp:posOffset>
                      </wp:positionH>
                      <wp:positionV relativeFrom="paragraph">
                        <wp:posOffset>31295</wp:posOffset>
                      </wp:positionV>
                      <wp:extent cx="87840" cy="123840"/>
                      <wp:effectExtent l="38100" t="57150" r="45720" b="47625"/>
                      <wp:wrapNone/>
                      <wp:docPr id="1124" name="Ink 11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840" cy="123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35999A" id="Ink 1124" o:spid="_x0000_s1026" type="#_x0000_t75" style="position:absolute;margin-left:460.9pt;margin-top:1.65pt;width:8.15pt;height:11.35pt;z-index:252734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">
                      <v:imagedata r:id="rId19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2416" behindDoc="0" locked="0" layoutInCell="1" allowOverlap="1">
                      <wp:simplePos x="0" y="0"/>
                      <wp:positionH relativeFrom="column">
                        <wp:posOffset>5648775</wp:posOffset>
                      </wp:positionH>
                      <wp:positionV relativeFrom="paragraph">
                        <wp:posOffset>128855</wp:posOffset>
                      </wp:positionV>
                      <wp:extent cx="84960" cy="11160"/>
                      <wp:effectExtent l="38100" t="57150" r="48895" b="46355"/>
                      <wp:wrapNone/>
                      <wp:docPr id="1122" name="Ink 11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96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63E10A" id="Ink 1122" o:spid="_x0000_s1026" type="#_x0000_t75" style="position:absolute;margin-left:444.2pt;margin-top:9.25pt;width:8.05pt;height:2.5pt;z-index:252732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">
                      <v:imagedata r:id="rId19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1392" behindDoc="0" locked="0" layoutInCell="1" allowOverlap="1">
                      <wp:simplePos x="0" y="0"/>
                      <wp:positionH relativeFrom="column">
                        <wp:posOffset>5486415</wp:posOffset>
                      </wp:positionH>
                      <wp:positionV relativeFrom="paragraph">
                        <wp:posOffset>64775</wp:posOffset>
                      </wp:positionV>
                      <wp:extent cx="49320" cy="129960"/>
                      <wp:effectExtent l="38100" t="57150" r="46355" b="41910"/>
                      <wp:wrapNone/>
                      <wp:docPr id="1121" name="Ink 11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320" cy="129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48625E" id="Ink 1121" o:spid="_x0000_s1026" type="#_x0000_t75" style="position:absolute;margin-left:431.05pt;margin-top:4.15pt;width:5.85pt;height:11.9pt;z-index:252731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">
                      <v:imagedata r:id="rId20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0368" behindDoc="0" locked="0" layoutInCell="1" allowOverlap="1">
                      <wp:simplePos x="0" y="0"/>
                      <wp:positionH relativeFrom="column">
                        <wp:posOffset>5439615</wp:posOffset>
                      </wp:positionH>
                      <wp:positionV relativeFrom="paragraph">
                        <wp:posOffset>104375</wp:posOffset>
                      </wp:positionV>
                      <wp:extent cx="6120" cy="102240"/>
                      <wp:effectExtent l="57150" t="38100" r="51435" b="50165"/>
                      <wp:wrapNone/>
                      <wp:docPr id="1120" name="Ink 11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" cy="10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EA9C5D" id="Ink 1120" o:spid="_x0000_s1026" type="#_x0000_t75" style="position:absolute;margin-left:427.45pt;margin-top:7.3pt;width:2.45pt;height:9.2pt;z-index:252730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">
                      <v:imagedata r:id="rId20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9344" behindDoc="0" locked="0" layoutInCell="1" allowOverlap="1">
                      <wp:simplePos x="0" y="0"/>
                      <wp:positionH relativeFrom="column">
                        <wp:posOffset>5279775</wp:posOffset>
                      </wp:positionH>
                      <wp:positionV relativeFrom="paragraph">
                        <wp:posOffset>114455</wp:posOffset>
                      </wp:positionV>
                      <wp:extent cx="60840" cy="98280"/>
                      <wp:effectExtent l="38100" t="38100" r="53975" b="54610"/>
                      <wp:wrapNone/>
                      <wp:docPr id="1119" name="Ink 11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840" cy="9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1AF1E8" id="Ink 1119" o:spid="_x0000_s1026" type="#_x0000_t75" style="position:absolute;margin-left:415.2pt;margin-top:8.1pt;width:6.3pt;height:9.2pt;z-index:252729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">
                      <v:imagedata r:id="rId20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8320" behindDoc="0" locked="0" layoutInCell="1" allowOverlap="1">
                      <wp:simplePos x="0" y="0"/>
                      <wp:positionH relativeFrom="column">
                        <wp:posOffset>5262495</wp:posOffset>
                      </wp:positionH>
                      <wp:positionV relativeFrom="paragraph">
                        <wp:posOffset>113735</wp:posOffset>
                      </wp:positionV>
                      <wp:extent cx="80280" cy="78480"/>
                      <wp:effectExtent l="38100" t="38100" r="53340" b="36195"/>
                      <wp:wrapNone/>
                      <wp:docPr id="1118" name="Ink 11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78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4A55F2" id="Ink 1118" o:spid="_x0000_s1026" type="#_x0000_t75" style="position:absolute;margin-left:413.65pt;margin-top:8.25pt;width:7.55pt;height:7.35pt;z-index:252728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">
                      <v:imagedata r:id="rId20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9104" behindDoc="0" locked="0" layoutInCell="1" allowOverlap="1">
                      <wp:simplePos x="0" y="0"/>
                      <wp:positionH relativeFrom="column">
                        <wp:posOffset>4909335</wp:posOffset>
                      </wp:positionH>
                      <wp:positionV relativeFrom="paragraph">
                        <wp:posOffset>45335</wp:posOffset>
                      </wp:positionV>
                      <wp:extent cx="79920" cy="97200"/>
                      <wp:effectExtent l="38100" t="38100" r="53975" b="55245"/>
                      <wp:wrapNone/>
                      <wp:docPr id="1109" name="Ink 11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9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34996E" id="Ink 1109" o:spid="_x0000_s1026" type="#_x0000_t75" style="position:absolute;margin-left:385.8pt;margin-top:2.65pt;width:7.9pt;height:9.3pt;z-index:252719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">
                      <v:imagedata r:id="rId20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7056" behindDoc="0" locked="0" layoutInCell="1" allowOverlap="1">
                      <wp:simplePos x="0" y="0"/>
                      <wp:positionH relativeFrom="column">
                        <wp:posOffset>4577415</wp:posOffset>
                      </wp:positionH>
                      <wp:positionV relativeFrom="paragraph">
                        <wp:posOffset>167375</wp:posOffset>
                      </wp:positionV>
                      <wp:extent cx="78480" cy="5400"/>
                      <wp:effectExtent l="57150" t="57150" r="55245" b="52070"/>
                      <wp:wrapNone/>
                      <wp:docPr id="1107" name="Ink 11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443490" id="Ink 1107" o:spid="_x0000_s1026" type="#_x0000_t75" style="position:absolute;margin-left:359.75pt;margin-top:12.25pt;width:7.7pt;height:2.1pt;z-index:252717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">
                      <v:imagedata r:id="rId20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3984" behindDoc="0" locked="0" layoutInCell="1" allowOverlap="1">
                      <wp:simplePos x="0" y="0"/>
                      <wp:positionH relativeFrom="column">
                        <wp:posOffset>4315335</wp:posOffset>
                      </wp:positionH>
                      <wp:positionV relativeFrom="paragraph">
                        <wp:posOffset>96815</wp:posOffset>
                      </wp:positionV>
                      <wp:extent cx="70920" cy="24480"/>
                      <wp:effectExtent l="38100" t="38100" r="43815" b="52070"/>
                      <wp:wrapNone/>
                      <wp:docPr id="1104" name="Ink 11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920" cy="2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BFF207" id="Ink 1104" o:spid="_x0000_s1026" type="#_x0000_t75" style="position:absolute;margin-left:338.95pt;margin-top:6.75pt;width:6.9pt;height:3.25pt;z-index:25271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">
                      <v:imagedata r:id="rId20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2960" behindDoc="0" locked="0" layoutInCell="1" allowOverlap="1">
                      <wp:simplePos x="0" y="0"/>
                      <wp:positionH relativeFrom="column">
                        <wp:posOffset>4343055</wp:posOffset>
                      </wp:positionH>
                      <wp:positionV relativeFrom="paragraph">
                        <wp:posOffset>78455</wp:posOffset>
                      </wp:positionV>
                      <wp:extent cx="22320" cy="116640"/>
                      <wp:effectExtent l="19050" t="57150" r="53975" b="55245"/>
                      <wp:wrapNone/>
                      <wp:docPr id="1103" name="Ink 11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320" cy="11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ACD7C2" id="Ink 1103" o:spid="_x0000_s1026" type="#_x0000_t75" style="position:absolute;margin-left:341.55pt;margin-top:5.3pt;width:2.85pt;height:10.65pt;z-index:25271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">
                      <v:imagedata r:id="rId20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4528" behindDoc="0" locked="0" layoutInCell="1" allowOverlap="1">
                      <wp:simplePos x="0" y="0"/>
                      <wp:positionH relativeFrom="column">
                        <wp:posOffset>2658975</wp:posOffset>
                      </wp:positionH>
                      <wp:positionV relativeFrom="paragraph">
                        <wp:posOffset>-29905</wp:posOffset>
                      </wp:positionV>
                      <wp:extent cx="628200" cy="93960"/>
                      <wp:effectExtent l="38100" t="38100" r="635" b="59055"/>
                      <wp:wrapNone/>
                      <wp:docPr id="1085" name="Ink 10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820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C9143A" id="Ink 1085" o:spid="_x0000_s1026" type="#_x0000_t75" style="position:absolute;margin-left:208.6pt;margin-top:-3.3pt;width:51.3pt;height:9.35pt;z-index:252694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">
                      <v:imagedata r:id="rId20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2240" behindDoc="0" locked="0" layoutInCell="1" allowOverlap="1">
                      <wp:simplePos x="0" y="0"/>
                      <wp:positionH relativeFrom="column">
                        <wp:posOffset>597615</wp:posOffset>
                      </wp:positionH>
                      <wp:positionV relativeFrom="paragraph">
                        <wp:posOffset>49655</wp:posOffset>
                      </wp:positionV>
                      <wp:extent cx="58320" cy="110880"/>
                      <wp:effectExtent l="38100" t="38100" r="56515" b="41910"/>
                      <wp:wrapNone/>
                      <wp:docPr id="1073" name="Ink 10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32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14A8B2" id="Ink 1073" o:spid="_x0000_s1026" type="#_x0000_t75" style="position:absolute;margin-left:46.2pt;margin-top:3.1pt;width:6.25pt;height:10.35pt;z-index:252682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">
                      <v:imagedata r:id="rId20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2000" behindDoc="0" locked="0" layoutInCell="1" allowOverlap="1">
                      <wp:simplePos x="0" y="0"/>
                      <wp:positionH relativeFrom="column">
                        <wp:posOffset>970215</wp:posOffset>
                      </wp:positionH>
                      <wp:positionV relativeFrom="paragraph">
                        <wp:posOffset>-2375</wp:posOffset>
                      </wp:positionV>
                      <wp:extent cx="164520" cy="319320"/>
                      <wp:effectExtent l="19050" t="57150" r="45085" b="43180"/>
                      <wp:wrapNone/>
                      <wp:docPr id="1063" name="Ink 10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4520" cy="319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0315D3" id="Ink 1063" o:spid="_x0000_s1026" type="#_x0000_t75" style="position:absolute;margin-left:75.8pt;margin-top:-1pt;width:14.45pt;height:26.85pt;z-index:25267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">
                      <v:imagedata r:id="rId2020" o:title=""/>
                    </v:shape>
                  </w:pict>
                </mc:Fallback>
              </mc:AlternateContent>
            </w:r>
          </w:p>
          <w:p w:rsidR="0098093A" w:rsidRPr="00245840" w:rsidRDefault="00DC2C3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3440" behindDoc="0" locked="0" layoutInCell="1" allowOverlap="1">
                      <wp:simplePos x="0" y="0"/>
                      <wp:positionH relativeFrom="column">
                        <wp:posOffset>5634375</wp:posOffset>
                      </wp:positionH>
                      <wp:positionV relativeFrom="paragraph">
                        <wp:posOffset>7635</wp:posOffset>
                      </wp:positionV>
                      <wp:extent cx="67680" cy="14760"/>
                      <wp:effectExtent l="38100" t="38100" r="46990" b="42545"/>
                      <wp:wrapNone/>
                      <wp:docPr id="1123" name="Ink 11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4097ED" id="Ink 1123" o:spid="_x0000_s1026" type="#_x0000_t75" style="position:absolute;margin-left:443pt;margin-top:.1pt;width:6.6pt;height:2.45pt;z-index:252733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">
                      <v:imagedata r:id="rId20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7296" behindDoc="0" locked="0" layoutInCell="1" allowOverlap="1">
                      <wp:simplePos x="0" y="0"/>
                      <wp:positionH relativeFrom="column">
                        <wp:posOffset>5231895</wp:posOffset>
                      </wp:positionH>
                      <wp:positionV relativeFrom="paragraph">
                        <wp:posOffset>118515</wp:posOffset>
                      </wp:positionV>
                      <wp:extent cx="75240" cy="92520"/>
                      <wp:effectExtent l="38100" t="57150" r="39370" b="41275"/>
                      <wp:wrapNone/>
                      <wp:docPr id="1117" name="Ink 11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240" cy="9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DE3DA6" id="Ink 1117" o:spid="_x0000_s1026" type="#_x0000_t75" style="position:absolute;margin-left:411.3pt;margin-top:8.4pt;width:7.25pt;height:8.85pt;z-index:252727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">
                      <v:imagedata r:id="rId20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0128" behindDoc="0" locked="0" layoutInCell="1" allowOverlap="1">
                      <wp:simplePos x="0" y="0"/>
                      <wp:positionH relativeFrom="column">
                        <wp:posOffset>4784415</wp:posOffset>
                      </wp:positionH>
                      <wp:positionV relativeFrom="paragraph">
                        <wp:posOffset>4755</wp:posOffset>
                      </wp:positionV>
                      <wp:extent cx="336960" cy="20160"/>
                      <wp:effectExtent l="19050" t="38100" r="44450" b="56515"/>
                      <wp:wrapNone/>
                      <wp:docPr id="1110" name="Ink 11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6960" cy="2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556BCA" id="Ink 1110" o:spid="_x0000_s1026" type="#_x0000_t75" style="position:absolute;margin-left:376.2pt;margin-top:-.7pt;width:27.9pt;height:3.7pt;z-index:252720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">
                      <v:imagedata r:id="rId20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8080" behindDoc="0" locked="0" layoutInCell="1" allowOverlap="1">
                      <wp:simplePos x="0" y="0"/>
                      <wp:positionH relativeFrom="column">
                        <wp:posOffset>4558335</wp:posOffset>
                      </wp:positionH>
                      <wp:positionV relativeFrom="paragraph">
                        <wp:posOffset>46875</wp:posOffset>
                      </wp:positionV>
                      <wp:extent cx="90360" cy="11880"/>
                      <wp:effectExtent l="57150" t="38100" r="43180" b="45720"/>
                      <wp:wrapNone/>
                      <wp:docPr id="1108" name="Ink 11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094BB4" id="Ink 1108" o:spid="_x0000_s1026" type="#_x0000_t75" style="position:absolute;margin-left:358.25pt;margin-top:3.25pt;width:8.7pt;height:2.3pt;z-index:252718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">
                      <v:imagedata r:id="rId20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6032" behindDoc="0" locked="0" layoutInCell="1" allowOverlap="1">
                      <wp:simplePos x="0" y="0"/>
                      <wp:positionH relativeFrom="column">
                        <wp:posOffset>4450695</wp:posOffset>
                      </wp:positionH>
                      <wp:positionV relativeFrom="paragraph">
                        <wp:posOffset>17355</wp:posOffset>
                      </wp:positionV>
                      <wp:extent cx="59040" cy="63000"/>
                      <wp:effectExtent l="38100" t="38100" r="36830" b="51435"/>
                      <wp:wrapNone/>
                      <wp:docPr id="1106" name="Ink 11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040" cy="6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9C89B3" id="Ink 1106" o:spid="_x0000_s1026" type="#_x0000_t75" style="position:absolute;margin-left:349.9pt;margin-top:.45pt;width:5.75pt;height:6.6pt;z-index:252716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">
                      <v:imagedata r:id="rId20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5008" behindDoc="0" locked="0" layoutInCell="1" allowOverlap="1">
                      <wp:simplePos x="0" y="0"/>
                      <wp:positionH relativeFrom="column">
                        <wp:posOffset>4300215</wp:posOffset>
                      </wp:positionH>
                      <wp:positionV relativeFrom="paragraph">
                        <wp:posOffset>49755</wp:posOffset>
                      </wp:positionV>
                      <wp:extent cx="105120" cy="11880"/>
                      <wp:effectExtent l="38100" t="38100" r="47625" b="45720"/>
                      <wp:wrapNone/>
                      <wp:docPr id="1105" name="Ink 11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12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A6055E" id="Ink 1105" o:spid="_x0000_s1026" type="#_x0000_t75" style="position:absolute;margin-left:338pt;margin-top:3.3pt;width:9.6pt;height:2.5pt;z-index:252715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">
                      <v:imagedata r:id="rId20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7840" behindDoc="0" locked="0" layoutInCell="1" allowOverlap="1">
                      <wp:simplePos x="0" y="0"/>
                      <wp:positionH relativeFrom="column">
                        <wp:posOffset>2486895</wp:posOffset>
                      </wp:positionH>
                      <wp:positionV relativeFrom="paragraph">
                        <wp:posOffset>145875</wp:posOffset>
                      </wp:positionV>
                      <wp:extent cx="61920" cy="41400"/>
                      <wp:effectExtent l="38100" t="57150" r="52705" b="53975"/>
                      <wp:wrapNone/>
                      <wp:docPr id="1098" name="Ink 10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920" cy="41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4BC347" id="Ink 1098" o:spid="_x0000_s1026" type="#_x0000_t75" style="position:absolute;margin-left:195.05pt;margin-top:10.75pt;width:6.1pt;height:4.9pt;z-index:252707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">
                      <v:imagedata r:id="rId20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6816" behindDoc="0" locked="0" layoutInCell="1" allowOverlap="1">
                      <wp:simplePos x="0" y="0"/>
                      <wp:positionH relativeFrom="column">
                        <wp:posOffset>2528295</wp:posOffset>
                      </wp:positionH>
                      <wp:positionV relativeFrom="paragraph">
                        <wp:posOffset>-89205</wp:posOffset>
                      </wp:positionV>
                      <wp:extent cx="11880" cy="240480"/>
                      <wp:effectExtent l="38100" t="57150" r="45720" b="45720"/>
                      <wp:wrapNone/>
                      <wp:docPr id="1097" name="Ink 10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80" cy="24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CF893E" id="Ink 1097" o:spid="_x0000_s1026" type="#_x0000_t75" style="position:absolute;margin-left:198.15pt;margin-top:-7.95pt;width:2.85pt;height:20.7pt;z-index:252706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">
                      <v:imagedata r:id="rId20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9648" behindDoc="0" locked="0" layoutInCell="1" allowOverlap="1">
                      <wp:simplePos x="0" y="0"/>
                      <wp:positionH relativeFrom="column">
                        <wp:posOffset>3669495</wp:posOffset>
                      </wp:positionH>
                      <wp:positionV relativeFrom="paragraph">
                        <wp:posOffset>125715</wp:posOffset>
                      </wp:positionV>
                      <wp:extent cx="68760" cy="66240"/>
                      <wp:effectExtent l="38100" t="38100" r="45720" b="48260"/>
                      <wp:wrapNone/>
                      <wp:docPr id="1090" name="Ink 10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760" cy="66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5EFD8A" id="Ink 1090" o:spid="_x0000_s1026" type="#_x0000_t75" style="position:absolute;margin-left:288.4pt;margin-top:9.35pt;width:6.55pt;height:6.1pt;z-index:252699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">
                      <v:imagedata r:id="rId20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7600" behindDoc="0" locked="0" layoutInCell="1" allowOverlap="1">
                      <wp:simplePos x="0" y="0"/>
                      <wp:positionH relativeFrom="column">
                        <wp:posOffset>3297255</wp:posOffset>
                      </wp:positionH>
                      <wp:positionV relativeFrom="paragraph">
                        <wp:posOffset>-130605</wp:posOffset>
                      </wp:positionV>
                      <wp:extent cx="578520" cy="419040"/>
                      <wp:effectExtent l="0" t="57150" r="50165" b="57785"/>
                      <wp:wrapNone/>
                      <wp:docPr id="1088" name="Ink 10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8520" cy="419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864421" id="Ink 1088" o:spid="_x0000_s1026" type="#_x0000_t75" style="position:absolute;margin-left:259.1pt;margin-top:-11.2pt;width:47.25pt;height:35.05pt;z-index:252697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">
                      <v:imagedata r:id="rId20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6576" behindDoc="0" locked="0" layoutInCell="1" allowOverlap="1">
                      <wp:simplePos x="0" y="0"/>
                      <wp:positionH relativeFrom="column">
                        <wp:posOffset>2701455</wp:posOffset>
                      </wp:positionH>
                      <wp:positionV relativeFrom="paragraph">
                        <wp:posOffset>-108285</wp:posOffset>
                      </wp:positionV>
                      <wp:extent cx="626400" cy="540000"/>
                      <wp:effectExtent l="38100" t="57150" r="40640" b="50800"/>
                      <wp:wrapNone/>
                      <wp:docPr id="1087" name="Ink 10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6400" cy="540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26BA77" id="Ink 1087" o:spid="_x0000_s1026" type="#_x0000_t75" style="position:absolute;margin-left:211.85pt;margin-top:-9.3pt;width:51.05pt;height:44.15pt;z-index:252696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">
                      <v:imagedata r:id="rId20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5552" behindDoc="0" locked="0" layoutInCell="1" allowOverlap="1">
                      <wp:simplePos x="0" y="0"/>
                      <wp:positionH relativeFrom="column">
                        <wp:posOffset>2601015</wp:posOffset>
                      </wp:positionH>
                      <wp:positionV relativeFrom="paragraph">
                        <wp:posOffset>-111525</wp:posOffset>
                      </wp:positionV>
                      <wp:extent cx="122760" cy="567720"/>
                      <wp:effectExtent l="57150" t="38100" r="48895" b="60960"/>
                      <wp:wrapNone/>
                      <wp:docPr id="1086" name="Ink 10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760" cy="567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2FE770" id="Ink 1086" o:spid="_x0000_s1026" type="#_x0000_t75" style="position:absolute;margin-left:203.95pt;margin-top:-9.55pt;width:11.4pt;height:46.3pt;z-index:252695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">
                      <v:imagedata r:id="rId20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3504" behindDoc="0" locked="0" layoutInCell="1" allowOverlap="1">
                      <wp:simplePos x="0" y="0"/>
                      <wp:positionH relativeFrom="column">
                        <wp:posOffset>2175855</wp:posOffset>
                      </wp:positionH>
                      <wp:positionV relativeFrom="paragraph">
                        <wp:posOffset>75315</wp:posOffset>
                      </wp:positionV>
                      <wp:extent cx="45000" cy="160920"/>
                      <wp:effectExtent l="57150" t="57150" r="31750" b="48895"/>
                      <wp:wrapNone/>
                      <wp:docPr id="1084" name="Ink 10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000" cy="160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B7E7D3" id="Ink 1084" o:spid="_x0000_s1026" type="#_x0000_t75" style="position:absolute;margin-left:170.7pt;margin-top:5.25pt;width:5.15pt;height:13.9pt;z-index:252693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">
                      <v:imagedata r:id="rId20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1456" behindDoc="0" locked="0" layoutInCell="1" allowOverlap="1">
                      <wp:simplePos x="0" y="0"/>
                      <wp:positionH relativeFrom="column">
                        <wp:posOffset>2045535</wp:posOffset>
                      </wp:positionH>
                      <wp:positionV relativeFrom="paragraph">
                        <wp:posOffset>112035</wp:posOffset>
                      </wp:positionV>
                      <wp:extent cx="143640" cy="6840"/>
                      <wp:effectExtent l="38100" t="57150" r="46990" b="50800"/>
                      <wp:wrapNone/>
                      <wp:docPr id="1082" name="Ink 10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364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9C5A7A" id="Ink 1082" o:spid="_x0000_s1026" type="#_x0000_t75" style="position:absolute;margin-left:160.15pt;margin-top:7.9pt;width:13.2pt;height:2.55pt;z-index:252691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">
                      <v:imagedata r:id="rId20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0976" behindDoc="0" locked="0" layoutInCell="1" allowOverlap="1">
                      <wp:simplePos x="0" y="0"/>
                      <wp:positionH relativeFrom="column">
                        <wp:posOffset>949695</wp:posOffset>
                      </wp:positionH>
                      <wp:positionV relativeFrom="paragraph">
                        <wp:posOffset>147485</wp:posOffset>
                      </wp:positionV>
                      <wp:extent cx="33480" cy="38880"/>
                      <wp:effectExtent l="38100" t="57150" r="43180" b="56515"/>
                      <wp:wrapNone/>
                      <wp:docPr id="1062" name="Ink 10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480" cy="38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C1E455" id="Ink 1062" o:spid="_x0000_s1026" type="#_x0000_t75" style="position:absolute;margin-left:74.05pt;margin-top:10.85pt;width:4.25pt;height:4.5pt;z-index:25267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">
                      <v:imagedata r:id="rId20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9952" behindDoc="0" locked="0" layoutInCell="1" allowOverlap="1">
                      <wp:simplePos x="0" y="0"/>
                      <wp:positionH relativeFrom="column">
                        <wp:posOffset>844935</wp:posOffset>
                      </wp:positionH>
                      <wp:positionV relativeFrom="paragraph">
                        <wp:posOffset>119405</wp:posOffset>
                      </wp:positionV>
                      <wp:extent cx="39600" cy="47520"/>
                      <wp:effectExtent l="38100" t="57150" r="36830" b="48260"/>
                      <wp:wrapNone/>
                      <wp:docPr id="1061" name="Ink 10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0" cy="47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5B6458" id="Ink 1061" o:spid="_x0000_s1026" type="#_x0000_t75" style="position:absolute;margin-left:65.65pt;margin-top:8.55pt;width:4.8pt;height:5.4pt;z-index:25266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">
                      <v:imagedata r:id="rId20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8928" behindDoc="0" locked="0" layoutInCell="1" allowOverlap="1">
                      <wp:simplePos x="0" y="0"/>
                      <wp:positionH relativeFrom="column">
                        <wp:posOffset>277935</wp:posOffset>
                      </wp:positionH>
                      <wp:positionV relativeFrom="paragraph">
                        <wp:posOffset>-135475</wp:posOffset>
                      </wp:positionV>
                      <wp:extent cx="761040" cy="315360"/>
                      <wp:effectExtent l="38100" t="57150" r="58420" b="46990"/>
                      <wp:wrapNone/>
                      <wp:docPr id="1060" name="Ink 10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1040" cy="315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BC6442" id="Ink 1060" o:spid="_x0000_s1026" type="#_x0000_t75" style="position:absolute;margin-left:21pt;margin-top:-11.4pt;width:61.8pt;height:26.45pt;z-index:252668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">
                      <v:imagedata r:id="rId2054" o:title=""/>
                    </v:shape>
                  </w:pict>
                </mc:Fallback>
              </mc:AlternateContent>
            </w:r>
          </w:p>
          <w:p w:rsidR="0098093A" w:rsidRPr="00245840" w:rsidRDefault="00DC2C3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6272" behindDoc="0" locked="0" layoutInCell="1" allowOverlap="1">
                      <wp:simplePos x="0" y="0"/>
                      <wp:positionH relativeFrom="column">
                        <wp:posOffset>5169975</wp:posOffset>
                      </wp:positionH>
                      <wp:positionV relativeFrom="paragraph">
                        <wp:posOffset>-23860</wp:posOffset>
                      </wp:positionV>
                      <wp:extent cx="6120" cy="73080"/>
                      <wp:effectExtent l="57150" t="38100" r="51435" b="41275"/>
                      <wp:wrapNone/>
                      <wp:docPr id="1116" name="Ink 11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" cy="73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ED858A" id="Ink 1116" o:spid="_x0000_s1026" type="#_x0000_t75" style="position:absolute;margin-left:406.25pt;margin-top:-2.7pt;width:2.1pt;height:7.05pt;z-index:25272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">
                      <v:imagedata r:id="rId20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5248" behindDoc="0" locked="0" layoutInCell="1" allowOverlap="1">
                      <wp:simplePos x="0" y="0"/>
                      <wp:positionH relativeFrom="column">
                        <wp:posOffset>5141175</wp:posOffset>
                      </wp:positionH>
                      <wp:positionV relativeFrom="paragraph">
                        <wp:posOffset>4220</wp:posOffset>
                      </wp:positionV>
                      <wp:extent cx="61200" cy="9720"/>
                      <wp:effectExtent l="38100" t="57150" r="53340" b="47625"/>
                      <wp:wrapNone/>
                      <wp:docPr id="1115" name="Ink 11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31F615" id="Ink 1115" o:spid="_x0000_s1026" type="#_x0000_t75" style="position:absolute;margin-left:404.05pt;margin-top:-.35pt;width:6.1pt;height:2.2pt;z-index:252725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">
                      <v:imagedata r:id="rId20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4224" behindDoc="0" locked="0" layoutInCell="1" allowOverlap="1">
                      <wp:simplePos x="0" y="0"/>
                      <wp:positionH relativeFrom="column">
                        <wp:posOffset>5018415</wp:posOffset>
                      </wp:positionH>
                      <wp:positionV relativeFrom="paragraph">
                        <wp:posOffset>-38620</wp:posOffset>
                      </wp:positionV>
                      <wp:extent cx="74880" cy="91080"/>
                      <wp:effectExtent l="19050" t="57150" r="40005" b="42545"/>
                      <wp:wrapNone/>
                      <wp:docPr id="1114" name="Ink 11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880" cy="9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0794F7" id="Ink 1114" o:spid="_x0000_s1026" type="#_x0000_t75" style="position:absolute;margin-left:394.5pt;margin-top:-3.95pt;width:7.25pt;height:8.7pt;z-index:252724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">
                      <v:imagedata r:id="rId20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3200" behindDoc="0" locked="0" layoutInCell="1" allowOverlap="1">
                      <wp:simplePos x="0" y="0"/>
                      <wp:positionH relativeFrom="column">
                        <wp:posOffset>4902495</wp:posOffset>
                      </wp:positionH>
                      <wp:positionV relativeFrom="paragraph">
                        <wp:posOffset>-25660</wp:posOffset>
                      </wp:positionV>
                      <wp:extent cx="15480" cy="90360"/>
                      <wp:effectExtent l="57150" t="57150" r="41910" b="43180"/>
                      <wp:wrapNone/>
                      <wp:docPr id="1113" name="Ink 11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480" cy="9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60A106" id="Ink 1113" o:spid="_x0000_s1026" type="#_x0000_t75" style="position:absolute;margin-left:385.15pt;margin-top:-2.85pt;width:2.65pt;height:8.4pt;z-index:252723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">
                      <v:imagedata r:id="rId20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2176" behindDoc="0" locked="0" layoutInCell="1" allowOverlap="1">
                      <wp:simplePos x="0" y="0"/>
                      <wp:positionH relativeFrom="column">
                        <wp:posOffset>4855695</wp:posOffset>
                      </wp:positionH>
                      <wp:positionV relativeFrom="paragraph">
                        <wp:posOffset>15740</wp:posOffset>
                      </wp:positionV>
                      <wp:extent cx="83880" cy="14760"/>
                      <wp:effectExtent l="57150" t="57150" r="49530" b="42545"/>
                      <wp:wrapNone/>
                      <wp:docPr id="1112" name="Ink 11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8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97A8AA" id="Ink 1112" o:spid="_x0000_s1026" type="#_x0000_t75" style="position:absolute;margin-left:381.7pt;margin-top:.4pt;width:7.75pt;height:2.6pt;z-index:252722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">
                      <v:imagedata r:id="rId20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1152" behindDoc="0" locked="0" layoutInCell="1" allowOverlap="1">
                      <wp:simplePos x="0" y="0"/>
                      <wp:positionH relativeFrom="column">
                        <wp:posOffset>4718175</wp:posOffset>
                      </wp:positionH>
                      <wp:positionV relativeFrom="paragraph">
                        <wp:posOffset>-40420</wp:posOffset>
                      </wp:positionV>
                      <wp:extent cx="86040" cy="95400"/>
                      <wp:effectExtent l="57150" t="38100" r="47625" b="57150"/>
                      <wp:wrapNone/>
                      <wp:docPr id="1111" name="Ink 11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040" cy="9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7BD187" id="Ink 1111" o:spid="_x0000_s1026" type="#_x0000_t75" style="position:absolute;margin-left:370.8pt;margin-top:-4.15pt;width:8.3pt;height:9.05pt;z-index:252721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">
                      <v:imagedata r:id="rId20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9888" behindDoc="0" locked="0" layoutInCell="1" allowOverlap="1">
                      <wp:simplePos x="0" y="0"/>
                      <wp:positionH relativeFrom="column">
                        <wp:posOffset>2326695</wp:posOffset>
                      </wp:positionH>
                      <wp:positionV relativeFrom="paragraph">
                        <wp:posOffset>113300</wp:posOffset>
                      </wp:positionV>
                      <wp:extent cx="89280" cy="24120"/>
                      <wp:effectExtent l="38100" t="38100" r="44450" b="52705"/>
                      <wp:wrapNone/>
                      <wp:docPr id="1100" name="Ink 11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280" cy="2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1D9826" id="Ink 1100" o:spid="_x0000_s1026" type="#_x0000_t75" style="position:absolute;margin-left:182.55pt;margin-top:8.05pt;width:8.25pt;height:3.2pt;z-index:252709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">
                      <v:imagedata r:id="rId20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8864" behindDoc="0" locked="0" layoutInCell="1" allowOverlap="1">
                      <wp:simplePos x="0" y="0"/>
                      <wp:positionH relativeFrom="column">
                        <wp:posOffset>2377815</wp:posOffset>
                      </wp:positionH>
                      <wp:positionV relativeFrom="paragraph">
                        <wp:posOffset>121940</wp:posOffset>
                      </wp:positionV>
                      <wp:extent cx="5760" cy="92160"/>
                      <wp:effectExtent l="38100" t="57150" r="51435" b="41275"/>
                      <wp:wrapNone/>
                      <wp:docPr id="1099" name="Ink 10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" cy="92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1F1133" id="Ink 1099" o:spid="_x0000_s1026" type="#_x0000_t75" style="position:absolute;margin-left:186.45pt;margin-top:8.8pt;width:2pt;height:8.65pt;z-index:252708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">
                      <v:imagedata r:id="rId20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5792" behindDoc="0" locked="0" layoutInCell="1" allowOverlap="1">
                      <wp:simplePos x="0" y="0"/>
                      <wp:positionH relativeFrom="column">
                        <wp:posOffset>2790375</wp:posOffset>
                      </wp:positionH>
                      <wp:positionV relativeFrom="paragraph">
                        <wp:posOffset>-21340</wp:posOffset>
                      </wp:positionV>
                      <wp:extent cx="82440" cy="96120"/>
                      <wp:effectExtent l="38100" t="38100" r="51435" b="56515"/>
                      <wp:wrapNone/>
                      <wp:docPr id="1096" name="Ink 10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440" cy="9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A4EBD0" id="Ink 1096" o:spid="_x0000_s1026" type="#_x0000_t75" style="position:absolute;margin-left:219.15pt;margin-top:-2.55pt;width:7.85pt;height:9.15pt;z-index:252705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">
                      <v:imagedata r:id="rId20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3744" behindDoc="0" locked="0" layoutInCell="1" allowOverlap="1">
                      <wp:simplePos x="0" y="0"/>
                      <wp:positionH relativeFrom="column">
                        <wp:posOffset>3386895</wp:posOffset>
                      </wp:positionH>
                      <wp:positionV relativeFrom="paragraph">
                        <wp:posOffset>-11260</wp:posOffset>
                      </wp:positionV>
                      <wp:extent cx="90360" cy="95040"/>
                      <wp:effectExtent l="19050" t="38100" r="43180" b="57785"/>
                      <wp:wrapNone/>
                      <wp:docPr id="1094" name="Ink 10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9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053CFB" id="Ink 1094" o:spid="_x0000_s1026" type="#_x0000_t75" style="position:absolute;margin-left:266.15pt;margin-top:-1.85pt;width:8.4pt;height:9.1pt;z-index:252703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">
                      <v:imagedata r:id="rId20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2720" behindDoc="0" locked="0" layoutInCell="1" allowOverlap="1">
                      <wp:simplePos x="0" y="0"/>
                      <wp:positionH relativeFrom="column">
                        <wp:posOffset>4018335</wp:posOffset>
                      </wp:positionH>
                      <wp:positionV relativeFrom="paragraph">
                        <wp:posOffset>-53020</wp:posOffset>
                      </wp:positionV>
                      <wp:extent cx="61200" cy="126720"/>
                      <wp:effectExtent l="38100" t="57150" r="53340" b="45085"/>
                      <wp:wrapNone/>
                      <wp:docPr id="1093" name="Ink 10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0" cy="126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AA6D46" id="Ink 1093" o:spid="_x0000_s1026" type="#_x0000_t75" style="position:absolute;margin-left:315.5pt;margin-top:-5.1pt;width:6.5pt;height:11.75pt;z-index:252702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">
                      <v:imagedata r:id="rId20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1696" behindDoc="0" locked="0" layoutInCell="1" allowOverlap="1">
                      <wp:simplePos x="0" y="0"/>
                      <wp:positionH relativeFrom="column">
                        <wp:posOffset>3988095</wp:posOffset>
                      </wp:positionH>
                      <wp:positionV relativeFrom="paragraph">
                        <wp:posOffset>20420</wp:posOffset>
                      </wp:positionV>
                      <wp:extent cx="4680" cy="66960"/>
                      <wp:effectExtent l="57150" t="38100" r="52705" b="47625"/>
                      <wp:wrapNone/>
                      <wp:docPr id="1092" name="Ink 10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" cy="6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B5E440" id="Ink 1092" o:spid="_x0000_s1026" type="#_x0000_t75" style="position:absolute;margin-left:313.15pt;margin-top:.8pt;width:1.9pt;height:6.5pt;z-index:252701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">
                      <v:imagedata r:id="rId20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8624" behindDoc="0" locked="0" layoutInCell="1" allowOverlap="1">
                      <wp:simplePos x="0" y="0"/>
                      <wp:positionH relativeFrom="column">
                        <wp:posOffset>3700455</wp:posOffset>
                      </wp:positionH>
                      <wp:positionV relativeFrom="paragraph">
                        <wp:posOffset>-38980</wp:posOffset>
                      </wp:positionV>
                      <wp:extent cx="3600" cy="122400"/>
                      <wp:effectExtent l="57150" t="57150" r="53975" b="49530"/>
                      <wp:wrapNone/>
                      <wp:docPr id="1089" name="Ink 10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0" cy="122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75F0D7" id="Ink 1089" o:spid="_x0000_s1026" type="#_x0000_t75" style="position:absolute;margin-left:290.3pt;margin-top:-3.75pt;width:2.3pt;height:11.05pt;z-index:252698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">
                      <v:imagedata r:id="rId20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2480" behindDoc="0" locked="0" layoutInCell="1" allowOverlap="1">
                      <wp:simplePos x="0" y="0"/>
                      <wp:positionH relativeFrom="column">
                        <wp:posOffset>2041575</wp:posOffset>
                      </wp:positionH>
                      <wp:positionV relativeFrom="paragraph">
                        <wp:posOffset>2060</wp:posOffset>
                      </wp:positionV>
                      <wp:extent cx="152280" cy="18000"/>
                      <wp:effectExtent l="38100" t="38100" r="38735" b="39370"/>
                      <wp:wrapNone/>
                      <wp:docPr id="1083" name="Ink 10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228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C2B87C" id="Ink 1083" o:spid="_x0000_s1026" type="#_x0000_t75" style="position:absolute;margin-left:160.1pt;margin-top:-.3pt;width:13.3pt;height:2.85pt;z-index:252692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">
                      <v:imagedata r:id="rId20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8384" behindDoc="0" locked="0" layoutInCell="1" allowOverlap="1">
                      <wp:simplePos x="0" y="0"/>
                      <wp:positionH relativeFrom="column">
                        <wp:posOffset>-211305</wp:posOffset>
                      </wp:positionH>
                      <wp:positionV relativeFrom="paragraph">
                        <wp:posOffset>136340</wp:posOffset>
                      </wp:positionV>
                      <wp:extent cx="73080" cy="19800"/>
                      <wp:effectExtent l="38100" t="38100" r="41275" b="56515"/>
                      <wp:wrapNone/>
                      <wp:docPr id="1079" name="Ink 10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080" cy="1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D60823" id="Ink 1079" o:spid="_x0000_s1026" type="#_x0000_t75" style="position:absolute;margin-left:-17.3pt;margin-top:10pt;width:6.9pt;height:2.85pt;z-index:252688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">
                      <v:imagedata r:id="rId20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7360" behindDoc="0" locked="0" layoutInCell="1" allowOverlap="1">
                      <wp:simplePos x="0" y="0"/>
                      <wp:positionH relativeFrom="column">
                        <wp:posOffset>-156225</wp:posOffset>
                      </wp:positionH>
                      <wp:positionV relativeFrom="paragraph">
                        <wp:posOffset>148940</wp:posOffset>
                      </wp:positionV>
                      <wp:extent cx="5400" cy="115560"/>
                      <wp:effectExtent l="57150" t="57150" r="52070" b="56515"/>
                      <wp:wrapNone/>
                      <wp:docPr id="1078" name="Ink 10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11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3C064F" id="Ink 1078" o:spid="_x0000_s1026" type="#_x0000_t75" style="position:absolute;margin-left:-13.2pt;margin-top:10.7pt;width:2.35pt;height:10.8pt;z-index:252687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">
                      <v:imagedata r:id="rId20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5312" behindDoc="0" locked="0" layoutInCell="1" allowOverlap="1">
                      <wp:simplePos x="0" y="0"/>
                      <wp:positionH relativeFrom="column">
                        <wp:posOffset>99375</wp:posOffset>
                      </wp:positionH>
                      <wp:positionV relativeFrom="paragraph">
                        <wp:posOffset>47420</wp:posOffset>
                      </wp:positionV>
                      <wp:extent cx="13680" cy="210960"/>
                      <wp:effectExtent l="38100" t="38100" r="43815" b="55880"/>
                      <wp:wrapNone/>
                      <wp:docPr id="1076" name="Ink 10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680" cy="210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E1789D" id="Ink 1076" o:spid="_x0000_s1026" type="#_x0000_t75" style="position:absolute;margin-left:6.85pt;margin-top:2.8pt;width:2.65pt;height:18.2pt;z-index:252685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">
                      <v:imagedata r:id="rId20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5072" behindDoc="0" locked="0" layoutInCell="1" allowOverlap="1">
                      <wp:simplePos x="0" y="0"/>
                      <wp:positionH relativeFrom="column">
                        <wp:posOffset>1147695</wp:posOffset>
                      </wp:positionH>
                      <wp:positionV relativeFrom="paragraph">
                        <wp:posOffset>-24050</wp:posOffset>
                      </wp:positionV>
                      <wp:extent cx="522360" cy="374760"/>
                      <wp:effectExtent l="38100" t="38100" r="49530" b="63500"/>
                      <wp:wrapNone/>
                      <wp:docPr id="1066" name="Ink 10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2360" cy="37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119D51" id="Ink 1066" o:spid="_x0000_s1026" type="#_x0000_t75" style="position:absolute;margin-left:89.8pt;margin-top:-2.6pt;width:42.9pt;height:31.4pt;z-index:25267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">
                      <v:imagedata r:id="rId2090" o:title=""/>
                    </v:shape>
                  </w:pict>
                </mc:Fallback>
              </mc:AlternateContent>
            </w:r>
          </w:p>
          <w:p w:rsidR="0098093A" w:rsidRPr="00245840" w:rsidRDefault="00DC2C3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1936" behindDoc="0" locked="0" layoutInCell="1" allowOverlap="1">
                      <wp:simplePos x="0" y="0"/>
                      <wp:positionH relativeFrom="column">
                        <wp:posOffset>2426055</wp:posOffset>
                      </wp:positionH>
                      <wp:positionV relativeFrom="paragraph">
                        <wp:posOffset>32125</wp:posOffset>
                      </wp:positionV>
                      <wp:extent cx="51480" cy="55440"/>
                      <wp:effectExtent l="38100" t="38100" r="43815" b="59055"/>
                      <wp:wrapNone/>
                      <wp:docPr id="1102" name="Ink 11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480" cy="55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C82944" id="Ink 1102" o:spid="_x0000_s1026" type="#_x0000_t75" style="position:absolute;margin-left:190.45pt;margin-top:1.7pt;width:5.4pt;height:6.05pt;z-index:252711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">
                      <v:imagedata r:id="rId20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0912" behindDoc="0" locked="0" layoutInCell="1" allowOverlap="1">
                      <wp:simplePos x="0" y="0"/>
                      <wp:positionH relativeFrom="column">
                        <wp:posOffset>2315895</wp:posOffset>
                      </wp:positionH>
                      <wp:positionV relativeFrom="paragraph">
                        <wp:posOffset>49405</wp:posOffset>
                      </wp:positionV>
                      <wp:extent cx="80280" cy="9720"/>
                      <wp:effectExtent l="19050" t="38100" r="53340" b="47625"/>
                      <wp:wrapNone/>
                      <wp:docPr id="1101" name="Ink 11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2FCA86" id="Ink 1101" o:spid="_x0000_s1026" type="#_x0000_t75" style="position:absolute;margin-left:181.75pt;margin-top:3.4pt;width:7.35pt;height:1.95pt;z-index:252710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">
                      <v:imagedata r:id="rId20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0672" behindDoc="0" locked="0" layoutInCell="1" allowOverlap="1">
                      <wp:simplePos x="0" y="0"/>
                      <wp:positionH relativeFrom="column">
                        <wp:posOffset>3274935</wp:posOffset>
                      </wp:positionH>
                      <wp:positionV relativeFrom="paragraph">
                        <wp:posOffset>-43475</wp:posOffset>
                      </wp:positionV>
                      <wp:extent cx="419040" cy="107640"/>
                      <wp:effectExtent l="57150" t="38100" r="57785" b="45085"/>
                      <wp:wrapNone/>
                      <wp:docPr id="1091" name="Ink 10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9040" cy="10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59CE24" id="Ink 1091" o:spid="_x0000_s1026" type="#_x0000_t75" style="position:absolute;margin-left:257.15pt;margin-top:-3.95pt;width:34.65pt;height:9.8pt;z-index:252700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">
                      <v:imagedata r:id="rId20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0432" behindDoc="0" locked="0" layoutInCell="1" allowOverlap="1">
                      <wp:simplePos x="0" y="0"/>
                      <wp:positionH relativeFrom="column">
                        <wp:posOffset>-90705</wp:posOffset>
                      </wp:positionH>
                      <wp:positionV relativeFrom="paragraph">
                        <wp:posOffset>65605</wp:posOffset>
                      </wp:positionV>
                      <wp:extent cx="61560" cy="82440"/>
                      <wp:effectExtent l="38100" t="57150" r="53340" b="51435"/>
                      <wp:wrapNone/>
                      <wp:docPr id="1081" name="Ink 10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82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10707E" id="Ink 1081" o:spid="_x0000_s1026" type="#_x0000_t75" style="position:absolute;margin-left:-7.9pt;margin-top:4.2pt;width:6.35pt;height:8.25pt;z-index:25269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">
                      <v:imagedata r:id="rId20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9408" behindDoc="0" locked="0" layoutInCell="1" allowOverlap="1">
                      <wp:simplePos x="0" y="0"/>
                      <wp:positionH relativeFrom="column">
                        <wp:posOffset>-215265</wp:posOffset>
                      </wp:positionH>
                      <wp:positionV relativeFrom="paragraph">
                        <wp:posOffset>84685</wp:posOffset>
                      </wp:positionV>
                      <wp:extent cx="89640" cy="12240"/>
                      <wp:effectExtent l="38100" t="38100" r="43815" b="45085"/>
                      <wp:wrapNone/>
                      <wp:docPr id="1080" name="Ink 10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D0991F" id="Ink 1080" o:spid="_x0000_s1026" type="#_x0000_t75" style="position:absolute;margin-left:-17.55pt;margin-top:6.15pt;width:8.2pt;height:2.25pt;z-index:252689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">
                      <v:imagedata r:id="rId21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6336" behindDoc="0" locked="0" layoutInCell="1" allowOverlap="1">
                      <wp:simplePos x="0" y="0"/>
                      <wp:positionH relativeFrom="column">
                        <wp:posOffset>67335</wp:posOffset>
                      </wp:positionH>
                      <wp:positionV relativeFrom="paragraph">
                        <wp:posOffset>61645</wp:posOffset>
                      </wp:positionV>
                      <wp:extent cx="61920" cy="64440"/>
                      <wp:effectExtent l="38100" t="38100" r="33655" b="50165"/>
                      <wp:wrapNone/>
                      <wp:docPr id="1077" name="Ink 10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920" cy="64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D2D781" id="Ink 1077" o:spid="_x0000_s1026" type="#_x0000_t75" style="position:absolute;margin-left:4.55pt;margin-top:4.1pt;width:6.25pt;height:6.55pt;z-index:252686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">
                      <v:imagedata r:id="rId21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4288" behindDoc="0" locked="0" layoutInCell="1" allowOverlap="1">
                      <wp:simplePos x="0" y="0"/>
                      <wp:positionH relativeFrom="column">
                        <wp:posOffset>906135</wp:posOffset>
                      </wp:positionH>
                      <wp:positionV relativeFrom="paragraph">
                        <wp:posOffset>39685</wp:posOffset>
                      </wp:positionV>
                      <wp:extent cx="61560" cy="118080"/>
                      <wp:effectExtent l="38100" t="57150" r="53340" b="53975"/>
                      <wp:wrapNone/>
                      <wp:docPr id="1075" name="Ink 10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11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43075D" id="Ink 1075" o:spid="_x0000_s1026" type="#_x0000_t75" style="position:absolute;margin-left:70.7pt;margin-top:2.35pt;width:6.35pt;height:10.9pt;z-index:25268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">
                      <v:imagedata r:id="rId21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3264" behindDoc="0" locked="0" layoutInCell="1" allowOverlap="1">
                      <wp:simplePos x="0" y="0"/>
                      <wp:positionH relativeFrom="column">
                        <wp:posOffset>369015</wp:posOffset>
                      </wp:positionH>
                      <wp:positionV relativeFrom="paragraph">
                        <wp:posOffset>49405</wp:posOffset>
                      </wp:positionV>
                      <wp:extent cx="51840" cy="99720"/>
                      <wp:effectExtent l="57150" t="38100" r="43815" b="52705"/>
                      <wp:wrapNone/>
                      <wp:docPr id="1074" name="Ink 10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840" cy="9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852841" id="Ink 1074" o:spid="_x0000_s1026" type="#_x0000_t75" style="position:absolute;margin-left:28.25pt;margin-top:3.05pt;width:5.75pt;height:9.55pt;z-index:252683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">
                      <v:imagedata r:id="rId21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0192" behindDoc="0" locked="0" layoutInCell="1" allowOverlap="1">
                      <wp:simplePos x="0" y="0"/>
                      <wp:positionH relativeFrom="column">
                        <wp:posOffset>1818015</wp:posOffset>
                      </wp:positionH>
                      <wp:positionV relativeFrom="paragraph">
                        <wp:posOffset>35505</wp:posOffset>
                      </wp:positionV>
                      <wp:extent cx="63000" cy="120960"/>
                      <wp:effectExtent l="19050" t="57150" r="32385" b="50800"/>
                      <wp:wrapNone/>
                      <wp:docPr id="1071" name="Ink 10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000" cy="120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902E24" id="Ink 1071" o:spid="_x0000_s1026" type="#_x0000_t75" style="position:absolute;margin-left:142.2pt;margin-top:1.85pt;width:6.8pt;height:11.3pt;z-index:252680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">
                      <v:imagedata r:id="rId21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9168" behindDoc="0" locked="0" layoutInCell="1" allowOverlap="1">
                      <wp:simplePos x="0" y="0"/>
                      <wp:positionH relativeFrom="column">
                        <wp:posOffset>1758975</wp:posOffset>
                      </wp:positionH>
                      <wp:positionV relativeFrom="paragraph">
                        <wp:posOffset>58185</wp:posOffset>
                      </wp:positionV>
                      <wp:extent cx="9000" cy="98640"/>
                      <wp:effectExtent l="57150" t="38100" r="48260" b="53975"/>
                      <wp:wrapNone/>
                      <wp:docPr id="1070" name="Ink 10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" cy="9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1D84F6" id="Ink 1070" o:spid="_x0000_s1026" type="#_x0000_t75" style="position:absolute;margin-left:137.7pt;margin-top:3.7pt;width:2.25pt;height:9.05pt;z-index:252679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">
                      <v:imagedata r:id="rId21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7120" behindDoc="0" locked="0" layoutInCell="1" allowOverlap="1">
                      <wp:simplePos x="0" y="0"/>
                      <wp:positionH relativeFrom="column">
                        <wp:posOffset>1485015</wp:posOffset>
                      </wp:positionH>
                      <wp:positionV relativeFrom="paragraph">
                        <wp:posOffset>27255</wp:posOffset>
                      </wp:positionV>
                      <wp:extent cx="78480" cy="58680"/>
                      <wp:effectExtent l="0" t="38100" r="55245" b="55880"/>
                      <wp:wrapNone/>
                      <wp:docPr id="1068" name="Ink 10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58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52A262" id="Ink 1068" o:spid="_x0000_s1026" type="#_x0000_t75" style="position:absolute;margin-left:116.3pt;margin-top:1.25pt;width:7.5pt;height:6.1pt;z-index:252677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">
                      <v:imagedata r:id="rId21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6096" behindDoc="0" locked="0" layoutInCell="1" allowOverlap="1">
                      <wp:simplePos x="0" y="0"/>
                      <wp:positionH relativeFrom="column">
                        <wp:posOffset>1509495</wp:posOffset>
                      </wp:positionH>
                      <wp:positionV relativeFrom="paragraph">
                        <wp:posOffset>20415</wp:posOffset>
                      </wp:positionV>
                      <wp:extent cx="14400" cy="129600"/>
                      <wp:effectExtent l="57150" t="57150" r="43180" b="41910"/>
                      <wp:wrapNone/>
                      <wp:docPr id="1067" name="Ink 10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400" cy="129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106FC5" id="Ink 1067" o:spid="_x0000_s1026" type="#_x0000_t75" style="position:absolute;margin-left:118.15pt;margin-top:.85pt;width:2.9pt;height:11.65pt;z-index:252676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">
                      <v:imagedata r:id="rId21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4048" behindDoc="0" locked="0" layoutInCell="1" allowOverlap="1">
                      <wp:simplePos x="0" y="0"/>
                      <wp:positionH relativeFrom="column">
                        <wp:posOffset>219975</wp:posOffset>
                      </wp:positionH>
                      <wp:positionV relativeFrom="paragraph">
                        <wp:posOffset>-175785</wp:posOffset>
                      </wp:positionV>
                      <wp:extent cx="946440" cy="492120"/>
                      <wp:effectExtent l="57150" t="57150" r="44450" b="60960"/>
                      <wp:wrapNone/>
                      <wp:docPr id="1065" name="Ink 10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46440" cy="492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353B49" id="Ink 1065" o:spid="_x0000_s1026" type="#_x0000_t75" style="position:absolute;margin-left:16.25pt;margin-top:-14.9pt;width:76.55pt;height:40.95pt;z-index:252674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">
                      <v:imagedata r:id="rId21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3024" behindDoc="0" locked="0" layoutInCell="1" allowOverlap="1">
                      <wp:simplePos x="0" y="0"/>
                      <wp:positionH relativeFrom="column">
                        <wp:posOffset>188295</wp:posOffset>
                      </wp:positionH>
                      <wp:positionV relativeFrom="paragraph">
                        <wp:posOffset>-167145</wp:posOffset>
                      </wp:positionV>
                      <wp:extent cx="137160" cy="500040"/>
                      <wp:effectExtent l="38100" t="57150" r="53340" b="52705"/>
                      <wp:wrapNone/>
                      <wp:docPr id="1064" name="Ink 10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7160" cy="500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1D6ACF" id="Ink 1064" o:spid="_x0000_s1026" type="#_x0000_t75" style="position:absolute;margin-left:13.95pt;margin-top:-13.95pt;width:12.55pt;height:41.05pt;z-index:25267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">
                      <v:imagedata r:id="rId2118" o:title=""/>
                    </v:shape>
                  </w:pict>
                </mc:Fallback>
              </mc:AlternateContent>
            </w:r>
          </w:p>
          <w:p w:rsidR="0098093A" w:rsidRPr="00245840" w:rsidRDefault="00DC2C3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8144" behindDoc="0" locked="0" layoutInCell="1" allowOverlap="1">
                      <wp:simplePos x="0" y="0"/>
                      <wp:positionH relativeFrom="column">
                        <wp:posOffset>1097295</wp:posOffset>
                      </wp:positionH>
                      <wp:positionV relativeFrom="paragraph">
                        <wp:posOffset>28075</wp:posOffset>
                      </wp:positionV>
                      <wp:extent cx="393480" cy="117000"/>
                      <wp:effectExtent l="57150" t="57150" r="45085" b="54610"/>
                      <wp:wrapNone/>
                      <wp:docPr id="1069" name="Ink 10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3480" cy="11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E5C3EF" id="Ink 1069" o:spid="_x0000_s1026" type="#_x0000_t75" style="position:absolute;margin-left:85.45pt;margin-top:1.5pt;width:32.7pt;height:10.8pt;z-index:252678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">
                      <v:imagedata r:id="rId2120" o:title=""/>
                    </v:shape>
                  </w:pict>
                </mc:Fallback>
              </mc:AlternateContent>
            </w:r>
          </w:p>
          <w:p w:rsidR="0098093A" w:rsidRPr="00245840" w:rsidRDefault="00DC2C3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7232" behindDoc="0" locked="0" layoutInCell="1" allowOverlap="1">
                      <wp:simplePos x="0" y="0"/>
                      <wp:positionH relativeFrom="column">
                        <wp:posOffset>4743375</wp:posOffset>
                      </wp:positionH>
                      <wp:positionV relativeFrom="paragraph">
                        <wp:posOffset>-97550</wp:posOffset>
                      </wp:positionV>
                      <wp:extent cx="584280" cy="419760"/>
                      <wp:effectExtent l="38100" t="57150" r="63500" b="56515"/>
                      <wp:wrapNone/>
                      <wp:docPr id="1156" name="Ink 11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4280" cy="419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AA798E" id="Ink 1156" o:spid="_x0000_s1026" type="#_x0000_t75" style="position:absolute;margin-left:372.55pt;margin-top:-8.5pt;width:48.15pt;height:34.85pt;z-index:252767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">
                      <v:imagedata r:id="rId21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6208" behindDoc="0" locked="0" layoutInCell="1" allowOverlap="1">
                      <wp:simplePos x="0" y="0"/>
                      <wp:positionH relativeFrom="column">
                        <wp:posOffset>5040375</wp:posOffset>
                      </wp:positionH>
                      <wp:positionV relativeFrom="paragraph">
                        <wp:posOffset>129970</wp:posOffset>
                      </wp:positionV>
                      <wp:extent cx="101520" cy="24480"/>
                      <wp:effectExtent l="38100" t="38100" r="51435" b="52070"/>
                      <wp:wrapNone/>
                      <wp:docPr id="1155" name="Ink 11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520" cy="2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514271" id="Ink 1155" o:spid="_x0000_s1026" type="#_x0000_t75" style="position:absolute;margin-left:396.2pt;margin-top:9.6pt;width:9.2pt;height:3.35pt;z-index:252766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">
                      <v:imagedata r:id="rId21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5184" behindDoc="0" locked="0" layoutInCell="1" allowOverlap="1">
                      <wp:simplePos x="0" y="0"/>
                      <wp:positionH relativeFrom="column">
                        <wp:posOffset>5034255</wp:posOffset>
                      </wp:positionH>
                      <wp:positionV relativeFrom="paragraph">
                        <wp:posOffset>47890</wp:posOffset>
                      </wp:positionV>
                      <wp:extent cx="118440" cy="162720"/>
                      <wp:effectExtent l="38100" t="57150" r="0" b="46990"/>
                      <wp:wrapNone/>
                      <wp:docPr id="1154" name="Ink 11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440" cy="16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2F9388" id="Ink 1154" o:spid="_x0000_s1026" type="#_x0000_t75" style="position:absolute;margin-left:395.6pt;margin-top:3pt;width:10.9pt;height:14.35pt;z-index:252765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">
                      <v:imagedata r:id="rId21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4160" behindDoc="0" locked="0" layoutInCell="1" allowOverlap="1">
                      <wp:simplePos x="0" y="0"/>
                      <wp:positionH relativeFrom="column">
                        <wp:posOffset>4897815</wp:posOffset>
                      </wp:positionH>
                      <wp:positionV relativeFrom="paragraph">
                        <wp:posOffset>61930</wp:posOffset>
                      </wp:positionV>
                      <wp:extent cx="95040" cy="34200"/>
                      <wp:effectExtent l="57150" t="38100" r="38735" b="42545"/>
                      <wp:wrapNone/>
                      <wp:docPr id="1153" name="Ink 11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040" cy="3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94472E" id="Ink 1153" o:spid="_x0000_s1026" type="#_x0000_t75" style="position:absolute;margin-left:384.95pt;margin-top:4.15pt;width:8.75pt;height:4.2pt;z-index:252764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">
                      <v:imagedata r:id="rId21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3136" behindDoc="0" locked="0" layoutInCell="1" allowOverlap="1">
                      <wp:simplePos x="0" y="0"/>
                      <wp:positionH relativeFrom="column">
                        <wp:posOffset>4901055</wp:posOffset>
                      </wp:positionH>
                      <wp:positionV relativeFrom="paragraph">
                        <wp:posOffset>72370</wp:posOffset>
                      </wp:positionV>
                      <wp:extent cx="70200" cy="104400"/>
                      <wp:effectExtent l="19050" t="38100" r="44450" b="48260"/>
                      <wp:wrapNone/>
                      <wp:docPr id="1152" name="Ink 11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200" cy="10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E27AC4" id="Ink 1152" o:spid="_x0000_s1026" type="#_x0000_t75" style="position:absolute;margin-left:384.95pt;margin-top:4.75pt;width:7.4pt;height:9.65pt;z-index:252763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">
                      <v:imagedata r:id="rId21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1088" behindDoc="0" locked="0" layoutInCell="1" allowOverlap="1">
                      <wp:simplePos x="0" y="0"/>
                      <wp:positionH relativeFrom="column">
                        <wp:posOffset>4623135</wp:posOffset>
                      </wp:positionH>
                      <wp:positionV relativeFrom="paragraph">
                        <wp:posOffset>130330</wp:posOffset>
                      </wp:positionV>
                      <wp:extent cx="86400" cy="5760"/>
                      <wp:effectExtent l="57150" t="57150" r="46990" b="51435"/>
                      <wp:wrapNone/>
                      <wp:docPr id="1150" name="Ink 11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DCF3C6" id="Ink 1150" o:spid="_x0000_s1026" type="#_x0000_t75" style="position:absolute;margin-left:363.35pt;margin-top:9.35pt;width:8.2pt;height:2.2pt;z-index:252761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">
                      <v:imagedata r:id="rId21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0064" behindDoc="0" locked="0" layoutInCell="1" allowOverlap="1">
                      <wp:simplePos x="0" y="0"/>
                      <wp:positionH relativeFrom="column">
                        <wp:posOffset>4406055</wp:posOffset>
                      </wp:positionH>
                      <wp:positionV relativeFrom="paragraph">
                        <wp:posOffset>50770</wp:posOffset>
                      </wp:positionV>
                      <wp:extent cx="101160" cy="156600"/>
                      <wp:effectExtent l="38100" t="57150" r="51435" b="53340"/>
                      <wp:wrapNone/>
                      <wp:docPr id="1149" name="Ink 11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160" cy="156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F112ED" id="Ink 1149" o:spid="_x0000_s1026" type="#_x0000_t75" style="position:absolute;margin-left:346.5pt;margin-top:3.15pt;width:9.25pt;height:14.25pt;z-index:252760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">
                      <v:imagedata r:id="rId21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9040" behindDoc="0" locked="0" layoutInCell="1" allowOverlap="1">
                      <wp:simplePos x="0" y="0"/>
                      <wp:positionH relativeFrom="column">
                        <wp:posOffset>4321455</wp:posOffset>
                      </wp:positionH>
                      <wp:positionV relativeFrom="paragraph">
                        <wp:posOffset>83170</wp:posOffset>
                      </wp:positionV>
                      <wp:extent cx="13320" cy="110880"/>
                      <wp:effectExtent l="57150" t="38100" r="44450" b="41910"/>
                      <wp:wrapNone/>
                      <wp:docPr id="1148" name="Ink 11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A165C9" id="Ink 1148" o:spid="_x0000_s1026" type="#_x0000_t75" style="position:absolute;margin-left:339.4pt;margin-top:5.9pt;width:2.45pt;height:10pt;z-index:252759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">
                      <v:imagedata r:id="rId21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8016" behindDoc="0" locked="0" layoutInCell="1" allowOverlap="1">
                      <wp:simplePos x="0" y="0"/>
                      <wp:positionH relativeFrom="column">
                        <wp:posOffset>4250895</wp:posOffset>
                      </wp:positionH>
                      <wp:positionV relativeFrom="paragraph">
                        <wp:posOffset>138250</wp:posOffset>
                      </wp:positionV>
                      <wp:extent cx="111240" cy="12960"/>
                      <wp:effectExtent l="38100" t="57150" r="41275" b="44450"/>
                      <wp:wrapNone/>
                      <wp:docPr id="1147" name="Ink 11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240" cy="1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1A511E" id="Ink 1147" o:spid="_x0000_s1026" type="#_x0000_t75" style="position:absolute;margin-left:334.2pt;margin-top:10pt;width:9.95pt;height:2.4pt;z-index:252758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">
                      <v:imagedata r:id="rId21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6992" behindDoc="0" locked="0" layoutInCell="1" allowOverlap="1">
                      <wp:simplePos x="0" y="0"/>
                      <wp:positionH relativeFrom="column">
                        <wp:posOffset>4187535</wp:posOffset>
                      </wp:positionH>
                      <wp:positionV relativeFrom="paragraph">
                        <wp:posOffset>74890</wp:posOffset>
                      </wp:positionV>
                      <wp:extent cx="18720" cy="124920"/>
                      <wp:effectExtent l="38100" t="57150" r="38735" b="46990"/>
                      <wp:wrapNone/>
                      <wp:docPr id="1146" name="Ink 11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720" cy="12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E3D532" id="Ink 1146" o:spid="_x0000_s1026" type="#_x0000_t75" style="position:absolute;margin-left:329.15pt;margin-top:5.2pt;width:2.55pt;height:11.2pt;z-index:252756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">
                      <v:imagedata r:id="rId21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5968" behindDoc="0" locked="0" layoutInCell="1" allowOverlap="1">
                      <wp:simplePos x="0" y="0"/>
                      <wp:positionH relativeFrom="column">
                        <wp:posOffset>4050735</wp:posOffset>
                      </wp:positionH>
                      <wp:positionV relativeFrom="paragraph">
                        <wp:posOffset>167770</wp:posOffset>
                      </wp:positionV>
                      <wp:extent cx="105120" cy="6480"/>
                      <wp:effectExtent l="38100" t="57150" r="47625" b="50800"/>
                      <wp:wrapNone/>
                      <wp:docPr id="1145" name="Ink 11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12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AB3134" id="Ink 1145" o:spid="_x0000_s1026" type="#_x0000_t75" style="position:absolute;margin-left:318.2pt;margin-top:12.35pt;width:9.7pt;height:2.2pt;z-index:252755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">
                      <v:imagedata r:id="rId21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3920" behindDoc="0" locked="0" layoutInCell="1" allowOverlap="1">
                      <wp:simplePos x="0" y="0"/>
                      <wp:positionH relativeFrom="column">
                        <wp:posOffset>3840495</wp:posOffset>
                      </wp:positionH>
                      <wp:positionV relativeFrom="paragraph">
                        <wp:posOffset>142930</wp:posOffset>
                      </wp:positionV>
                      <wp:extent cx="77040" cy="19800"/>
                      <wp:effectExtent l="19050" t="38100" r="56515" b="56515"/>
                      <wp:wrapNone/>
                      <wp:docPr id="1143" name="Ink 11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040" cy="1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32C4DC" id="Ink 1143" o:spid="_x0000_s1026" type="#_x0000_t75" style="position:absolute;margin-left:301.85pt;margin-top:10.45pt;width:7.3pt;height:2.9pt;z-index:252753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">
                      <v:imagedata r:id="rId21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0848" behindDoc="0" locked="0" layoutInCell="1" allowOverlap="1">
                      <wp:simplePos x="0" y="0"/>
                      <wp:positionH relativeFrom="column">
                        <wp:posOffset>3588495</wp:posOffset>
                      </wp:positionH>
                      <wp:positionV relativeFrom="paragraph">
                        <wp:posOffset>75610</wp:posOffset>
                      </wp:positionV>
                      <wp:extent cx="91800" cy="10800"/>
                      <wp:effectExtent l="38100" t="57150" r="41910" b="46355"/>
                      <wp:wrapNone/>
                      <wp:docPr id="1140" name="Ink 11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80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231882" id="Ink 1140" o:spid="_x0000_s1026" type="#_x0000_t75" style="position:absolute;margin-left:281.85pt;margin-top:5.1pt;width:8.4pt;height:2.3pt;z-index:252750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">
                      <v:imagedata r:id="rId21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9824" behindDoc="0" locked="0" layoutInCell="1" allowOverlap="1">
                      <wp:simplePos x="0" y="0"/>
                      <wp:positionH relativeFrom="column">
                        <wp:posOffset>3647175</wp:posOffset>
                      </wp:positionH>
                      <wp:positionV relativeFrom="paragraph">
                        <wp:posOffset>59050</wp:posOffset>
                      </wp:positionV>
                      <wp:extent cx="19800" cy="140400"/>
                      <wp:effectExtent l="38100" t="38100" r="56515" b="50165"/>
                      <wp:wrapNone/>
                      <wp:docPr id="1139" name="Ink 11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800" cy="140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90476F" id="Ink 1139" o:spid="_x0000_s1026" type="#_x0000_t75" style="position:absolute;margin-left:286.65pt;margin-top:3.85pt;width:2.8pt;height:12.4pt;z-index:252749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">
                      <v:imagedata r:id="rId21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8800" behindDoc="0" locked="0" layoutInCell="1" allowOverlap="1">
                      <wp:simplePos x="0" y="0"/>
                      <wp:positionH relativeFrom="column">
                        <wp:posOffset>3470055</wp:posOffset>
                      </wp:positionH>
                      <wp:positionV relativeFrom="paragraph">
                        <wp:posOffset>113050</wp:posOffset>
                      </wp:positionV>
                      <wp:extent cx="20520" cy="90360"/>
                      <wp:effectExtent l="38100" t="57150" r="55880" b="43180"/>
                      <wp:wrapNone/>
                      <wp:docPr id="1138" name="Ink 11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520" cy="9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F9F665" id="Ink 1138" o:spid="_x0000_s1026" type="#_x0000_t75" style="position:absolute;margin-left:272.35pt;margin-top:8.15pt;width:3.05pt;height:8.35pt;z-index:252748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">
                      <v:imagedata r:id="rId21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7776" behindDoc="0" locked="0" layoutInCell="1" allowOverlap="1">
                      <wp:simplePos x="0" y="0"/>
                      <wp:positionH relativeFrom="column">
                        <wp:posOffset>3413175</wp:posOffset>
                      </wp:positionH>
                      <wp:positionV relativeFrom="paragraph">
                        <wp:posOffset>144730</wp:posOffset>
                      </wp:positionV>
                      <wp:extent cx="114480" cy="6480"/>
                      <wp:effectExtent l="38100" t="57150" r="57150" b="50800"/>
                      <wp:wrapNone/>
                      <wp:docPr id="1137" name="Ink 11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48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95CE3D" id="Ink 1137" o:spid="_x0000_s1026" type="#_x0000_t75" style="position:absolute;margin-left:268.05pt;margin-top:10.5pt;width:10.3pt;height:2.05pt;z-index:252747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">
                      <v:imagedata r:id="rId21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5728" behindDoc="0" locked="0" layoutInCell="1" allowOverlap="1">
                      <wp:simplePos x="0" y="0"/>
                      <wp:positionH relativeFrom="column">
                        <wp:posOffset>3174135</wp:posOffset>
                      </wp:positionH>
                      <wp:positionV relativeFrom="paragraph">
                        <wp:posOffset>162370</wp:posOffset>
                      </wp:positionV>
                      <wp:extent cx="64440" cy="24840"/>
                      <wp:effectExtent l="38100" t="38100" r="50165" b="51435"/>
                      <wp:wrapNone/>
                      <wp:docPr id="1135" name="Ink 11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440" cy="24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1AA1D4" id="Ink 1135" o:spid="_x0000_s1026" type="#_x0000_t75" style="position:absolute;margin-left:249.2pt;margin-top:12.25pt;width:6.25pt;height:3.35pt;z-index:252745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">
                      <v:imagedata r:id="rId21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4704" behindDoc="0" locked="0" layoutInCell="1" allowOverlap="1">
                      <wp:simplePos x="0" y="0"/>
                      <wp:positionH relativeFrom="column">
                        <wp:posOffset>3157935</wp:posOffset>
                      </wp:positionH>
                      <wp:positionV relativeFrom="paragraph">
                        <wp:posOffset>43930</wp:posOffset>
                      </wp:positionV>
                      <wp:extent cx="108360" cy="21240"/>
                      <wp:effectExtent l="38100" t="38100" r="44450" b="55245"/>
                      <wp:wrapNone/>
                      <wp:docPr id="1134" name="Ink 11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360" cy="2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C6869A" id="Ink 1134" o:spid="_x0000_s1026" type="#_x0000_t75" style="position:absolute;margin-left:248pt;margin-top:2.55pt;width:9.65pt;height:3.1pt;z-index:252744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">
                      <v:imagedata r:id="rId21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3680" behindDoc="0" locked="0" layoutInCell="1" allowOverlap="1">
                      <wp:simplePos x="0" y="0"/>
                      <wp:positionH relativeFrom="column">
                        <wp:posOffset>3216975</wp:posOffset>
                      </wp:positionH>
                      <wp:positionV relativeFrom="paragraph">
                        <wp:posOffset>47890</wp:posOffset>
                      </wp:positionV>
                      <wp:extent cx="19800" cy="124920"/>
                      <wp:effectExtent l="57150" t="57150" r="37465" b="46990"/>
                      <wp:wrapNone/>
                      <wp:docPr id="1133" name="Ink 11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800" cy="12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48A820" id="Ink 1133" o:spid="_x0000_s1026" type="#_x0000_t75" style="position:absolute;margin-left:252.6pt;margin-top:2.9pt;width:2.75pt;height:11.4pt;z-index:252743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">
                      <v:imagedata r:id="rId21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1632" behindDoc="0" locked="0" layoutInCell="1" allowOverlap="1">
                      <wp:simplePos x="0" y="0"/>
                      <wp:positionH relativeFrom="column">
                        <wp:posOffset>2928975</wp:posOffset>
                      </wp:positionH>
                      <wp:positionV relativeFrom="paragraph">
                        <wp:posOffset>131770</wp:posOffset>
                      </wp:positionV>
                      <wp:extent cx="78480" cy="15480"/>
                      <wp:effectExtent l="38100" t="57150" r="55245" b="41910"/>
                      <wp:wrapNone/>
                      <wp:docPr id="1131" name="Ink 11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1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D82002" id="Ink 1131" o:spid="_x0000_s1026" type="#_x0000_t75" style="position:absolute;margin-left:230pt;margin-top:9.45pt;width:7.4pt;height:2.8pt;z-index:252741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">
                      <v:imagedata r:id="rId21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9584" behindDoc="0" locked="0" layoutInCell="1" allowOverlap="1">
                      <wp:simplePos x="0" y="0"/>
                      <wp:positionH relativeFrom="column">
                        <wp:posOffset>2706135</wp:posOffset>
                      </wp:positionH>
                      <wp:positionV relativeFrom="paragraph">
                        <wp:posOffset>46810</wp:posOffset>
                      </wp:positionV>
                      <wp:extent cx="108720" cy="3960"/>
                      <wp:effectExtent l="38100" t="57150" r="43815" b="53340"/>
                      <wp:wrapNone/>
                      <wp:docPr id="1129" name="Ink 11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720" cy="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BB7AF6" id="Ink 1129" o:spid="_x0000_s1026" type="#_x0000_t75" style="position:absolute;margin-left:212.2pt;margin-top:2.8pt;width:9.8pt;height:2.05pt;z-index:252739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">
                      <v:imagedata r:id="rId21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8560" behindDoc="0" locked="0" layoutInCell="1" allowOverlap="1">
                      <wp:simplePos x="0" y="0"/>
                      <wp:positionH relativeFrom="column">
                        <wp:posOffset>2751855</wp:posOffset>
                      </wp:positionH>
                      <wp:positionV relativeFrom="paragraph">
                        <wp:posOffset>60850</wp:posOffset>
                      </wp:positionV>
                      <wp:extent cx="12240" cy="136800"/>
                      <wp:effectExtent l="57150" t="38100" r="45085" b="53975"/>
                      <wp:wrapNone/>
                      <wp:docPr id="1128" name="Ink 11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40" cy="136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60F8D1" id="Ink 1128" o:spid="_x0000_s1026" type="#_x0000_t75" style="position:absolute;margin-left:3in;margin-top:3.85pt;width:2.35pt;height:12.35pt;z-index:252738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">
                      <v:imagedata r:id="rId2164" o:title=""/>
                    </v:shape>
                  </w:pict>
                </mc:Fallback>
              </mc:AlternateContent>
            </w:r>
          </w:p>
          <w:p w:rsidR="0098093A" w:rsidRPr="00245840" w:rsidRDefault="00DC2C34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2112" behindDoc="0" locked="0" layoutInCell="1" allowOverlap="1">
                      <wp:simplePos x="0" y="0"/>
                      <wp:positionH relativeFrom="column">
                        <wp:posOffset>4624935</wp:posOffset>
                      </wp:positionH>
                      <wp:positionV relativeFrom="paragraph">
                        <wp:posOffset>2990</wp:posOffset>
                      </wp:positionV>
                      <wp:extent cx="74520" cy="18000"/>
                      <wp:effectExtent l="19050" t="38100" r="59055" b="58420"/>
                      <wp:wrapNone/>
                      <wp:docPr id="1151" name="Ink 11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04B7B6" id="Ink 1151" o:spid="_x0000_s1026" type="#_x0000_t75" style="position:absolute;margin-left:363.4pt;margin-top:-.3pt;width:7.3pt;height:3pt;z-index:252762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">
                      <v:imagedata r:id="rId21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4944" behindDoc="0" locked="0" layoutInCell="1" allowOverlap="1">
                      <wp:simplePos x="0" y="0"/>
                      <wp:positionH relativeFrom="column">
                        <wp:posOffset>3845175</wp:posOffset>
                      </wp:positionH>
                      <wp:positionV relativeFrom="paragraph">
                        <wp:posOffset>13430</wp:posOffset>
                      </wp:positionV>
                      <wp:extent cx="77040" cy="10440"/>
                      <wp:effectExtent l="38100" t="57150" r="37465" b="46990"/>
                      <wp:wrapNone/>
                      <wp:docPr id="1144" name="Ink 11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04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B0B6BF" id="Ink 1144" o:spid="_x0000_s1026" type="#_x0000_t75" style="position:absolute;margin-left:302.05pt;margin-top:.4pt;width:7.15pt;height:2.3pt;z-index:252754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">
                      <v:imagedata r:id="rId21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2896" behindDoc="0" locked="0" layoutInCell="1" allowOverlap="1">
                      <wp:simplePos x="0" y="0"/>
                      <wp:positionH relativeFrom="column">
                        <wp:posOffset>3717735</wp:posOffset>
                      </wp:positionH>
                      <wp:positionV relativeFrom="paragraph">
                        <wp:posOffset>-8890</wp:posOffset>
                      </wp:positionV>
                      <wp:extent cx="65520" cy="67320"/>
                      <wp:effectExtent l="19050" t="38100" r="48895" b="46990"/>
                      <wp:wrapNone/>
                      <wp:docPr id="1142" name="Ink 11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67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25EBC6" id="Ink 1142" o:spid="_x0000_s1026" type="#_x0000_t75" style="position:absolute;margin-left:292.2pt;margin-top:-1.6pt;width:6.1pt;height:6.9pt;z-index:252752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">
                      <v:imagedata r:id="rId21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1872" behindDoc="0" locked="0" layoutInCell="1" allowOverlap="1">
                      <wp:simplePos x="0" y="0"/>
                      <wp:positionH relativeFrom="column">
                        <wp:posOffset>3593535</wp:posOffset>
                      </wp:positionH>
                      <wp:positionV relativeFrom="paragraph">
                        <wp:posOffset>22070</wp:posOffset>
                      </wp:positionV>
                      <wp:extent cx="75600" cy="22680"/>
                      <wp:effectExtent l="38100" t="38100" r="38735" b="53975"/>
                      <wp:wrapNone/>
                      <wp:docPr id="1141" name="Ink 11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600" cy="2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6136B4" id="Ink 1141" o:spid="_x0000_s1026" type="#_x0000_t75" style="position:absolute;margin-left:282.25pt;margin-top:1.15pt;width:7.15pt;height:3.3pt;z-index:252751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">
                      <v:imagedata r:id="rId21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6752" behindDoc="0" locked="0" layoutInCell="1" allowOverlap="1">
                      <wp:simplePos x="0" y="0"/>
                      <wp:positionH relativeFrom="column">
                        <wp:posOffset>3296535</wp:posOffset>
                      </wp:positionH>
                      <wp:positionV relativeFrom="paragraph">
                        <wp:posOffset>11630</wp:posOffset>
                      </wp:positionV>
                      <wp:extent cx="18720" cy="81720"/>
                      <wp:effectExtent l="38100" t="57150" r="38735" b="52070"/>
                      <wp:wrapNone/>
                      <wp:docPr id="1136" name="Ink 11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720" cy="81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4CA943" id="Ink 1136" o:spid="_x0000_s1026" type="#_x0000_t75" style="position:absolute;margin-left:258.85pt;margin-top:-.05pt;width:2.7pt;height:7.85pt;z-index:252746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">
                      <v:imagedata r:id="rId21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2656" behindDoc="0" locked="0" layoutInCell="1" allowOverlap="1">
                      <wp:simplePos x="0" y="0"/>
                      <wp:positionH relativeFrom="column">
                        <wp:posOffset>2913495</wp:posOffset>
                      </wp:positionH>
                      <wp:positionV relativeFrom="paragraph">
                        <wp:posOffset>10550</wp:posOffset>
                      </wp:positionV>
                      <wp:extent cx="96120" cy="13320"/>
                      <wp:effectExtent l="57150" t="38100" r="37465" b="44450"/>
                      <wp:wrapNone/>
                      <wp:docPr id="1132" name="Ink 11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12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B4BD2D" id="Ink 1132" o:spid="_x0000_s1026" type="#_x0000_t75" style="position:absolute;margin-left:228.7pt;margin-top:.3pt;width:8.7pt;height:2.6pt;z-index:252742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">
                      <v:imagedata r:id="rId21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0608" behindDoc="0" locked="0" layoutInCell="1" allowOverlap="1">
                      <wp:simplePos x="0" y="0"/>
                      <wp:positionH relativeFrom="column">
                        <wp:posOffset>2701095</wp:posOffset>
                      </wp:positionH>
                      <wp:positionV relativeFrom="paragraph">
                        <wp:posOffset>2270</wp:posOffset>
                      </wp:positionV>
                      <wp:extent cx="104760" cy="21960"/>
                      <wp:effectExtent l="38100" t="38100" r="48260" b="54610"/>
                      <wp:wrapNone/>
                      <wp:docPr id="1130" name="Ink 11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2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E8C0F3" id="Ink 1130" o:spid="_x0000_s1026" type="#_x0000_t75" style="position:absolute;margin-left:211.9pt;margin-top:-.4pt;width:9.45pt;height:3.3pt;z-index:252740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">
                      <v:imagedata r:id="rId2178" o:title=""/>
                    </v:shape>
                  </w:pict>
                </mc:Fallback>
              </mc:AlternateContent>
            </w:r>
          </w:p>
          <w:p w:rsidR="0098093A" w:rsidRPr="00245840" w:rsidRDefault="0098093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8093A" w:rsidRPr="00245840" w:rsidRDefault="0098093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8093A" w:rsidRPr="00245840" w:rsidRDefault="0098093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8093A" w:rsidRPr="00245840" w:rsidRDefault="0098093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8093A" w:rsidRPr="00245840" w:rsidRDefault="0098093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8093A" w:rsidRDefault="0098093A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98093A" w:rsidRDefault="0098093A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98093A" w:rsidRDefault="0098093A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98093A" w:rsidRDefault="0098093A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98093A" w:rsidRDefault="0098093A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98093A" w:rsidRDefault="0098093A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98093A" w:rsidRPr="0002160B" w:rsidRDefault="0098093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8093A" w:rsidRPr="00174062" w:rsidRDefault="0098093A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8093A" w:rsidRPr="00245840" w:rsidRDefault="0098093A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</w:tr>
      <w:tr w:rsidR="00174062" w:rsidRPr="0009774C" w:rsidTr="00C52717">
        <w:tc>
          <w:tcPr>
            <w:tcW w:w="2848" w:type="dxa"/>
            <w:gridSpan w:val="2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174062" w:rsidRDefault="0017406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lastRenderedPageBreak/>
              <w:t>Nama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 xml:space="preserve"> Mahasiswa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174062" w:rsidRPr="0009774C" w:rsidRDefault="0017406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……………………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........</w:t>
            </w:r>
          </w:p>
        </w:tc>
        <w:tc>
          <w:tcPr>
            <w:tcW w:w="203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174062" w:rsidRPr="0009774C" w:rsidRDefault="0017406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NIM:</w:t>
            </w:r>
          </w:p>
          <w:p w:rsidR="00174062" w:rsidRPr="0009774C" w:rsidRDefault="0017406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……………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..</w:t>
            </w:r>
          </w:p>
        </w:tc>
        <w:tc>
          <w:tcPr>
            <w:tcW w:w="1359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174062" w:rsidRPr="0009774C" w:rsidRDefault="0017406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Kls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174062" w:rsidRPr="0009774C" w:rsidRDefault="0017406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…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..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...</w:t>
            </w:r>
          </w:p>
        </w:tc>
        <w:tc>
          <w:tcPr>
            <w:tcW w:w="127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174062" w:rsidRPr="0009774C" w:rsidRDefault="0017406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Ruang</w:t>
            </w:r>
            <w:proofErr w:type="spellEnd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</w:p>
          <w:p w:rsidR="00174062" w:rsidRPr="0009774C" w:rsidRDefault="0017406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</w:pP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………..</w:t>
            </w:r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>..</w:t>
            </w:r>
          </w:p>
        </w:tc>
        <w:tc>
          <w:tcPr>
            <w:tcW w:w="2553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174062" w:rsidRPr="0009774C" w:rsidRDefault="00174062" w:rsidP="00C52717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Nilai</w:t>
            </w:r>
            <w:proofErr w:type="spellEnd"/>
            <w:r>
              <w:rPr>
                <w:rFonts w:asciiTheme="minorHAnsi" w:hAnsiTheme="minorHAnsi" w:cstheme="minorHAnsi"/>
                <w:b/>
                <w:sz w:val="22"/>
                <w:szCs w:val="22"/>
                <w:lang w:val="id-ID"/>
              </w:rPr>
              <w:t xml:space="preserve"> (Diisi Dosen)</w:t>
            </w:r>
            <w:r w:rsidRPr="0009774C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</w:tr>
      <w:tr w:rsidR="00174062" w:rsidTr="00C52717">
        <w:tc>
          <w:tcPr>
            <w:tcW w:w="10065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74062" w:rsidRDefault="00174062" w:rsidP="00C52717">
            <w:pPr>
              <w:rPr>
                <w:sz w:val="22"/>
              </w:rPr>
            </w:pPr>
          </w:p>
        </w:tc>
      </w:tr>
      <w:tr w:rsidR="00174062" w:rsidRPr="00122928" w:rsidTr="00C52717">
        <w:tc>
          <w:tcPr>
            <w:tcW w:w="10065" w:type="dxa"/>
            <w:gridSpan w:val="6"/>
            <w:tcBorders>
              <w:top w:val="single" w:sz="4" w:space="0" w:color="auto"/>
            </w:tcBorders>
          </w:tcPr>
          <w:p w:rsidR="00174062" w:rsidRPr="00245840" w:rsidRDefault="00174062" w:rsidP="00C52717">
            <w:pPr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</w:pPr>
            <w:proofErr w:type="spellStart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Soal</w:t>
            </w:r>
            <w:proofErr w:type="spellEnd"/>
            <w:r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:</w:t>
            </w:r>
          </w:p>
          <w:p w:rsidR="00174062" w:rsidRDefault="00174062" w:rsidP="007518F8">
            <w:pPr>
              <w:pStyle w:val="ListParagraph"/>
              <w:numPr>
                <w:ilvl w:val="0"/>
                <w:numId w:val="1"/>
              </w:numPr>
              <w:spacing w:after="200" w:line="276" w:lineRule="auto"/>
            </w:pPr>
            <w:proofErr w:type="spellStart"/>
            <w:r>
              <w:t>Tentukan</w:t>
            </w:r>
            <w:proofErr w:type="spellEnd"/>
            <w:r>
              <w:t xml:space="preserve"> </w:t>
            </w:r>
            <w:proofErr w:type="spellStart"/>
            <w:r>
              <w:t>nilai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</w:t>
            </w:r>
            <w:proofErr w:type="spellEnd"/>
            <w:r>
              <w:t>(</w:t>
            </w:r>
            <w:proofErr w:type="gramEnd"/>
            <w:r>
              <w:t xml:space="preserve">t)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saat</w:t>
            </w:r>
            <w:proofErr w:type="spellEnd"/>
            <w:r>
              <w:t xml:space="preserve"> t &gt; 0 ! </w:t>
            </w:r>
          </w:p>
          <w:p w:rsidR="00174062" w:rsidRPr="00122928" w:rsidRDefault="00E14251" w:rsidP="00E14251">
            <w:pPr>
              <w:spacing w:after="200" w:line="276" w:lineRule="auto"/>
              <w:ind w:left="34"/>
            </w:pPr>
            <w:r>
              <w:object w:dxaOrig="5334" w:dyaOrig="2677">
                <v:shape id="_x0000_i1029" type="#_x0000_t75" style="width:266.5pt;height:134pt" o:ole="">
                  <v:imagedata r:id="rId2179" o:title=""/>
                </v:shape>
                <o:OLEObject Type="Embed" ProgID="Visio.Drawing.11" ShapeID="_x0000_i1029" DrawAspect="Content" ObjectID="_1505617767" r:id="rId2180"/>
              </w:object>
            </w:r>
          </w:p>
        </w:tc>
      </w:tr>
      <w:tr w:rsidR="00174062" w:rsidRPr="00245840" w:rsidTr="00C52717">
        <w:tc>
          <w:tcPr>
            <w:tcW w:w="10065" w:type="dxa"/>
            <w:gridSpan w:val="6"/>
          </w:tcPr>
          <w:p w:rsidR="00174062" w:rsidRPr="00245840" w:rsidRDefault="00B63032" w:rsidP="00C52717">
            <w:pPr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2835840" behindDoc="0" locked="0" layoutInCell="1" allowOverlap="1">
                      <wp:simplePos x="0" y="0"/>
                      <wp:positionH relativeFrom="column">
                        <wp:posOffset>4517295</wp:posOffset>
                      </wp:positionH>
                      <wp:positionV relativeFrom="paragraph">
                        <wp:posOffset>48935</wp:posOffset>
                      </wp:positionV>
                      <wp:extent cx="11160" cy="32760"/>
                      <wp:effectExtent l="38100" t="38100" r="46355" b="43815"/>
                      <wp:wrapNone/>
                      <wp:docPr id="1227" name="Ink 12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60" cy="32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869D3F" id="Ink 1227" o:spid="_x0000_s1026" type="#_x0000_t75" style="position:absolute;margin-left:355.15pt;margin-top:3.35pt;width:2.3pt;height:3.9pt;z-index:252835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">
                      <v:imagedata r:id="rId21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2826624" behindDoc="0" locked="0" layoutInCell="1" allowOverlap="1">
                      <wp:simplePos x="0" y="0"/>
                      <wp:positionH relativeFrom="column">
                        <wp:posOffset>3842655</wp:posOffset>
                      </wp:positionH>
                      <wp:positionV relativeFrom="paragraph">
                        <wp:posOffset>68735</wp:posOffset>
                      </wp:positionV>
                      <wp:extent cx="16200" cy="34560"/>
                      <wp:effectExtent l="38100" t="38100" r="41275" b="41910"/>
                      <wp:wrapNone/>
                      <wp:docPr id="1218" name="Ink 12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200" cy="34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8CA63B" id="Ink 1218" o:spid="_x0000_s1026" type="#_x0000_t75" style="position:absolute;margin-left:302pt;margin-top:4.9pt;width:2.55pt;height:3.95pt;z-index:252826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">
                      <v:imagedata r:id="rId21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2818432" behindDoc="0" locked="0" layoutInCell="1" allowOverlap="1">
                      <wp:simplePos x="0" y="0"/>
                      <wp:positionH relativeFrom="column">
                        <wp:posOffset>3247215</wp:posOffset>
                      </wp:positionH>
                      <wp:positionV relativeFrom="paragraph">
                        <wp:posOffset>74135</wp:posOffset>
                      </wp:positionV>
                      <wp:extent cx="2880" cy="28800"/>
                      <wp:effectExtent l="19050" t="38100" r="54610" b="47625"/>
                      <wp:wrapNone/>
                      <wp:docPr id="1210" name="Ink 12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0" cy="28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721CB6" id="Ink 1210" o:spid="_x0000_s1026" type="#_x0000_t75" style="position:absolute;margin-left:255.15pt;margin-top:5.4pt;width:1.5pt;height:3.35pt;z-index:252818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">
                      <v:imagedata r:id="rId2186" o:title=""/>
                    </v:shape>
                  </w:pict>
                </mc:Fallback>
              </mc:AlternateContent>
            </w:r>
            <w:proofErr w:type="spellStart"/>
            <w:r w:rsidR="00174062"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Jawab</w:t>
            </w:r>
            <w:proofErr w:type="spellEnd"/>
            <w:r w:rsidR="00174062" w:rsidRPr="00245840">
              <w:rPr>
                <w:rFonts w:asciiTheme="minorHAnsi" w:hAnsiTheme="minorHAnsi" w:cstheme="minorHAnsi"/>
                <w:b/>
                <w:bCs/>
                <w:sz w:val="22"/>
                <w:szCs w:val="22"/>
                <w:u w:val="single"/>
              </w:rPr>
              <w:t>:</w: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7040" behindDoc="0" locked="0" layoutInCell="1" allowOverlap="1">
                      <wp:simplePos x="0" y="0"/>
                      <wp:positionH relativeFrom="column">
                        <wp:posOffset>6164655</wp:posOffset>
                      </wp:positionH>
                      <wp:positionV relativeFrom="paragraph">
                        <wp:posOffset>78080</wp:posOffset>
                      </wp:positionV>
                      <wp:extent cx="73440" cy="112320"/>
                      <wp:effectExtent l="38100" t="38100" r="41275" b="40640"/>
                      <wp:wrapNone/>
                      <wp:docPr id="1281" name="Ink 12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11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01D717" id="Ink 1281" o:spid="_x0000_s1026" type="#_x0000_t75" style="position:absolute;margin-left:484.95pt;margin-top:5.6pt;width:6.8pt;height:9.95pt;z-index:252887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">
                      <v:imagedata r:id="rId21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6016" behindDoc="0" locked="0" layoutInCell="1" allowOverlap="1">
                      <wp:simplePos x="0" y="0"/>
                      <wp:positionH relativeFrom="column">
                        <wp:posOffset>6136935</wp:posOffset>
                      </wp:positionH>
                      <wp:positionV relativeFrom="paragraph">
                        <wp:posOffset>113000</wp:posOffset>
                      </wp:positionV>
                      <wp:extent cx="5760" cy="90360"/>
                      <wp:effectExtent l="38100" t="57150" r="51435" b="43180"/>
                      <wp:wrapNone/>
                      <wp:docPr id="1280" name="Ink 12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" cy="9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F9C543" id="Ink 1280" o:spid="_x0000_s1026" type="#_x0000_t75" style="position:absolute;margin-left:482.6pt;margin-top:8.15pt;width:1.65pt;height:8.3pt;z-index:252886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">
                      <v:imagedata r:id="rId21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4992" behindDoc="0" locked="0" layoutInCell="1" allowOverlap="1">
                      <wp:simplePos x="0" y="0"/>
                      <wp:positionH relativeFrom="column">
                        <wp:posOffset>5986455</wp:posOffset>
                      </wp:positionH>
                      <wp:positionV relativeFrom="paragraph">
                        <wp:posOffset>130640</wp:posOffset>
                      </wp:positionV>
                      <wp:extent cx="66240" cy="10440"/>
                      <wp:effectExtent l="38100" t="38100" r="48260" b="46990"/>
                      <wp:wrapNone/>
                      <wp:docPr id="1279" name="Ink 12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BAE860" id="Ink 1279" o:spid="_x0000_s1026" type="#_x0000_t75" style="position:absolute;margin-left:470.7pt;margin-top:9.75pt;width:6.3pt;height:2.15pt;z-index:252884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">
                      <v:imagedata r:id="rId21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3968" behindDoc="0" locked="0" layoutInCell="1" allowOverlap="1">
                      <wp:simplePos x="0" y="0"/>
                      <wp:positionH relativeFrom="column">
                        <wp:posOffset>6031815</wp:posOffset>
                      </wp:positionH>
                      <wp:positionV relativeFrom="paragraph">
                        <wp:posOffset>76280</wp:posOffset>
                      </wp:positionV>
                      <wp:extent cx="65880" cy="122400"/>
                      <wp:effectExtent l="38100" t="57150" r="48895" b="49530"/>
                      <wp:wrapNone/>
                      <wp:docPr id="1278" name="Ink 12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880" cy="122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62E133" id="Ink 1278" o:spid="_x0000_s1026" type="#_x0000_t75" style="position:absolute;margin-left:474.3pt;margin-top:5.3pt;width:6.4pt;height:11.15pt;z-index:252883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">
                      <v:imagedata r:id="rId21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1680" behindDoc="0" locked="0" layoutInCell="1" allowOverlap="1">
                      <wp:simplePos x="0" y="0"/>
                      <wp:positionH relativeFrom="column">
                        <wp:posOffset>5438895</wp:posOffset>
                      </wp:positionH>
                      <wp:positionV relativeFrom="paragraph">
                        <wp:posOffset>109760</wp:posOffset>
                      </wp:positionV>
                      <wp:extent cx="100080" cy="108360"/>
                      <wp:effectExtent l="38100" t="38100" r="52705" b="44450"/>
                      <wp:wrapNone/>
                      <wp:docPr id="1266" name="Ink 12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080" cy="10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9C2165" id="Ink 1266" o:spid="_x0000_s1026" type="#_x0000_t75" style="position:absolute;margin-left:427.55pt;margin-top:7.9pt;width:9.2pt;height:10pt;z-index:252871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">
                      <v:imagedata r:id="rId21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0656" behindDoc="0" locked="0" layoutInCell="1" allowOverlap="1">
                      <wp:simplePos x="0" y="0"/>
                      <wp:positionH relativeFrom="column">
                        <wp:posOffset>5309295</wp:posOffset>
                      </wp:positionH>
                      <wp:positionV relativeFrom="paragraph">
                        <wp:posOffset>152960</wp:posOffset>
                      </wp:positionV>
                      <wp:extent cx="76680" cy="14760"/>
                      <wp:effectExtent l="38100" t="38100" r="38100" b="42545"/>
                      <wp:wrapNone/>
                      <wp:docPr id="1265" name="Ink 12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68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F0148A" id="Ink 1265" o:spid="_x0000_s1026" type="#_x0000_t75" style="position:absolute;margin-left:417.5pt;margin-top:11.65pt;width:7pt;height:2.2pt;z-index:252870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">
                      <v:imagedata r:id="rId21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9632" behindDoc="0" locked="0" layoutInCell="1" allowOverlap="1">
                      <wp:simplePos x="0" y="0"/>
                      <wp:positionH relativeFrom="column">
                        <wp:posOffset>5334135</wp:posOffset>
                      </wp:positionH>
                      <wp:positionV relativeFrom="paragraph">
                        <wp:posOffset>77000</wp:posOffset>
                      </wp:positionV>
                      <wp:extent cx="76320" cy="159480"/>
                      <wp:effectExtent l="38100" t="57150" r="38100" b="50165"/>
                      <wp:wrapNone/>
                      <wp:docPr id="1264" name="Ink 12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320" cy="159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A4FFA7" id="Ink 1264" o:spid="_x0000_s1026" type="#_x0000_t75" style="position:absolute;margin-left:419.5pt;margin-top:5.3pt;width:6.95pt;height:14.05pt;z-index:252869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">
                      <v:imagedata r:id="rId22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1984" behindDoc="0" locked="0" layoutInCell="1" allowOverlap="1">
                      <wp:simplePos x="0" y="0"/>
                      <wp:positionH relativeFrom="column">
                        <wp:posOffset>4871535</wp:posOffset>
                      </wp:positionH>
                      <wp:positionV relativeFrom="paragraph">
                        <wp:posOffset>-71120</wp:posOffset>
                      </wp:positionV>
                      <wp:extent cx="48600" cy="195840"/>
                      <wp:effectExtent l="57150" t="57150" r="46990" b="52070"/>
                      <wp:wrapNone/>
                      <wp:docPr id="1233" name="Ink 12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600" cy="19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5253DA" id="Ink 1233" o:spid="_x0000_s1026" type="#_x0000_t75" style="position:absolute;margin-left:382.8pt;margin-top:-6.4pt;width:5.8pt;height:17.2pt;z-index:252841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">
                      <v:imagedata r:id="rId22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0960" behindDoc="0" locked="0" layoutInCell="1" allowOverlap="1">
                      <wp:simplePos x="0" y="0"/>
                      <wp:positionH relativeFrom="column">
                        <wp:posOffset>4742655</wp:posOffset>
                      </wp:positionH>
                      <wp:positionV relativeFrom="paragraph">
                        <wp:posOffset>35080</wp:posOffset>
                      </wp:positionV>
                      <wp:extent cx="69480" cy="16200"/>
                      <wp:effectExtent l="38100" t="38100" r="45085" b="41275"/>
                      <wp:wrapNone/>
                      <wp:docPr id="1232" name="Ink 12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793845" id="Ink 1232" o:spid="_x0000_s1026" type="#_x0000_t75" style="position:absolute;margin-left:372.75pt;margin-top:2.25pt;width:6.5pt;height:2.4pt;z-index:252840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">
                      <v:imagedata r:id="rId22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9936" behindDoc="0" locked="0" layoutInCell="1" allowOverlap="1">
                      <wp:simplePos x="0" y="0"/>
                      <wp:positionH relativeFrom="column">
                        <wp:posOffset>4810335</wp:posOffset>
                      </wp:positionH>
                      <wp:positionV relativeFrom="paragraph">
                        <wp:posOffset>-20360</wp:posOffset>
                      </wp:positionV>
                      <wp:extent cx="25560" cy="126000"/>
                      <wp:effectExtent l="38100" t="57150" r="50800" b="45720"/>
                      <wp:wrapNone/>
                      <wp:docPr id="1231" name="Ink 12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560" cy="126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BD94D6" id="Ink 1231" o:spid="_x0000_s1026" type="#_x0000_t75" style="position:absolute;margin-left:377.8pt;margin-top:-2.4pt;width:3.4pt;height:11.4pt;z-index:252839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">
                      <v:imagedata r:id="rId22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8912" behindDoc="0" locked="0" layoutInCell="1" allowOverlap="1">
                      <wp:simplePos x="0" y="0"/>
                      <wp:positionH relativeFrom="column">
                        <wp:posOffset>4685775</wp:posOffset>
                      </wp:positionH>
                      <wp:positionV relativeFrom="paragraph">
                        <wp:posOffset>-90920</wp:posOffset>
                      </wp:positionV>
                      <wp:extent cx="83160" cy="215640"/>
                      <wp:effectExtent l="57150" t="38100" r="50800" b="51435"/>
                      <wp:wrapNone/>
                      <wp:docPr id="1230" name="Ink 12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160" cy="215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690143" id="Ink 1230" o:spid="_x0000_s1026" type="#_x0000_t75" style="position:absolute;margin-left:368pt;margin-top:-7.9pt;width:8.3pt;height:18.45pt;z-index:252838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">
                      <v:imagedata r:id="rId22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7888" behindDoc="0" locked="0" layoutInCell="1" allowOverlap="1">
                      <wp:simplePos x="0" y="0"/>
                      <wp:positionH relativeFrom="column">
                        <wp:posOffset>4554375</wp:posOffset>
                      </wp:positionH>
                      <wp:positionV relativeFrom="paragraph">
                        <wp:posOffset>130840</wp:posOffset>
                      </wp:positionV>
                      <wp:extent cx="72720" cy="24480"/>
                      <wp:effectExtent l="38100" t="38100" r="41910" b="52070"/>
                      <wp:wrapNone/>
                      <wp:docPr id="1229" name="Ink 12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720" cy="2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90E831" id="Ink 1229" o:spid="_x0000_s1026" type="#_x0000_t75" style="position:absolute;margin-left:358.05pt;margin-top:9.7pt;width:6.7pt;height:3.15pt;z-index:252837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">
                      <v:imagedata r:id="rId22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6864" behindDoc="0" locked="0" layoutInCell="1" allowOverlap="1">
                      <wp:simplePos x="0" y="0"/>
                      <wp:positionH relativeFrom="column">
                        <wp:posOffset>4587855</wp:posOffset>
                      </wp:positionH>
                      <wp:positionV relativeFrom="paragraph">
                        <wp:posOffset>23560</wp:posOffset>
                      </wp:positionV>
                      <wp:extent cx="41760" cy="192600"/>
                      <wp:effectExtent l="57150" t="57150" r="53975" b="55245"/>
                      <wp:wrapNone/>
                      <wp:docPr id="1228" name="Ink 12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760" cy="19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382AEF" id="Ink 1228" o:spid="_x0000_s1026" type="#_x0000_t75" style="position:absolute;margin-left:360.2pt;margin-top:.9pt;width:5.35pt;height:16.85pt;z-index:252836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">
                      <v:imagedata r:id="rId22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4816" behindDoc="0" locked="0" layoutInCell="1" allowOverlap="1">
                      <wp:simplePos x="0" y="0"/>
                      <wp:positionH relativeFrom="column">
                        <wp:posOffset>4526295</wp:posOffset>
                      </wp:positionH>
                      <wp:positionV relativeFrom="paragraph">
                        <wp:posOffset>-27920</wp:posOffset>
                      </wp:positionV>
                      <wp:extent cx="21600" cy="153000"/>
                      <wp:effectExtent l="38100" t="57150" r="54610" b="57150"/>
                      <wp:wrapNone/>
                      <wp:docPr id="1226" name="Ink 12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0" cy="15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308639" id="Ink 1226" o:spid="_x0000_s1026" type="#_x0000_t75" style="position:absolute;margin-left:355.75pt;margin-top:-3.05pt;width:3pt;height:13.75pt;z-index:252834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">
                      <v:imagedata r:id="rId22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3792" behindDoc="0" locked="0" layoutInCell="1" allowOverlap="1">
                      <wp:simplePos x="0" y="0"/>
                      <wp:positionH relativeFrom="column">
                        <wp:posOffset>4351695</wp:posOffset>
                      </wp:positionH>
                      <wp:positionV relativeFrom="paragraph">
                        <wp:posOffset>22480</wp:posOffset>
                      </wp:positionV>
                      <wp:extent cx="11520" cy="107280"/>
                      <wp:effectExtent l="57150" t="38100" r="45720" b="45720"/>
                      <wp:wrapNone/>
                      <wp:docPr id="1225" name="Ink 12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20" cy="10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2B3E29" id="Ink 1225" o:spid="_x0000_s1026" type="#_x0000_t75" style="position:absolute;margin-left:341.75pt;margin-top:.85pt;width:2.6pt;height:9.9pt;z-index:252833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">
                      <v:imagedata r:id="rId22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2768" behindDoc="0" locked="0" layoutInCell="1" allowOverlap="1">
                      <wp:simplePos x="0" y="0"/>
                      <wp:positionH relativeFrom="column">
                        <wp:posOffset>4318575</wp:posOffset>
                      </wp:positionH>
                      <wp:positionV relativeFrom="paragraph">
                        <wp:posOffset>61360</wp:posOffset>
                      </wp:positionV>
                      <wp:extent cx="98280" cy="16920"/>
                      <wp:effectExtent l="38100" t="38100" r="54610" b="40640"/>
                      <wp:wrapNone/>
                      <wp:docPr id="1224" name="Ink 12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280" cy="1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29253A" id="Ink 1224" o:spid="_x0000_s1026" type="#_x0000_t75" style="position:absolute;margin-left:339.25pt;margin-top:4.3pt;width:9.25pt;height:2.95pt;z-index:252832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">
                      <v:imagedata r:id="rId22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1744" behindDoc="0" locked="0" layoutInCell="1" allowOverlap="1">
                      <wp:simplePos x="0" y="0"/>
                      <wp:positionH relativeFrom="column">
                        <wp:posOffset>4203735</wp:posOffset>
                      </wp:positionH>
                      <wp:positionV relativeFrom="paragraph">
                        <wp:posOffset>-27200</wp:posOffset>
                      </wp:positionV>
                      <wp:extent cx="51840" cy="174240"/>
                      <wp:effectExtent l="38100" t="38100" r="62865" b="54610"/>
                      <wp:wrapNone/>
                      <wp:docPr id="1223" name="Ink 12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840" cy="17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2571C3" id="Ink 1223" o:spid="_x0000_s1026" type="#_x0000_t75" style="position:absolute;margin-left:330.15pt;margin-top:-2.95pt;width:5.95pt;height:15.3pt;z-index:252831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">
                      <v:imagedata r:id="rId22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0720" behindDoc="0" locked="0" layoutInCell="1" allowOverlap="1">
                      <wp:simplePos x="0" y="0"/>
                      <wp:positionH relativeFrom="column">
                        <wp:posOffset>4104015</wp:posOffset>
                      </wp:positionH>
                      <wp:positionV relativeFrom="paragraph">
                        <wp:posOffset>69280</wp:posOffset>
                      </wp:positionV>
                      <wp:extent cx="59040" cy="11520"/>
                      <wp:effectExtent l="38100" t="57150" r="55880" b="45720"/>
                      <wp:wrapNone/>
                      <wp:docPr id="1222" name="Ink 12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04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60DE11" id="Ink 1222" o:spid="_x0000_s1026" type="#_x0000_t75" style="position:absolute;margin-left:322.4pt;margin-top:4.75pt;width:5.95pt;height:2.25pt;z-index:252830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">
                      <v:imagedata r:id="rId22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9696" behindDoc="0" locked="0" layoutInCell="1" allowOverlap="1">
                      <wp:simplePos x="0" y="0"/>
                      <wp:positionH relativeFrom="column">
                        <wp:posOffset>4134615</wp:posOffset>
                      </wp:positionH>
                      <wp:positionV relativeFrom="paragraph">
                        <wp:posOffset>14920</wp:posOffset>
                      </wp:positionV>
                      <wp:extent cx="32400" cy="117360"/>
                      <wp:effectExtent l="38100" t="57150" r="43815" b="54610"/>
                      <wp:wrapNone/>
                      <wp:docPr id="1221" name="Ink 12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2400" cy="11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06E76D" id="Ink 1221" o:spid="_x0000_s1026" type="#_x0000_t75" style="position:absolute;margin-left:324.8pt;margin-top:.25pt;width:3.7pt;height:10.85pt;z-index:252829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">
                      <v:imagedata r:id="rId22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8672" behindDoc="0" locked="0" layoutInCell="1" allowOverlap="1">
                      <wp:simplePos x="0" y="0"/>
                      <wp:positionH relativeFrom="column">
                        <wp:posOffset>4036335</wp:posOffset>
                      </wp:positionH>
                      <wp:positionV relativeFrom="paragraph">
                        <wp:posOffset>-23960</wp:posOffset>
                      </wp:positionV>
                      <wp:extent cx="36360" cy="165960"/>
                      <wp:effectExtent l="38100" t="57150" r="59055" b="43815"/>
                      <wp:wrapNone/>
                      <wp:docPr id="1220" name="Ink 12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360" cy="165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4FC685" id="Ink 1220" o:spid="_x0000_s1026" type="#_x0000_t75" style="position:absolute;margin-left:316.8pt;margin-top:-2.85pt;width:4.8pt;height:14.7pt;z-index:252828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">
                      <v:imagedata r:id="rId22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7648" behindDoc="0" locked="0" layoutInCell="1" allowOverlap="1">
                      <wp:simplePos x="0" y="0"/>
                      <wp:positionH relativeFrom="column">
                        <wp:posOffset>3941295</wp:posOffset>
                      </wp:positionH>
                      <wp:positionV relativeFrom="paragraph">
                        <wp:posOffset>104560</wp:posOffset>
                      </wp:positionV>
                      <wp:extent cx="56160" cy="61200"/>
                      <wp:effectExtent l="38100" t="38100" r="58420" b="53340"/>
                      <wp:wrapNone/>
                      <wp:docPr id="1219" name="Ink 12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160" cy="61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675760" id="Ink 1219" o:spid="_x0000_s1026" type="#_x0000_t75" style="position:absolute;margin-left:309.6pt;margin-top:7.35pt;width:5.85pt;height:6.3pt;z-index:252827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">
                      <v:imagedata r:id="rId22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5600" behindDoc="0" locked="0" layoutInCell="1" allowOverlap="1">
                      <wp:simplePos x="0" y="0"/>
                      <wp:positionH relativeFrom="column">
                        <wp:posOffset>3882255</wp:posOffset>
                      </wp:positionH>
                      <wp:positionV relativeFrom="paragraph">
                        <wp:posOffset>-27200</wp:posOffset>
                      </wp:positionV>
                      <wp:extent cx="20520" cy="150120"/>
                      <wp:effectExtent l="38100" t="57150" r="55880" b="59690"/>
                      <wp:wrapNone/>
                      <wp:docPr id="1217" name="Ink 12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520" cy="15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1D97DD" id="Ink 1217" o:spid="_x0000_s1026" type="#_x0000_t75" style="position:absolute;margin-left:304.75pt;margin-top:-3.15pt;width:3.25pt;height:13.55pt;z-index:252825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">
                      <v:imagedata r:id="rId22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4576" behindDoc="0" locked="0" layoutInCell="1" allowOverlap="1">
                      <wp:simplePos x="0" y="0"/>
                      <wp:positionH relativeFrom="column">
                        <wp:posOffset>3668775</wp:posOffset>
                      </wp:positionH>
                      <wp:positionV relativeFrom="paragraph">
                        <wp:posOffset>117880</wp:posOffset>
                      </wp:positionV>
                      <wp:extent cx="57600" cy="6120"/>
                      <wp:effectExtent l="57150" t="57150" r="38100" b="51435"/>
                      <wp:wrapNone/>
                      <wp:docPr id="1216" name="Ink 12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1A3A84" id="Ink 1216" o:spid="_x0000_s1026" type="#_x0000_t75" style="position:absolute;margin-left:288.2pt;margin-top:8.6pt;width:5.85pt;height:2.2pt;z-index:252824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">
                      <v:imagedata r:id="rId22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3552" behindDoc="0" locked="0" layoutInCell="1" allowOverlap="1">
                      <wp:simplePos x="0" y="0"/>
                      <wp:positionH relativeFrom="column">
                        <wp:posOffset>3677775</wp:posOffset>
                      </wp:positionH>
                      <wp:positionV relativeFrom="paragraph">
                        <wp:posOffset>65680</wp:posOffset>
                      </wp:positionV>
                      <wp:extent cx="79920" cy="13680"/>
                      <wp:effectExtent l="19050" t="57150" r="53975" b="43815"/>
                      <wp:wrapNone/>
                      <wp:docPr id="1215" name="Ink 12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1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C63B02" id="Ink 1215" o:spid="_x0000_s1026" type="#_x0000_t75" style="position:absolute;margin-left:288.9pt;margin-top:4.4pt;width:7.55pt;height:2.65pt;z-index:252823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">
                      <v:imagedata r:id="rId22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2528" behindDoc="0" locked="0" layoutInCell="1" allowOverlap="1">
                      <wp:simplePos x="0" y="0"/>
                      <wp:positionH relativeFrom="column">
                        <wp:posOffset>3547455</wp:posOffset>
                      </wp:positionH>
                      <wp:positionV relativeFrom="paragraph">
                        <wp:posOffset>-32240</wp:posOffset>
                      </wp:positionV>
                      <wp:extent cx="45360" cy="174960"/>
                      <wp:effectExtent l="57150" t="38100" r="50165" b="53975"/>
                      <wp:wrapNone/>
                      <wp:docPr id="1214" name="Ink 12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360" cy="174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9C8224" id="Ink 1214" o:spid="_x0000_s1026" type="#_x0000_t75" style="position:absolute;margin-left:278.65pt;margin-top:-3.4pt;width:5.2pt;height:15.15pt;z-index:25282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">
                      <v:imagedata r:id="rId22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1504" behindDoc="0" locked="0" layoutInCell="1" allowOverlap="1">
                      <wp:simplePos x="0" y="0"/>
                      <wp:positionH relativeFrom="column">
                        <wp:posOffset>3458535</wp:posOffset>
                      </wp:positionH>
                      <wp:positionV relativeFrom="paragraph">
                        <wp:posOffset>67840</wp:posOffset>
                      </wp:positionV>
                      <wp:extent cx="66960" cy="21240"/>
                      <wp:effectExtent l="38100" t="38100" r="47625" b="55245"/>
                      <wp:wrapNone/>
                      <wp:docPr id="1213" name="Ink 12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2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A6A556" id="Ink 1213" o:spid="_x0000_s1026" type="#_x0000_t75" style="position:absolute;margin-left:271.65pt;margin-top:4.5pt;width:6.45pt;height:3.1pt;z-index:252821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">
                      <v:imagedata r:id="rId22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0480" behindDoc="0" locked="0" layoutInCell="1" allowOverlap="1">
                      <wp:simplePos x="0" y="0"/>
                      <wp:positionH relativeFrom="column">
                        <wp:posOffset>3499215</wp:posOffset>
                      </wp:positionH>
                      <wp:positionV relativeFrom="paragraph">
                        <wp:posOffset>18520</wp:posOffset>
                      </wp:positionV>
                      <wp:extent cx="21600" cy="124200"/>
                      <wp:effectExtent l="38100" t="57150" r="54610" b="47625"/>
                      <wp:wrapNone/>
                      <wp:docPr id="1212" name="Ink 12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0" cy="12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B34FD4" id="Ink 1212" o:spid="_x0000_s1026" type="#_x0000_t75" style="position:absolute;margin-left:274.8pt;margin-top:.5pt;width:3.1pt;height:11.3pt;z-index:25282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">
                      <v:imagedata r:id="rId22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9456" behindDoc="0" locked="0" layoutInCell="1" allowOverlap="1">
                      <wp:simplePos x="0" y="0"/>
                      <wp:positionH relativeFrom="column">
                        <wp:posOffset>3375735</wp:posOffset>
                      </wp:positionH>
                      <wp:positionV relativeFrom="paragraph">
                        <wp:posOffset>-15680</wp:posOffset>
                      </wp:positionV>
                      <wp:extent cx="40320" cy="169920"/>
                      <wp:effectExtent l="57150" t="57150" r="55245" b="40005"/>
                      <wp:wrapNone/>
                      <wp:docPr id="1211" name="Ink 12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320" cy="16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18C387" id="Ink 1211" o:spid="_x0000_s1026" type="#_x0000_t75" style="position:absolute;margin-left:264.9pt;margin-top:-2.15pt;width:4.95pt;height:14.85pt;z-index:252819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">
                      <v:imagedata r:id="rId22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7408" behindDoc="0" locked="0" layoutInCell="1" allowOverlap="1">
                      <wp:simplePos x="0" y="0"/>
                      <wp:positionH relativeFrom="column">
                        <wp:posOffset>3297615</wp:posOffset>
                      </wp:positionH>
                      <wp:positionV relativeFrom="paragraph">
                        <wp:posOffset>8080</wp:posOffset>
                      </wp:positionV>
                      <wp:extent cx="4320" cy="135360"/>
                      <wp:effectExtent l="57150" t="38100" r="53340" b="55245"/>
                      <wp:wrapNone/>
                      <wp:docPr id="1209" name="Ink 12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20" cy="135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9559FA" id="Ink 1209" o:spid="_x0000_s1026" type="#_x0000_t75" style="position:absolute;margin-left:258.6pt;margin-top:-.35pt;width:2.5pt;height:12.2pt;z-index:252817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">
                      <v:imagedata r:id="rId2244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1808" behindDoc="0" locked="0" layoutInCell="1" allowOverlap="1">
                      <wp:simplePos x="0" y="0"/>
                      <wp:positionH relativeFrom="column">
                        <wp:posOffset>934935</wp:posOffset>
                      </wp:positionH>
                      <wp:positionV relativeFrom="paragraph">
                        <wp:posOffset>90810</wp:posOffset>
                      </wp:positionV>
                      <wp:extent cx="68400" cy="133200"/>
                      <wp:effectExtent l="38100" t="38100" r="46355" b="57785"/>
                      <wp:wrapNone/>
                      <wp:docPr id="1180" name="Ink 11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0" cy="13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3C1F9E" id="Ink 1180" o:spid="_x0000_s1026" type="#_x0000_t75" style="position:absolute;margin-left:72.85pt;margin-top:6.4pt;width:6.85pt;height:12.05pt;z-index:252791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">
                      <v:imagedata r:id="rId2246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0784" behindDoc="0" locked="0" layoutInCell="1" allowOverlap="1">
                      <wp:simplePos x="0" y="0"/>
                      <wp:positionH relativeFrom="column">
                        <wp:posOffset>892815</wp:posOffset>
                      </wp:positionH>
                      <wp:positionV relativeFrom="paragraph">
                        <wp:posOffset>110250</wp:posOffset>
                      </wp:positionV>
                      <wp:extent cx="13320" cy="106200"/>
                      <wp:effectExtent l="57150" t="38100" r="44450" b="46355"/>
                      <wp:wrapNone/>
                      <wp:docPr id="1179" name="Ink 11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5F46F9" id="Ink 1179" o:spid="_x0000_s1026" type="#_x0000_t75" style="position:absolute;margin-left:69.5pt;margin-top:7.95pt;width:2.55pt;height:9.6pt;z-index:252790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">
                      <v:imagedata r:id="rId2248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9760" behindDoc="0" locked="0" layoutInCell="1" allowOverlap="1">
                      <wp:simplePos x="0" y="0"/>
                      <wp:positionH relativeFrom="column">
                        <wp:posOffset>1559535</wp:posOffset>
                      </wp:positionH>
                      <wp:positionV relativeFrom="paragraph">
                        <wp:posOffset>20970</wp:posOffset>
                      </wp:positionV>
                      <wp:extent cx="69480" cy="136080"/>
                      <wp:effectExtent l="38100" t="38100" r="45085" b="54610"/>
                      <wp:wrapNone/>
                      <wp:docPr id="1178" name="Ink 11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13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4B37A8" id="Ink 1178" o:spid="_x0000_s1026" type="#_x0000_t75" style="position:absolute;margin-left:122.15pt;margin-top:.8pt;width:7.05pt;height:12.45pt;z-index:252789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">
                      <v:imagedata r:id="rId2250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8736" behindDoc="0" locked="0" layoutInCell="1" allowOverlap="1">
                      <wp:simplePos x="0" y="0"/>
                      <wp:positionH relativeFrom="column">
                        <wp:posOffset>1509495</wp:posOffset>
                      </wp:positionH>
                      <wp:positionV relativeFrom="paragraph">
                        <wp:posOffset>50850</wp:posOffset>
                      </wp:positionV>
                      <wp:extent cx="11520" cy="89640"/>
                      <wp:effectExtent l="57150" t="38100" r="45720" b="43815"/>
                      <wp:wrapNone/>
                      <wp:docPr id="1177" name="Ink 11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20" cy="89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C2AAD6" id="Ink 1177" o:spid="_x0000_s1026" type="#_x0000_t75" style="position:absolute;margin-left:118.2pt;margin-top:3.4pt;width:1.95pt;height:7.95pt;z-index:252788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">
                      <v:imagedata r:id="rId2252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2352" behindDoc="0" locked="0" layoutInCell="1" allowOverlap="1">
                      <wp:simplePos x="0" y="0"/>
                      <wp:positionH relativeFrom="column">
                        <wp:posOffset>408255</wp:posOffset>
                      </wp:positionH>
                      <wp:positionV relativeFrom="paragraph">
                        <wp:posOffset>71370</wp:posOffset>
                      </wp:positionV>
                      <wp:extent cx="66240" cy="75240"/>
                      <wp:effectExtent l="38100" t="57150" r="48260" b="58420"/>
                      <wp:wrapNone/>
                      <wp:docPr id="1161" name="Ink 11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75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5C6F62" id="Ink 1161" o:spid="_x0000_s1026" type="#_x0000_t75" style="position:absolute;margin-left:31.25pt;margin-top:4.7pt;width:7.2pt;height:7.75pt;z-index:252772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">
                      <v:imagedata r:id="rId2254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1328" behindDoc="0" locked="0" layoutInCell="1" allowOverlap="1">
                      <wp:simplePos x="0" y="0"/>
                      <wp:positionH relativeFrom="column">
                        <wp:posOffset>284415</wp:posOffset>
                      </wp:positionH>
                      <wp:positionV relativeFrom="paragraph">
                        <wp:posOffset>115290</wp:posOffset>
                      </wp:positionV>
                      <wp:extent cx="73440" cy="89280"/>
                      <wp:effectExtent l="38100" t="57150" r="41275" b="44450"/>
                      <wp:wrapNone/>
                      <wp:docPr id="1160" name="Ink 11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89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963268" id="Ink 1160" o:spid="_x0000_s1026" type="#_x0000_t75" style="position:absolute;margin-left:21.8pt;margin-top:8.3pt;width:7.25pt;height:8.35pt;z-index:252771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">
                      <v:imagedata r:id="rId2256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0304" behindDoc="0" locked="0" layoutInCell="1" allowOverlap="1">
                      <wp:simplePos x="0" y="0"/>
                      <wp:positionH relativeFrom="column">
                        <wp:posOffset>231855</wp:posOffset>
                      </wp:positionH>
                      <wp:positionV relativeFrom="paragraph">
                        <wp:posOffset>74610</wp:posOffset>
                      </wp:positionV>
                      <wp:extent cx="77040" cy="103680"/>
                      <wp:effectExtent l="57150" t="38100" r="18415" b="48895"/>
                      <wp:wrapNone/>
                      <wp:docPr id="1159" name="Ink 11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040" cy="10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52339C" id="Ink 1159" o:spid="_x0000_s1026" type="#_x0000_t75" style="position:absolute;margin-left:17.55pt;margin-top:5.15pt;width:7.65pt;height:9.35pt;z-index:252770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">
                      <v:imagedata r:id="rId2258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9280" behindDoc="0" locked="0" layoutInCell="1" allowOverlap="1">
                      <wp:simplePos x="0" y="0"/>
                      <wp:positionH relativeFrom="column">
                        <wp:posOffset>86415</wp:posOffset>
                      </wp:positionH>
                      <wp:positionV relativeFrom="paragraph">
                        <wp:posOffset>124650</wp:posOffset>
                      </wp:positionV>
                      <wp:extent cx="39960" cy="6480"/>
                      <wp:effectExtent l="38100" t="57150" r="55880" b="50800"/>
                      <wp:wrapNone/>
                      <wp:docPr id="1158" name="Ink 11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96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3B189C" id="Ink 1158" o:spid="_x0000_s1026" type="#_x0000_t75" style="position:absolute;margin-left:6.1pt;margin-top:9.05pt;width:4.5pt;height:1.85pt;z-index:252769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">
                      <v:imagedata r:id="rId2260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8256" behindDoc="0" locked="0" layoutInCell="1" allowOverlap="1">
                      <wp:simplePos x="0" y="0"/>
                      <wp:positionH relativeFrom="column">
                        <wp:posOffset>106575</wp:posOffset>
                      </wp:positionH>
                      <wp:positionV relativeFrom="paragraph">
                        <wp:posOffset>43290</wp:posOffset>
                      </wp:positionV>
                      <wp:extent cx="65880" cy="138240"/>
                      <wp:effectExtent l="38100" t="38100" r="48895" b="52705"/>
                      <wp:wrapNone/>
                      <wp:docPr id="1157" name="Ink 11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880" cy="138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694076" id="Ink 1157" o:spid="_x0000_s1026" type="#_x0000_t75" style="position:absolute;margin-left:7.4pt;margin-top:2.4pt;width:6.65pt;height:12.95pt;z-index:25276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">
                      <v:imagedata r:id="rId2262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4208" behindDoc="0" locked="0" layoutInCell="1" allowOverlap="1">
                      <wp:simplePos x="0" y="0"/>
                      <wp:positionH relativeFrom="column">
                        <wp:posOffset>6307215</wp:posOffset>
                      </wp:positionH>
                      <wp:positionV relativeFrom="paragraph">
                        <wp:posOffset>168900</wp:posOffset>
                      </wp:positionV>
                      <wp:extent cx="119880" cy="14760"/>
                      <wp:effectExtent l="19050" t="38100" r="52070" b="42545"/>
                      <wp:wrapNone/>
                      <wp:docPr id="1288" name="Ink 12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988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C4553F" id="Ink 1288" o:spid="_x0000_s1026" type="#_x0000_t75" style="position:absolute;margin-left:496.1pt;margin-top:12.8pt;width:10.55pt;height:2.45pt;z-index:252894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">
                      <v:imagedata r:id="rId22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0112" behindDoc="0" locked="0" layoutInCell="1" allowOverlap="1">
                      <wp:simplePos x="0" y="0"/>
                      <wp:positionH relativeFrom="column">
                        <wp:posOffset>6147375</wp:posOffset>
                      </wp:positionH>
                      <wp:positionV relativeFrom="paragraph">
                        <wp:posOffset>119940</wp:posOffset>
                      </wp:positionV>
                      <wp:extent cx="98280" cy="49320"/>
                      <wp:effectExtent l="38100" t="57150" r="35560" b="46355"/>
                      <wp:wrapNone/>
                      <wp:docPr id="1284" name="Ink 12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280" cy="49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2666C5" id="Ink 1284" o:spid="_x0000_s1026" type="#_x0000_t75" style="position:absolute;margin-left:483.5pt;margin-top:8.75pt;width:8.85pt;height:5.05pt;z-index:252890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">
                      <v:imagedata r:id="rId22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9088" behindDoc="0" locked="0" layoutInCell="1" allowOverlap="1">
                      <wp:simplePos x="0" y="0"/>
                      <wp:positionH relativeFrom="column">
                        <wp:posOffset>6119295</wp:posOffset>
                      </wp:positionH>
                      <wp:positionV relativeFrom="paragraph">
                        <wp:posOffset>108420</wp:posOffset>
                      </wp:positionV>
                      <wp:extent cx="9360" cy="48600"/>
                      <wp:effectExtent l="57150" t="57150" r="48260" b="46990"/>
                      <wp:wrapNone/>
                      <wp:docPr id="1283" name="Ink 12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48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307DAD" id="Ink 1283" o:spid="_x0000_s1026" type="#_x0000_t75" style="position:absolute;margin-left:481.1pt;margin-top:7.8pt;width:2.1pt;height:4.95pt;z-index:252889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">
                      <v:imagedata r:id="rId22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8064" behindDoc="0" locked="0" layoutInCell="1" allowOverlap="1">
                      <wp:simplePos x="0" y="0"/>
                      <wp:positionH relativeFrom="column">
                        <wp:posOffset>6023175</wp:posOffset>
                      </wp:positionH>
                      <wp:positionV relativeFrom="paragraph">
                        <wp:posOffset>47220</wp:posOffset>
                      </wp:positionV>
                      <wp:extent cx="218520" cy="21600"/>
                      <wp:effectExtent l="19050" t="38100" r="48260" b="54610"/>
                      <wp:wrapNone/>
                      <wp:docPr id="1282" name="Ink 12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8520" cy="2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3858EA" id="Ink 1282" o:spid="_x0000_s1026" type="#_x0000_t75" style="position:absolute;margin-left:473.75pt;margin-top:2.9pt;width:18.45pt;height:3.2pt;z-index:252888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">
                      <v:imagedata r:id="rId22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2944" behindDoc="0" locked="0" layoutInCell="1" allowOverlap="1">
                      <wp:simplePos x="0" y="0"/>
                      <wp:positionH relativeFrom="column">
                        <wp:posOffset>5865495</wp:posOffset>
                      </wp:positionH>
                      <wp:positionV relativeFrom="paragraph">
                        <wp:posOffset>66300</wp:posOffset>
                      </wp:positionV>
                      <wp:extent cx="110880" cy="5040"/>
                      <wp:effectExtent l="38100" t="57150" r="41910" b="52705"/>
                      <wp:wrapNone/>
                      <wp:docPr id="1277" name="Ink 12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880" cy="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C112A7" id="Ink 1277" o:spid="_x0000_s1026" type="#_x0000_t75" style="position:absolute;margin-left:461.2pt;margin-top:4.4pt;width:9.9pt;height:2.05pt;z-index:252882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">
                      <v:imagedata r:id="rId22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3728" behindDoc="0" locked="0" layoutInCell="1" allowOverlap="1">
                      <wp:simplePos x="0" y="0"/>
                      <wp:positionH relativeFrom="column">
                        <wp:posOffset>5415135</wp:posOffset>
                      </wp:positionH>
                      <wp:positionV relativeFrom="paragraph">
                        <wp:posOffset>123180</wp:posOffset>
                      </wp:positionV>
                      <wp:extent cx="78120" cy="60480"/>
                      <wp:effectExtent l="57150" t="38100" r="17145" b="53975"/>
                      <wp:wrapNone/>
                      <wp:docPr id="1268" name="Ink 12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6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F22877" id="Ink 1268" o:spid="_x0000_s1026" type="#_x0000_t75" style="position:absolute;margin-left:425.55pt;margin-top:8.85pt;width:7.75pt;height:6.4pt;z-index:252873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">
                      <v:imagedata r:id="rId22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2704" behindDoc="0" locked="0" layoutInCell="1" allowOverlap="1">
                      <wp:simplePos x="0" y="0"/>
                      <wp:positionH relativeFrom="column">
                        <wp:posOffset>5344935</wp:posOffset>
                      </wp:positionH>
                      <wp:positionV relativeFrom="paragraph">
                        <wp:posOffset>76740</wp:posOffset>
                      </wp:positionV>
                      <wp:extent cx="185040" cy="5400"/>
                      <wp:effectExtent l="38100" t="57150" r="43815" b="52070"/>
                      <wp:wrapNone/>
                      <wp:docPr id="1267" name="Ink 12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5040" cy="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4AFAFA" id="Ink 1267" o:spid="_x0000_s1026" type="#_x0000_t75" style="position:absolute;margin-left:420.15pt;margin-top:5.15pt;width:16pt;height:2.25pt;z-index:252872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">
                      <v:imagedata r:id="rId22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8608" behindDoc="0" locked="0" layoutInCell="1" allowOverlap="1">
                      <wp:simplePos x="0" y="0"/>
                      <wp:positionH relativeFrom="column">
                        <wp:posOffset>5160615</wp:posOffset>
                      </wp:positionH>
                      <wp:positionV relativeFrom="paragraph">
                        <wp:posOffset>96900</wp:posOffset>
                      </wp:positionV>
                      <wp:extent cx="95400" cy="11880"/>
                      <wp:effectExtent l="57150" t="57150" r="38100" b="45720"/>
                      <wp:wrapNone/>
                      <wp:docPr id="1263" name="Ink 12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40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72F924" id="Ink 1263" o:spid="_x0000_s1026" type="#_x0000_t75" style="position:absolute;margin-left:405.65pt;margin-top:6.85pt;width:8.65pt;height:2.35pt;z-index:252868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">
                      <v:imagedata r:id="rId22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4032" behindDoc="0" locked="0" layoutInCell="1" allowOverlap="1">
                      <wp:simplePos x="0" y="0"/>
                      <wp:positionH relativeFrom="column">
                        <wp:posOffset>3353415</wp:posOffset>
                      </wp:positionH>
                      <wp:positionV relativeFrom="paragraph">
                        <wp:posOffset>97820</wp:posOffset>
                      </wp:positionV>
                      <wp:extent cx="1800" cy="36360"/>
                      <wp:effectExtent l="57150" t="38100" r="55880" b="40005"/>
                      <wp:wrapNone/>
                      <wp:docPr id="1235" name="Ink 12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" cy="36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9B7C62" id="Ink 1235" o:spid="_x0000_s1026" type="#_x0000_t75" style="position:absolute;margin-left:263.2pt;margin-top:7.1pt;width:1.95pt;height:4.1pt;z-index:252844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">
                      <v:imagedata r:id="rId22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2288" behindDoc="0" locked="0" layoutInCell="1" allowOverlap="1">
                      <wp:simplePos x="0" y="0"/>
                      <wp:positionH relativeFrom="column">
                        <wp:posOffset>2522535</wp:posOffset>
                      </wp:positionH>
                      <wp:positionV relativeFrom="paragraph">
                        <wp:posOffset>133460</wp:posOffset>
                      </wp:positionV>
                      <wp:extent cx="10800" cy="34200"/>
                      <wp:effectExtent l="57150" t="38100" r="46355" b="42545"/>
                      <wp:wrapNone/>
                      <wp:docPr id="1204" name="Ink 12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3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18ACB7" id="Ink 1204" o:spid="_x0000_s1026" type="#_x0000_t75" style="position:absolute;margin-left:197.85pt;margin-top:9.9pt;width:2.3pt;height:4.05pt;z-index:25281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">
                      <v:imagedata r:id="rId2282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6688" behindDoc="0" locked="0" layoutInCell="1" allowOverlap="1">
                      <wp:simplePos x="0" y="0"/>
                      <wp:positionH relativeFrom="column">
                        <wp:posOffset>1284495</wp:posOffset>
                      </wp:positionH>
                      <wp:positionV relativeFrom="paragraph">
                        <wp:posOffset>88030</wp:posOffset>
                      </wp:positionV>
                      <wp:extent cx="728640" cy="118080"/>
                      <wp:effectExtent l="57150" t="57150" r="0" b="53975"/>
                      <wp:wrapNone/>
                      <wp:docPr id="1175" name="Ink 11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8640" cy="11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A03633" id="Ink 1175" o:spid="_x0000_s1026" type="#_x0000_t75" style="position:absolute;margin-left:100.45pt;margin-top:6.05pt;width:59.05pt;height:11.1pt;z-index:252786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">
                      <v:imagedata r:id="rId2284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3376" behindDoc="0" locked="0" layoutInCell="1" allowOverlap="1">
                      <wp:simplePos x="0" y="0"/>
                      <wp:positionH relativeFrom="column">
                        <wp:posOffset>26655</wp:posOffset>
                      </wp:positionH>
                      <wp:positionV relativeFrom="paragraph">
                        <wp:posOffset>9550</wp:posOffset>
                      </wp:positionV>
                      <wp:extent cx="414720" cy="61200"/>
                      <wp:effectExtent l="38100" t="38100" r="42545" b="53340"/>
                      <wp:wrapNone/>
                      <wp:docPr id="1162" name="Ink 11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4720" cy="61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ECA7E4" id="Ink 1162" o:spid="_x0000_s1026" type="#_x0000_t75" style="position:absolute;margin-left:1.5pt;margin-top:.5pt;width:34.25pt;height:5.9pt;z-index:252773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">
                      <v:imagedata r:id="rId2286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5232" behindDoc="0" locked="0" layoutInCell="1" allowOverlap="1">
                      <wp:simplePos x="0" y="0"/>
                      <wp:positionH relativeFrom="column">
                        <wp:posOffset>6307215</wp:posOffset>
                      </wp:positionH>
                      <wp:positionV relativeFrom="paragraph">
                        <wp:posOffset>81965</wp:posOffset>
                      </wp:positionV>
                      <wp:extent cx="52920" cy="27000"/>
                      <wp:effectExtent l="38100" t="38100" r="42545" b="49530"/>
                      <wp:wrapNone/>
                      <wp:docPr id="1289" name="Ink 12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920" cy="2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509268" id="Ink 1289" o:spid="_x0000_s1026" type="#_x0000_t75" style="position:absolute;margin-left:496.05pt;margin-top:5.95pt;width:5.2pt;height:3.35pt;z-index:252895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">
                      <v:imagedata r:id="rId22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2160" behindDoc="0" locked="0" layoutInCell="1" allowOverlap="1">
                      <wp:simplePos x="0" y="0"/>
                      <wp:positionH relativeFrom="column">
                        <wp:posOffset>6162135</wp:posOffset>
                      </wp:positionH>
                      <wp:positionV relativeFrom="paragraph">
                        <wp:posOffset>117245</wp:posOffset>
                      </wp:positionV>
                      <wp:extent cx="81000" cy="7920"/>
                      <wp:effectExtent l="57150" t="38100" r="52705" b="49530"/>
                      <wp:wrapNone/>
                      <wp:docPr id="1286" name="Ink 12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00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44BCC5" id="Ink 1286" o:spid="_x0000_s1026" type="#_x0000_t75" style="position:absolute;margin-left:484.5pt;margin-top:8.7pt;width:7.55pt;height:1.9pt;z-index:252892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">
                      <v:imagedata r:id="rId22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1136" behindDoc="0" locked="0" layoutInCell="1" allowOverlap="1">
                      <wp:simplePos x="0" y="0"/>
                      <wp:positionH relativeFrom="column">
                        <wp:posOffset>6177255</wp:posOffset>
                      </wp:positionH>
                      <wp:positionV relativeFrom="paragraph">
                        <wp:posOffset>87005</wp:posOffset>
                      </wp:positionV>
                      <wp:extent cx="81360" cy="6840"/>
                      <wp:effectExtent l="57150" t="57150" r="52070" b="50800"/>
                      <wp:wrapNone/>
                      <wp:docPr id="1285" name="Ink 12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36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B183EA" id="Ink 1285" o:spid="_x0000_s1026" type="#_x0000_t75" style="position:absolute;margin-left:485.65pt;margin-top:6.15pt;width:7.8pt;height:1.9pt;z-index:252891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">
                      <v:imagedata r:id="rId22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1920" behindDoc="0" locked="0" layoutInCell="1" allowOverlap="1">
                      <wp:simplePos x="0" y="0"/>
                      <wp:positionH relativeFrom="column">
                        <wp:posOffset>5844615</wp:posOffset>
                      </wp:positionH>
                      <wp:positionV relativeFrom="paragraph">
                        <wp:posOffset>36605</wp:posOffset>
                      </wp:positionV>
                      <wp:extent cx="65160" cy="70920"/>
                      <wp:effectExtent l="38100" t="38100" r="49530" b="43815"/>
                      <wp:wrapNone/>
                      <wp:docPr id="1276" name="Ink 12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70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48F8B7" id="Ink 1276" o:spid="_x0000_s1026" type="#_x0000_t75" style="position:absolute;margin-left:459.75pt;margin-top:2.2pt;width:6.45pt;height:6.75pt;z-index:252881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">
                      <v:imagedata r:id="rId22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0896" behindDoc="0" locked="0" layoutInCell="1" allowOverlap="1">
                      <wp:simplePos x="0" y="0"/>
                      <wp:positionH relativeFrom="column">
                        <wp:posOffset>5854695</wp:posOffset>
                      </wp:positionH>
                      <wp:positionV relativeFrom="paragraph">
                        <wp:posOffset>24365</wp:posOffset>
                      </wp:positionV>
                      <wp:extent cx="87120" cy="100080"/>
                      <wp:effectExtent l="57150" t="38100" r="46355" b="52705"/>
                      <wp:wrapNone/>
                      <wp:docPr id="1275" name="Ink 12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120" cy="10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1A3E14" id="Ink 1275" o:spid="_x0000_s1026" type="#_x0000_t75" style="position:absolute;margin-left:460.15pt;margin-top:1.1pt;width:8pt;height:9.35pt;z-index:252880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">
                      <v:imagedata r:id="rId22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9872" behindDoc="0" locked="0" layoutInCell="1" allowOverlap="1">
                      <wp:simplePos x="0" y="0"/>
                      <wp:positionH relativeFrom="column">
                        <wp:posOffset>5777295</wp:posOffset>
                      </wp:positionH>
                      <wp:positionV relativeFrom="paragraph">
                        <wp:posOffset>115445</wp:posOffset>
                      </wp:positionV>
                      <wp:extent cx="42480" cy="65520"/>
                      <wp:effectExtent l="57150" t="38100" r="34290" b="48895"/>
                      <wp:wrapNone/>
                      <wp:docPr id="1274" name="Ink 12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480" cy="65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7B4D46" id="Ink 1274" o:spid="_x0000_s1026" type="#_x0000_t75" style="position:absolute;margin-left:454.2pt;margin-top:8.25pt;width:4.95pt;height:6.55pt;z-index:252879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">
                      <v:imagedata r:id="rId22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8848" behindDoc="0" locked="0" layoutInCell="1" allowOverlap="1">
                      <wp:simplePos x="0" y="0"/>
                      <wp:positionH relativeFrom="column">
                        <wp:posOffset>5655255</wp:posOffset>
                      </wp:positionH>
                      <wp:positionV relativeFrom="paragraph">
                        <wp:posOffset>116525</wp:posOffset>
                      </wp:positionV>
                      <wp:extent cx="84960" cy="15120"/>
                      <wp:effectExtent l="38100" t="38100" r="48895" b="42545"/>
                      <wp:wrapNone/>
                      <wp:docPr id="1273" name="Ink 12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96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6F01E7" id="Ink 1273" o:spid="_x0000_s1026" type="#_x0000_t75" style="position:absolute;margin-left:444.65pt;margin-top:8.7pt;width:7.75pt;height:2.5pt;z-index:252878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">
                      <v:imagedata r:id="rId23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7824" behindDoc="0" locked="0" layoutInCell="1" allowOverlap="1">
                      <wp:simplePos x="0" y="0"/>
                      <wp:positionH relativeFrom="column">
                        <wp:posOffset>5644095</wp:posOffset>
                      </wp:positionH>
                      <wp:positionV relativeFrom="paragraph">
                        <wp:posOffset>16445</wp:posOffset>
                      </wp:positionV>
                      <wp:extent cx="119520" cy="22680"/>
                      <wp:effectExtent l="57150" t="38100" r="52070" b="53975"/>
                      <wp:wrapNone/>
                      <wp:docPr id="1272" name="Ink 12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9520" cy="2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66C652" id="Ink 1272" o:spid="_x0000_s1026" type="#_x0000_t75" style="position:absolute;margin-left:443.7pt;margin-top:.5pt;width:10.65pt;height:3.3pt;z-index:252877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">
                      <v:imagedata r:id="rId23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6800" behindDoc="0" locked="0" layoutInCell="1" allowOverlap="1">
                      <wp:simplePos x="0" y="0"/>
                      <wp:positionH relativeFrom="column">
                        <wp:posOffset>5715375</wp:posOffset>
                      </wp:positionH>
                      <wp:positionV relativeFrom="paragraph">
                        <wp:posOffset>10325</wp:posOffset>
                      </wp:positionV>
                      <wp:extent cx="17640" cy="115920"/>
                      <wp:effectExtent l="38100" t="38100" r="40005" b="36830"/>
                      <wp:wrapNone/>
                      <wp:docPr id="1271" name="Ink 12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640" cy="11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81EFF6" id="Ink 1271" o:spid="_x0000_s1026" type="#_x0000_t75" style="position:absolute;margin-left:449.45pt;margin-top:0;width:2.85pt;height:10.35pt;z-index:252876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">
                      <v:imagedata r:id="rId23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5776" behindDoc="0" locked="0" layoutInCell="1" allowOverlap="1">
                      <wp:simplePos x="0" y="0"/>
                      <wp:positionH relativeFrom="column">
                        <wp:posOffset>5506215</wp:posOffset>
                      </wp:positionH>
                      <wp:positionV relativeFrom="paragraph">
                        <wp:posOffset>132005</wp:posOffset>
                      </wp:positionV>
                      <wp:extent cx="91080" cy="19440"/>
                      <wp:effectExtent l="57150" t="38100" r="42545" b="57150"/>
                      <wp:wrapNone/>
                      <wp:docPr id="1270" name="Ink 12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080" cy="19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254440" id="Ink 1270" o:spid="_x0000_s1026" type="#_x0000_t75" style="position:absolute;margin-left:432.85pt;margin-top:9.9pt;width:8.35pt;height:2.95pt;z-index:252875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">
                      <v:imagedata r:id="rId23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4752" behindDoc="0" locked="0" layoutInCell="1" allowOverlap="1">
                      <wp:simplePos x="0" y="0"/>
                      <wp:positionH relativeFrom="column">
                        <wp:posOffset>5542575</wp:posOffset>
                      </wp:positionH>
                      <wp:positionV relativeFrom="paragraph">
                        <wp:posOffset>108965</wp:posOffset>
                      </wp:positionV>
                      <wp:extent cx="69120" cy="3600"/>
                      <wp:effectExtent l="38100" t="57150" r="45720" b="53975"/>
                      <wp:wrapNone/>
                      <wp:docPr id="1269" name="Ink 12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AC083B" id="Ink 1269" o:spid="_x0000_s1026" type="#_x0000_t75" style="position:absolute;margin-left:435.65pt;margin-top:7.8pt;width:7pt;height:2.15pt;z-index:252874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">
                      <v:imagedata r:id="rId23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7584" behindDoc="0" locked="0" layoutInCell="1" allowOverlap="1">
                      <wp:simplePos x="0" y="0"/>
                      <wp:positionH relativeFrom="column">
                        <wp:posOffset>5041455</wp:posOffset>
                      </wp:positionH>
                      <wp:positionV relativeFrom="paragraph">
                        <wp:posOffset>91685</wp:posOffset>
                      </wp:positionV>
                      <wp:extent cx="109080" cy="83880"/>
                      <wp:effectExtent l="38100" t="57150" r="43815" b="49530"/>
                      <wp:wrapNone/>
                      <wp:docPr id="1262" name="Ink 12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080" cy="83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63C040" id="Ink 1262" o:spid="_x0000_s1026" type="#_x0000_t75" style="position:absolute;margin-left:396.65pt;margin-top:6.45pt;width:9.8pt;height:7.9pt;z-index:252867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">
                      <v:imagedata r:id="rId23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6560" behindDoc="0" locked="0" layoutInCell="1" allowOverlap="1">
                      <wp:simplePos x="0" y="0"/>
                      <wp:positionH relativeFrom="column">
                        <wp:posOffset>5061255</wp:posOffset>
                      </wp:positionH>
                      <wp:positionV relativeFrom="paragraph">
                        <wp:posOffset>75485</wp:posOffset>
                      </wp:positionV>
                      <wp:extent cx="101520" cy="112320"/>
                      <wp:effectExtent l="38100" t="57150" r="51435" b="59690"/>
                      <wp:wrapNone/>
                      <wp:docPr id="1261" name="Ink 12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520" cy="11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F33CFE" id="Ink 1261" o:spid="_x0000_s1026" type="#_x0000_t75" style="position:absolute;margin-left:397.55pt;margin-top:5pt;width:9.55pt;height:10.65pt;z-index:252866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">
                      <v:imagedata r:id="rId23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3488" behindDoc="0" locked="0" layoutInCell="1" allowOverlap="1">
                      <wp:simplePos x="0" y="0"/>
                      <wp:positionH relativeFrom="column">
                        <wp:posOffset>4829055</wp:posOffset>
                      </wp:positionH>
                      <wp:positionV relativeFrom="paragraph">
                        <wp:posOffset>37685</wp:posOffset>
                      </wp:positionV>
                      <wp:extent cx="131400" cy="37080"/>
                      <wp:effectExtent l="57150" t="38100" r="40640" b="39370"/>
                      <wp:wrapNone/>
                      <wp:docPr id="1258" name="Ink 12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1400" cy="37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343023" id="Ink 1258" o:spid="_x0000_s1026" type="#_x0000_t75" style="position:absolute;margin-left:379.5pt;margin-top:2.3pt;width:11.5pt;height:4.15pt;z-index:252863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">
                      <v:imagedata r:id="rId23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2464" behindDoc="0" locked="0" layoutInCell="1" allowOverlap="1">
                      <wp:simplePos x="0" y="0"/>
                      <wp:positionH relativeFrom="column">
                        <wp:posOffset>4901775</wp:posOffset>
                      </wp:positionH>
                      <wp:positionV relativeFrom="paragraph">
                        <wp:posOffset>49565</wp:posOffset>
                      </wp:positionV>
                      <wp:extent cx="9360" cy="131400"/>
                      <wp:effectExtent l="38100" t="57150" r="48260" b="40640"/>
                      <wp:wrapNone/>
                      <wp:docPr id="1257" name="Ink 12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131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DD5256" id="Ink 1257" o:spid="_x0000_s1026" type="#_x0000_t75" style="position:absolute;margin-left:385.4pt;margin-top:3pt;width:2.3pt;height:11.6pt;z-index:252862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">
                      <v:imagedata r:id="rId23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0416" behindDoc="0" locked="0" layoutInCell="1" allowOverlap="1">
                      <wp:simplePos x="0" y="0"/>
                      <wp:positionH relativeFrom="column">
                        <wp:posOffset>4595055</wp:posOffset>
                      </wp:positionH>
                      <wp:positionV relativeFrom="paragraph">
                        <wp:posOffset>138125</wp:posOffset>
                      </wp:positionV>
                      <wp:extent cx="95400" cy="8640"/>
                      <wp:effectExtent l="38100" t="57150" r="38100" b="48895"/>
                      <wp:wrapNone/>
                      <wp:docPr id="1255" name="Ink 12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40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EFF7FA" id="Ink 1255" o:spid="_x0000_s1026" type="#_x0000_t75" style="position:absolute;margin-left:361.25pt;margin-top:10.15pt;width:8.5pt;height:2.05pt;z-index:252860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">
                      <v:imagedata r:id="rId23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9392" behindDoc="0" locked="0" layoutInCell="1" allowOverlap="1">
                      <wp:simplePos x="0" y="0"/>
                      <wp:positionH relativeFrom="column">
                        <wp:posOffset>4448175</wp:posOffset>
                      </wp:positionH>
                      <wp:positionV relativeFrom="paragraph">
                        <wp:posOffset>59285</wp:posOffset>
                      </wp:positionV>
                      <wp:extent cx="40320" cy="154080"/>
                      <wp:effectExtent l="57150" t="38100" r="36195" b="55880"/>
                      <wp:wrapNone/>
                      <wp:docPr id="1254" name="Ink 12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320" cy="154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29C914" id="Ink 1254" o:spid="_x0000_s1026" type="#_x0000_t75" style="position:absolute;margin-left:349.4pt;margin-top:3.85pt;width:4.8pt;height:13.45pt;z-index:252859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">
                      <v:imagedata r:id="rId23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8368" behindDoc="0" locked="0" layoutInCell="1" allowOverlap="1">
                      <wp:simplePos x="0" y="0"/>
                      <wp:positionH relativeFrom="column">
                        <wp:posOffset>4352775</wp:posOffset>
                      </wp:positionH>
                      <wp:positionV relativeFrom="paragraph">
                        <wp:posOffset>150885</wp:posOffset>
                      </wp:positionV>
                      <wp:extent cx="54720" cy="12240"/>
                      <wp:effectExtent l="57150" t="38100" r="40640" b="45085"/>
                      <wp:wrapNone/>
                      <wp:docPr id="1249" name="Ink 12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F5409F" id="Ink 1249" o:spid="_x0000_s1026" type="#_x0000_t75" style="position:absolute;margin-left:342.05pt;margin-top:11.3pt;width:5.5pt;height:2.2pt;z-index:252858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">
                      <v:imagedata r:id="rId23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7344" behindDoc="0" locked="0" layoutInCell="1" allowOverlap="1">
                      <wp:simplePos x="0" y="0"/>
                      <wp:positionH relativeFrom="column">
                        <wp:posOffset>4381935</wp:posOffset>
                      </wp:positionH>
                      <wp:positionV relativeFrom="paragraph">
                        <wp:posOffset>103725</wp:posOffset>
                      </wp:positionV>
                      <wp:extent cx="31680" cy="100440"/>
                      <wp:effectExtent l="38100" t="38100" r="45085" b="52070"/>
                      <wp:wrapNone/>
                      <wp:docPr id="1248" name="Ink 12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1680" cy="10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3DA71A" id="Ink 1248" o:spid="_x0000_s1026" type="#_x0000_t75" style="position:absolute;margin-left:344.1pt;margin-top:7.25pt;width:3.85pt;height:9.5pt;z-index:252857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">
                      <v:imagedata r:id="rId23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6320" behindDoc="0" locked="0" layoutInCell="1" allowOverlap="1">
                      <wp:simplePos x="0" y="0"/>
                      <wp:positionH relativeFrom="column">
                        <wp:posOffset>4334775</wp:posOffset>
                      </wp:positionH>
                      <wp:positionV relativeFrom="paragraph">
                        <wp:posOffset>61245</wp:posOffset>
                      </wp:positionV>
                      <wp:extent cx="18000" cy="149400"/>
                      <wp:effectExtent l="38100" t="38100" r="58420" b="41275"/>
                      <wp:wrapNone/>
                      <wp:docPr id="1247" name="Ink 12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0" cy="149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C73D22" id="Ink 1247" o:spid="_x0000_s1026" type="#_x0000_t75" style="position:absolute;margin-left:340.3pt;margin-top:3.9pt;width:2.95pt;height:13.3pt;z-index:252856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">
                      <v:imagedata r:id="rId23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4272" behindDoc="0" locked="0" layoutInCell="1" allowOverlap="1">
                      <wp:simplePos x="0" y="0"/>
                      <wp:positionH relativeFrom="column">
                        <wp:posOffset>4146855</wp:posOffset>
                      </wp:positionH>
                      <wp:positionV relativeFrom="paragraph">
                        <wp:posOffset>7965</wp:posOffset>
                      </wp:positionV>
                      <wp:extent cx="10440" cy="33480"/>
                      <wp:effectExtent l="57150" t="38100" r="46990" b="43180"/>
                      <wp:wrapNone/>
                      <wp:docPr id="1245" name="Ink 12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" cy="33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0A19AA" id="Ink 1245" o:spid="_x0000_s1026" type="#_x0000_t75" style="position:absolute;margin-left:325.65pt;margin-top:-.2pt;width:2.3pt;height:4.2pt;z-index:252854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">
                      <v:imagedata r:id="rId23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3248" behindDoc="0" locked="0" layoutInCell="1" allowOverlap="1">
                      <wp:simplePos x="0" y="0"/>
                      <wp:positionH relativeFrom="column">
                        <wp:posOffset>4156935</wp:posOffset>
                      </wp:positionH>
                      <wp:positionV relativeFrom="paragraph">
                        <wp:posOffset>94365</wp:posOffset>
                      </wp:positionV>
                      <wp:extent cx="14760" cy="113760"/>
                      <wp:effectExtent l="38100" t="57150" r="42545" b="57785"/>
                      <wp:wrapNone/>
                      <wp:docPr id="1244" name="Ink 12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11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0335B6" id="Ink 1244" o:spid="_x0000_s1026" type="#_x0000_t75" style="position:absolute;margin-left:326.7pt;margin-top:6.45pt;width:2.45pt;height:10.6pt;z-index:252853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">
                      <v:imagedata r:id="rId23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1200" behindDoc="0" locked="0" layoutInCell="1" allowOverlap="1">
                      <wp:simplePos x="0" y="0"/>
                      <wp:positionH relativeFrom="column">
                        <wp:posOffset>3929415</wp:posOffset>
                      </wp:positionH>
                      <wp:positionV relativeFrom="paragraph">
                        <wp:posOffset>126405</wp:posOffset>
                      </wp:positionV>
                      <wp:extent cx="720" cy="8280"/>
                      <wp:effectExtent l="57150" t="57150" r="56515" b="48895"/>
                      <wp:wrapNone/>
                      <wp:docPr id="1242" name="Ink 12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AC08BE" id="Ink 1242" o:spid="_x0000_s1026" type="#_x0000_t75" style="position:absolute;margin-left:308.4pt;margin-top:8.95pt;width:1.95pt;height:2.4pt;z-index:252851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">
                      <v:imagedata r:id="rId23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9152" behindDoc="0" locked="0" layoutInCell="1" allowOverlap="1">
                      <wp:simplePos x="0" y="0"/>
                      <wp:positionH relativeFrom="column">
                        <wp:posOffset>3628095</wp:posOffset>
                      </wp:positionH>
                      <wp:positionV relativeFrom="paragraph">
                        <wp:posOffset>-635</wp:posOffset>
                      </wp:positionV>
                      <wp:extent cx="50400" cy="181080"/>
                      <wp:effectExtent l="57150" t="38100" r="45085" b="47625"/>
                      <wp:wrapNone/>
                      <wp:docPr id="1240" name="Ink 12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0" cy="18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DDFBEF" id="Ink 1240" o:spid="_x0000_s1026" type="#_x0000_t75" style="position:absolute;margin-left:285.05pt;margin-top:-.85pt;width:5.6pt;height:15.6pt;z-index:252849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">
                      <v:imagedata r:id="rId23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8128" behindDoc="0" locked="0" layoutInCell="1" allowOverlap="1">
                      <wp:simplePos x="0" y="0"/>
                      <wp:positionH relativeFrom="column">
                        <wp:posOffset>3557895</wp:posOffset>
                      </wp:positionH>
                      <wp:positionV relativeFrom="paragraph">
                        <wp:posOffset>125005</wp:posOffset>
                      </wp:positionV>
                      <wp:extent cx="42840" cy="7920"/>
                      <wp:effectExtent l="57150" t="38100" r="52705" b="49530"/>
                      <wp:wrapNone/>
                      <wp:docPr id="1239" name="Ink 12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84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28F3FA" id="Ink 1239" o:spid="_x0000_s1026" type="#_x0000_t75" style="position:absolute;margin-left:279.45pt;margin-top:9.3pt;width:4.5pt;height:1.8pt;z-index:252848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">
                      <v:imagedata r:id="rId23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7104" behindDoc="0" locked="0" layoutInCell="1" allowOverlap="1">
                      <wp:simplePos x="0" y="0"/>
                      <wp:positionH relativeFrom="column">
                        <wp:posOffset>3562215</wp:posOffset>
                      </wp:positionH>
                      <wp:positionV relativeFrom="paragraph">
                        <wp:posOffset>85765</wp:posOffset>
                      </wp:positionV>
                      <wp:extent cx="33840" cy="84960"/>
                      <wp:effectExtent l="38100" t="57150" r="42545" b="48895"/>
                      <wp:wrapNone/>
                      <wp:docPr id="1238" name="Ink 12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840" cy="84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549E6B" id="Ink 1238" o:spid="_x0000_s1026" type="#_x0000_t75" style="position:absolute;margin-left:279.65pt;margin-top:5.9pt;width:3.8pt;height:8.4pt;z-index:252847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">
                      <v:imagedata r:id="rId23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6080" behindDoc="0" locked="0" layoutInCell="1" allowOverlap="1">
                      <wp:simplePos x="0" y="0"/>
                      <wp:positionH relativeFrom="column">
                        <wp:posOffset>3513975</wp:posOffset>
                      </wp:positionH>
                      <wp:positionV relativeFrom="paragraph">
                        <wp:posOffset>22045</wp:posOffset>
                      </wp:positionV>
                      <wp:extent cx="29880" cy="164160"/>
                      <wp:effectExtent l="19050" t="57150" r="46355" b="45720"/>
                      <wp:wrapNone/>
                      <wp:docPr id="1237" name="Ink 12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880" cy="164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7F3660" id="Ink 1237" o:spid="_x0000_s1026" type="#_x0000_t75" style="position:absolute;margin-left:275.7pt;margin-top:.9pt;width:3.75pt;height:14.5pt;z-index:252846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">
                      <v:imagedata r:id="rId23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3008" behindDoc="0" locked="0" layoutInCell="1" allowOverlap="1">
                      <wp:simplePos x="0" y="0"/>
                      <wp:positionH relativeFrom="column">
                        <wp:posOffset>3336495</wp:posOffset>
                      </wp:positionH>
                      <wp:positionV relativeFrom="paragraph">
                        <wp:posOffset>29245</wp:posOffset>
                      </wp:positionV>
                      <wp:extent cx="14040" cy="150120"/>
                      <wp:effectExtent l="38100" t="38100" r="43180" b="59690"/>
                      <wp:wrapNone/>
                      <wp:docPr id="1234" name="Ink 12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15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065663" id="Ink 1234" o:spid="_x0000_s1026" type="#_x0000_t75" style="position:absolute;margin-left:262.15pt;margin-top:1.35pt;width:2.3pt;height:13.35pt;z-index:252843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">
                      <v:imagedata r:id="rId23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6384" behindDoc="0" locked="0" layoutInCell="1" allowOverlap="1">
                      <wp:simplePos x="0" y="0"/>
                      <wp:positionH relativeFrom="column">
                        <wp:posOffset>2778855</wp:posOffset>
                      </wp:positionH>
                      <wp:positionV relativeFrom="paragraph">
                        <wp:posOffset>1525</wp:posOffset>
                      </wp:positionV>
                      <wp:extent cx="46080" cy="163800"/>
                      <wp:effectExtent l="38100" t="57150" r="49530" b="46355"/>
                      <wp:wrapNone/>
                      <wp:docPr id="1208" name="Ink 12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080" cy="163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DF3A8A" id="Ink 1208" o:spid="_x0000_s1026" type="#_x0000_t75" style="position:absolute;margin-left:218.15pt;margin-top:-.75pt;width:5.25pt;height:14.2pt;z-index:25281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">
                      <v:imagedata r:id="rId23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5360" behindDoc="0" locked="0" layoutInCell="1" allowOverlap="1">
                      <wp:simplePos x="0" y="0"/>
                      <wp:positionH relativeFrom="column">
                        <wp:posOffset>2699295</wp:posOffset>
                      </wp:positionH>
                      <wp:positionV relativeFrom="paragraph">
                        <wp:posOffset>89725</wp:posOffset>
                      </wp:positionV>
                      <wp:extent cx="51840" cy="23400"/>
                      <wp:effectExtent l="57150" t="38100" r="43815" b="34290"/>
                      <wp:wrapNone/>
                      <wp:docPr id="1207" name="Ink 12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840" cy="2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22A68E" id="Ink 1207" o:spid="_x0000_s1026" type="#_x0000_t75" style="position:absolute;margin-left:211.85pt;margin-top:6.7pt;width:5.2pt;height:2.8pt;z-index:252815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">
                      <v:imagedata r:id="rId23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4336" behindDoc="0" locked="0" layoutInCell="1" allowOverlap="1">
                      <wp:simplePos x="0" y="0"/>
                      <wp:positionH relativeFrom="column">
                        <wp:posOffset>2716935</wp:posOffset>
                      </wp:positionH>
                      <wp:positionV relativeFrom="paragraph">
                        <wp:posOffset>54085</wp:posOffset>
                      </wp:positionV>
                      <wp:extent cx="18000" cy="87480"/>
                      <wp:effectExtent l="57150" t="57150" r="39370" b="46355"/>
                      <wp:wrapNone/>
                      <wp:docPr id="1206" name="Ink 12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0" cy="87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2CF39F" id="Ink 1206" o:spid="_x0000_s1026" type="#_x0000_t75" style="position:absolute;margin-left:213.25pt;margin-top:3.45pt;width:2.55pt;height:8.35pt;z-index:25281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">
                      <v:imagedata r:id="rId23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3312" behindDoc="0" locked="0" layoutInCell="1" allowOverlap="1">
                      <wp:simplePos x="0" y="0"/>
                      <wp:positionH relativeFrom="column">
                        <wp:posOffset>2649615</wp:posOffset>
                      </wp:positionH>
                      <wp:positionV relativeFrom="paragraph">
                        <wp:posOffset>9445</wp:posOffset>
                      </wp:positionV>
                      <wp:extent cx="46440" cy="163080"/>
                      <wp:effectExtent l="38100" t="57150" r="48895" b="46990"/>
                      <wp:wrapNone/>
                      <wp:docPr id="1205" name="Ink 12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440" cy="163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8CA898" id="Ink 1205" o:spid="_x0000_s1026" type="#_x0000_t75" style="position:absolute;margin-left:207.55pt;margin-top:-.2pt;width:5.05pt;height:14.6pt;z-index:252813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">
                      <v:imagedata r:id="rId23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1264" behindDoc="0" locked="0" layoutInCell="1" allowOverlap="1">
                      <wp:simplePos x="0" y="0"/>
                      <wp:positionH relativeFrom="column">
                        <wp:posOffset>2562855</wp:posOffset>
                      </wp:positionH>
                      <wp:positionV relativeFrom="paragraph">
                        <wp:posOffset>56605</wp:posOffset>
                      </wp:positionV>
                      <wp:extent cx="2880" cy="97920"/>
                      <wp:effectExtent l="57150" t="38100" r="54610" b="54610"/>
                      <wp:wrapNone/>
                      <wp:docPr id="1203" name="Ink 12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0" cy="9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02E348" id="Ink 1203" o:spid="_x0000_s1026" type="#_x0000_t75" style="position:absolute;margin-left:201pt;margin-top:3.75pt;width:1.75pt;height:8.85pt;z-index:252811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">
                      <v:imagedata r:id="rId23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9216" behindDoc="0" locked="0" layoutInCell="1" allowOverlap="1">
                      <wp:simplePos x="0" y="0"/>
                      <wp:positionH relativeFrom="column">
                        <wp:posOffset>2423895</wp:posOffset>
                      </wp:positionH>
                      <wp:positionV relativeFrom="paragraph">
                        <wp:posOffset>-7475</wp:posOffset>
                      </wp:positionV>
                      <wp:extent cx="17280" cy="191160"/>
                      <wp:effectExtent l="38100" t="57150" r="59055" b="56515"/>
                      <wp:wrapNone/>
                      <wp:docPr id="1201" name="Ink 12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280" cy="19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692F7F" id="Ink 1201" o:spid="_x0000_s1026" type="#_x0000_t75" style="position:absolute;margin-left:190.1pt;margin-top:-1.45pt;width:2.85pt;height:16.6pt;z-index:252809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">
                      <v:imagedata r:id="rId2354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1568" behindDoc="0" locked="0" layoutInCell="1" allowOverlap="1">
                      <wp:simplePos x="0" y="0"/>
                      <wp:positionH relativeFrom="column">
                        <wp:posOffset>690855</wp:posOffset>
                      </wp:positionH>
                      <wp:positionV relativeFrom="paragraph">
                        <wp:posOffset>-28065</wp:posOffset>
                      </wp:positionV>
                      <wp:extent cx="693000" cy="387000"/>
                      <wp:effectExtent l="57150" t="57150" r="50165" b="51435"/>
                      <wp:wrapNone/>
                      <wp:docPr id="1170" name="Ink 11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3000" cy="38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060D01" id="Ink 1170" o:spid="_x0000_s1026" type="#_x0000_t75" style="position:absolute;margin-left:53.7pt;margin-top:-3.05pt;width:56.45pt;height:32.4pt;z-index:252781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">
                      <v:imagedata r:id="rId2356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0544" behindDoc="0" locked="0" layoutInCell="1" allowOverlap="1">
                      <wp:simplePos x="0" y="0"/>
                      <wp:positionH relativeFrom="column">
                        <wp:posOffset>665655</wp:posOffset>
                      </wp:positionH>
                      <wp:positionV relativeFrom="paragraph">
                        <wp:posOffset>-4305</wp:posOffset>
                      </wp:positionV>
                      <wp:extent cx="56880" cy="49320"/>
                      <wp:effectExtent l="19050" t="57150" r="38735" b="46355"/>
                      <wp:wrapNone/>
                      <wp:docPr id="1169" name="Ink 11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880" cy="49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245ACE" id="Ink 1169" o:spid="_x0000_s1026" type="#_x0000_t75" style="position:absolute;margin-left:51.65pt;margin-top:-1.05pt;width:6.25pt;height:5.4pt;z-index:252780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">
                      <v:imagedata r:id="rId2358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9520" behindDoc="0" locked="0" layoutInCell="1" allowOverlap="1">
                      <wp:simplePos x="0" y="0"/>
                      <wp:positionH relativeFrom="column">
                        <wp:posOffset>509415</wp:posOffset>
                      </wp:positionH>
                      <wp:positionV relativeFrom="paragraph">
                        <wp:posOffset>-16905</wp:posOffset>
                      </wp:positionV>
                      <wp:extent cx="52560" cy="58320"/>
                      <wp:effectExtent l="57150" t="38100" r="43180" b="56515"/>
                      <wp:wrapNone/>
                      <wp:docPr id="1168" name="Ink 11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560" cy="58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8F6D2E" id="Ink 1168" o:spid="_x0000_s1026" type="#_x0000_t75" style="position:absolute;margin-left:39.35pt;margin-top:-2.1pt;width:5.8pt;height:6.1pt;z-index:252779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">
                      <v:imagedata r:id="rId2360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8496" behindDoc="0" locked="0" layoutInCell="1" allowOverlap="1">
                      <wp:simplePos x="0" y="0"/>
                      <wp:positionH relativeFrom="column">
                        <wp:posOffset>255615</wp:posOffset>
                      </wp:positionH>
                      <wp:positionV relativeFrom="paragraph">
                        <wp:posOffset>3255</wp:posOffset>
                      </wp:positionV>
                      <wp:extent cx="289800" cy="34200"/>
                      <wp:effectExtent l="38100" t="38100" r="53340" b="42545"/>
                      <wp:wrapNone/>
                      <wp:docPr id="1167" name="Ink 11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9800" cy="3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D7BE12" id="Ink 1167" o:spid="_x0000_s1026" type="#_x0000_t75" style="position:absolute;margin-left:19.6pt;margin-top:-.75pt;width:24.35pt;height:4.15pt;z-index:252778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">
                      <v:imagedata r:id="rId2362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4400" behindDoc="0" locked="0" layoutInCell="1" allowOverlap="1">
                      <wp:simplePos x="0" y="0"/>
                      <wp:positionH relativeFrom="column">
                        <wp:posOffset>271455</wp:posOffset>
                      </wp:positionH>
                      <wp:positionV relativeFrom="paragraph">
                        <wp:posOffset>38895</wp:posOffset>
                      </wp:positionV>
                      <wp:extent cx="12600" cy="187200"/>
                      <wp:effectExtent l="38100" t="57150" r="45085" b="60960"/>
                      <wp:wrapNone/>
                      <wp:docPr id="1163" name="Ink 11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18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CABA5B" id="Ink 1163" o:spid="_x0000_s1026" type="#_x0000_t75" style="position:absolute;margin-left:20.35pt;margin-top:2.1pt;width:2.85pt;height:16.45pt;z-index:252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">
                      <v:imagedata r:id="rId2364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5536" behindDoc="0" locked="0" layoutInCell="1" allowOverlap="1">
                      <wp:simplePos x="0" y="0"/>
                      <wp:positionH relativeFrom="column">
                        <wp:posOffset>4973775</wp:posOffset>
                      </wp:positionH>
                      <wp:positionV relativeFrom="paragraph">
                        <wp:posOffset>345</wp:posOffset>
                      </wp:positionV>
                      <wp:extent cx="39240" cy="53280"/>
                      <wp:effectExtent l="57150" t="57150" r="37465" b="42545"/>
                      <wp:wrapNone/>
                      <wp:docPr id="1260" name="Ink 12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240" cy="53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595F39" id="Ink 1260" o:spid="_x0000_s1026" type="#_x0000_t75" style="position:absolute;margin-left:390.8pt;margin-top:-.75pt;width:4.85pt;height:5.8pt;z-index:252865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">
                      <v:imagedata r:id="rId23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4512" behindDoc="0" locked="0" layoutInCell="1" allowOverlap="1">
                      <wp:simplePos x="0" y="0"/>
                      <wp:positionH relativeFrom="column">
                        <wp:posOffset>4843095</wp:posOffset>
                      </wp:positionH>
                      <wp:positionV relativeFrom="paragraph">
                        <wp:posOffset>23745</wp:posOffset>
                      </wp:positionV>
                      <wp:extent cx="69480" cy="8280"/>
                      <wp:effectExtent l="38100" t="57150" r="45085" b="48895"/>
                      <wp:wrapNone/>
                      <wp:docPr id="1259" name="Ink 12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8405EC" id="Ink 1259" o:spid="_x0000_s1026" type="#_x0000_t75" style="position:absolute;margin-left:380.7pt;margin-top:1.2pt;width:6.5pt;height:2.15pt;z-index:252864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">
                      <v:imagedata r:id="rId23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1440" behindDoc="0" locked="0" layoutInCell="1" allowOverlap="1">
                      <wp:simplePos x="0" y="0"/>
                      <wp:positionH relativeFrom="column">
                        <wp:posOffset>4600815</wp:posOffset>
                      </wp:positionH>
                      <wp:positionV relativeFrom="paragraph">
                        <wp:posOffset>1065</wp:posOffset>
                      </wp:positionV>
                      <wp:extent cx="77760" cy="22320"/>
                      <wp:effectExtent l="38100" t="38100" r="36830" b="53975"/>
                      <wp:wrapNone/>
                      <wp:docPr id="1256" name="Ink 12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760" cy="2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54B7A7" id="Ink 1256" o:spid="_x0000_s1026" type="#_x0000_t75" style="position:absolute;margin-left:361.5pt;margin-top:-.5pt;width:7.25pt;height:3.25pt;z-index:252861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">
                      <v:imagedata r:id="rId23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5296" behindDoc="0" locked="0" layoutInCell="1" allowOverlap="1">
                      <wp:simplePos x="0" y="0"/>
                      <wp:positionH relativeFrom="column">
                        <wp:posOffset>4224615</wp:posOffset>
                      </wp:positionH>
                      <wp:positionV relativeFrom="paragraph">
                        <wp:posOffset>6265</wp:posOffset>
                      </wp:positionV>
                      <wp:extent cx="49680" cy="50040"/>
                      <wp:effectExtent l="57150" t="57150" r="45720" b="45720"/>
                      <wp:wrapNone/>
                      <wp:docPr id="1246" name="Ink 12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680" cy="50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2EC376" id="Ink 1246" o:spid="_x0000_s1026" type="#_x0000_t75" style="position:absolute;margin-left:331.85pt;margin-top:-.3pt;width:5.3pt;height:5.35pt;z-index:252855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">
                      <v:imagedata r:id="rId23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2224" behindDoc="0" locked="0" layoutInCell="1" allowOverlap="1">
                      <wp:simplePos x="0" y="0"/>
                      <wp:positionH relativeFrom="column">
                        <wp:posOffset>3923655</wp:posOffset>
                      </wp:positionH>
                      <wp:positionV relativeFrom="paragraph">
                        <wp:posOffset>17785</wp:posOffset>
                      </wp:positionV>
                      <wp:extent cx="2160" cy="16920"/>
                      <wp:effectExtent l="57150" t="38100" r="55245" b="40640"/>
                      <wp:wrapNone/>
                      <wp:docPr id="1243" name="Ink 12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" cy="1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C6E35B" id="Ink 1243" o:spid="_x0000_s1026" type="#_x0000_t75" style="position:absolute;margin-left:308.25pt;margin-top:.75pt;width:1.6pt;height:2.55pt;z-index:252852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">
                      <v:imagedata r:id="rId23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0176" behindDoc="0" locked="0" layoutInCell="1" allowOverlap="1">
                      <wp:simplePos x="0" y="0"/>
                      <wp:positionH relativeFrom="column">
                        <wp:posOffset>3245775</wp:posOffset>
                      </wp:positionH>
                      <wp:positionV relativeFrom="paragraph">
                        <wp:posOffset>77945</wp:posOffset>
                      </wp:positionV>
                      <wp:extent cx="388440" cy="19080"/>
                      <wp:effectExtent l="38100" t="38100" r="50165" b="57150"/>
                      <wp:wrapNone/>
                      <wp:docPr id="1241" name="Ink 12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8440" cy="1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9A5670" id="Ink 1241" o:spid="_x0000_s1026" type="#_x0000_t75" style="position:absolute;margin-left:255pt;margin-top:5.7pt;width:32.2pt;height:2.95pt;z-index:252850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">
                      <v:imagedata r:id="rId23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5056" behindDoc="0" locked="0" layoutInCell="1" allowOverlap="1">
                      <wp:simplePos x="0" y="0"/>
                      <wp:positionH relativeFrom="column">
                        <wp:posOffset>3389055</wp:posOffset>
                      </wp:positionH>
                      <wp:positionV relativeFrom="paragraph">
                        <wp:posOffset>-30415</wp:posOffset>
                      </wp:positionV>
                      <wp:extent cx="64800" cy="66960"/>
                      <wp:effectExtent l="38100" t="38100" r="49530" b="47625"/>
                      <wp:wrapNone/>
                      <wp:docPr id="1236" name="Ink 12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6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EE88D7" id="Ink 1236" o:spid="_x0000_s1026" type="#_x0000_t75" style="position:absolute;margin-left:266.25pt;margin-top:-3.15pt;width:6.5pt;height:6.5pt;z-index:252845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">
                      <v:imagedata r:id="rId23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0240" behindDoc="0" locked="0" layoutInCell="1" allowOverlap="1">
                      <wp:simplePos x="0" y="0"/>
                      <wp:positionH relativeFrom="column">
                        <wp:posOffset>2388615</wp:posOffset>
                      </wp:positionH>
                      <wp:positionV relativeFrom="paragraph">
                        <wp:posOffset>-11335</wp:posOffset>
                      </wp:positionV>
                      <wp:extent cx="56520" cy="54360"/>
                      <wp:effectExtent l="38100" t="38100" r="57785" b="60325"/>
                      <wp:wrapNone/>
                      <wp:docPr id="1202" name="Ink 12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520" cy="54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0D9FB2" id="Ink 1202" o:spid="_x0000_s1026" type="#_x0000_t75" style="position:absolute;margin-left:187.3pt;margin-top:-1.65pt;width:5.8pt;height:5.85pt;z-index:252810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">
                      <v:imagedata r:id="rId23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8192" behindDoc="0" locked="0" layoutInCell="1" allowOverlap="1">
                      <wp:simplePos x="0" y="0"/>
                      <wp:positionH relativeFrom="column">
                        <wp:posOffset>1860135</wp:posOffset>
                      </wp:positionH>
                      <wp:positionV relativeFrom="paragraph">
                        <wp:posOffset>49865</wp:posOffset>
                      </wp:positionV>
                      <wp:extent cx="32760" cy="154440"/>
                      <wp:effectExtent l="38100" t="38100" r="43815" b="55245"/>
                      <wp:wrapNone/>
                      <wp:docPr id="1200" name="Ink 12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2760" cy="154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7E618C" id="Ink 1200" o:spid="_x0000_s1026" type="#_x0000_t75" style="position:absolute;margin-left:145.65pt;margin-top:3.2pt;width:4.25pt;height:13.55pt;z-index:25280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">
                      <v:imagedata r:id="rId2382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7168" behindDoc="0" locked="0" layoutInCell="1" allowOverlap="1">
                      <wp:simplePos x="0" y="0"/>
                      <wp:positionH relativeFrom="column">
                        <wp:posOffset>1793535</wp:posOffset>
                      </wp:positionH>
                      <wp:positionV relativeFrom="paragraph">
                        <wp:posOffset>138875</wp:posOffset>
                      </wp:positionV>
                      <wp:extent cx="63360" cy="17640"/>
                      <wp:effectExtent l="38100" t="38100" r="51435" b="40005"/>
                      <wp:wrapNone/>
                      <wp:docPr id="1198" name="Ink 11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36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AF0C5B" id="Ink 1198" o:spid="_x0000_s1026" type="#_x0000_t75" style="position:absolute;margin-left:140.65pt;margin-top:10.4pt;width:5.95pt;height:2.45pt;z-index:252807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">
                      <v:imagedata r:id="rId2384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6144" behindDoc="0" locked="0" layoutInCell="1" allowOverlap="1">
                      <wp:simplePos x="0" y="0"/>
                      <wp:positionH relativeFrom="column">
                        <wp:posOffset>1827375</wp:posOffset>
                      </wp:positionH>
                      <wp:positionV relativeFrom="paragraph">
                        <wp:posOffset>95315</wp:posOffset>
                      </wp:positionV>
                      <wp:extent cx="21240" cy="86760"/>
                      <wp:effectExtent l="38100" t="57150" r="36195" b="46990"/>
                      <wp:wrapNone/>
                      <wp:docPr id="1197" name="Ink 11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240" cy="86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E1341D" id="Ink 1197" o:spid="_x0000_s1026" type="#_x0000_t75" style="position:absolute;margin-left:143.3pt;margin-top:6.8pt;width:2.6pt;height:8pt;z-index:252806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">
                      <v:imagedata r:id="rId2386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5120" behindDoc="0" locked="0" layoutInCell="1" allowOverlap="1">
                      <wp:simplePos x="0" y="0"/>
                      <wp:positionH relativeFrom="column">
                        <wp:posOffset>1757895</wp:posOffset>
                      </wp:positionH>
                      <wp:positionV relativeFrom="paragraph">
                        <wp:posOffset>46715</wp:posOffset>
                      </wp:positionV>
                      <wp:extent cx="32400" cy="128160"/>
                      <wp:effectExtent l="38100" t="57150" r="43815" b="43815"/>
                      <wp:wrapNone/>
                      <wp:docPr id="1196" name="Ink 11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2400" cy="12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8CB174" id="Ink 1196" o:spid="_x0000_s1026" type="#_x0000_t75" style="position:absolute;margin-left:137.7pt;margin-top:2.95pt;width:3.95pt;height:11.3pt;z-index:25280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">
                      <v:imagedata r:id="rId2388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4096" behindDoc="0" locked="0" layoutInCell="1" allowOverlap="1">
                      <wp:simplePos x="0" y="0"/>
                      <wp:positionH relativeFrom="column">
                        <wp:posOffset>1702815</wp:posOffset>
                      </wp:positionH>
                      <wp:positionV relativeFrom="paragraph">
                        <wp:posOffset>22595</wp:posOffset>
                      </wp:positionV>
                      <wp:extent cx="5760" cy="16560"/>
                      <wp:effectExtent l="38100" t="57150" r="51435" b="40640"/>
                      <wp:wrapNone/>
                      <wp:docPr id="1195" name="Ink 11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F49F8F" id="Ink 1195" o:spid="_x0000_s1026" type="#_x0000_t75" style="position:absolute;margin-left:133.5pt;margin-top:1.1pt;width:1.65pt;height:2.5pt;z-index:252804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">
                      <v:imagedata r:id="rId2390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3072" behindDoc="0" locked="0" layoutInCell="1" allowOverlap="1">
                      <wp:simplePos x="0" y="0"/>
                      <wp:positionH relativeFrom="column">
                        <wp:posOffset>1706415</wp:posOffset>
                      </wp:positionH>
                      <wp:positionV relativeFrom="paragraph">
                        <wp:posOffset>101075</wp:posOffset>
                      </wp:positionV>
                      <wp:extent cx="12240" cy="74880"/>
                      <wp:effectExtent l="38100" t="38100" r="45085" b="40005"/>
                      <wp:wrapNone/>
                      <wp:docPr id="1194" name="Ink 11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40" cy="74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0C2729" id="Ink 1194" o:spid="_x0000_s1026" type="#_x0000_t75" style="position:absolute;margin-left:133.85pt;margin-top:7.25pt;width:2.15pt;height:6.9pt;z-index:252803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">
                      <v:imagedata r:id="rId2392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2048" behindDoc="0" locked="0" layoutInCell="1" allowOverlap="1">
                      <wp:simplePos x="0" y="0"/>
                      <wp:positionH relativeFrom="column">
                        <wp:posOffset>1566735</wp:posOffset>
                      </wp:positionH>
                      <wp:positionV relativeFrom="paragraph">
                        <wp:posOffset>21155</wp:posOffset>
                      </wp:positionV>
                      <wp:extent cx="82800" cy="86040"/>
                      <wp:effectExtent l="57150" t="57150" r="31750" b="47625"/>
                      <wp:wrapNone/>
                      <wp:docPr id="1193" name="Ink 11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86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DC1DFD" id="Ink 1193" o:spid="_x0000_s1026" type="#_x0000_t75" style="position:absolute;margin-left:122.65pt;margin-top:.9pt;width:7.7pt;height:8.25pt;z-index:252802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">
                      <v:imagedata r:id="rId2394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1024" behindDoc="0" locked="0" layoutInCell="1" allowOverlap="1">
                      <wp:simplePos x="0" y="0"/>
                      <wp:positionH relativeFrom="column">
                        <wp:posOffset>1621095</wp:posOffset>
                      </wp:positionH>
                      <wp:positionV relativeFrom="paragraph">
                        <wp:posOffset>21875</wp:posOffset>
                      </wp:positionV>
                      <wp:extent cx="5400" cy="182880"/>
                      <wp:effectExtent l="57150" t="38100" r="52070" b="45720"/>
                      <wp:wrapNone/>
                      <wp:docPr id="1192" name="Ink 11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18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35B14B" id="Ink 1192" o:spid="_x0000_s1026" type="#_x0000_t75" style="position:absolute;margin-left:126.85pt;margin-top:.85pt;width:2.1pt;height:15.95pt;z-index:252801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">
                      <v:imagedata r:id="rId2396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0000" behindDoc="0" locked="0" layoutInCell="1" allowOverlap="1">
                      <wp:simplePos x="0" y="0"/>
                      <wp:positionH relativeFrom="column">
                        <wp:posOffset>2289255</wp:posOffset>
                      </wp:positionH>
                      <wp:positionV relativeFrom="paragraph">
                        <wp:posOffset>17755</wp:posOffset>
                      </wp:positionV>
                      <wp:extent cx="95400" cy="84240"/>
                      <wp:effectExtent l="38100" t="57150" r="57150" b="49530"/>
                      <wp:wrapNone/>
                      <wp:docPr id="1188" name="Ink 11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40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D33FBD" id="Ink 1188" o:spid="_x0000_s1026" type="#_x0000_t75" style="position:absolute;margin-left:179.7pt;margin-top:.75pt;width:8.8pt;height:8pt;z-index:25280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">
                      <v:imagedata r:id="rId2398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8976" behindDoc="0" locked="0" layoutInCell="1" allowOverlap="1">
                      <wp:simplePos x="0" y="0"/>
                      <wp:positionH relativeFrom="column">
                        <wp:posOffset>2239215</wp:posOffset>
                      </wp:positionH>
                      <wp:positionV relativeFrom="paragraph">
                        <wp:posOffset>15235</wp:posOffset>
                      </wp:positionV>
                      <wp:extent cx="19440" cy="83520"/>
                      <wp:effectExtent l="38100" t="57150" r="57150" b="50165"/>
                      <wp:wrapNone/>
                      <wp:docPr id="1187" name="Ink 11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40" cy="83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F473D8" id="Ink 1187" o:spid="_x0000_s1026" type="#_x0000_t75" style="position:absolute;margin-left:175.4pt;margin-top:.3pt;width:3.15pt;height:8.05pt;z-index:25279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">
                      <v:imagedata r:id="rId2400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7952" behindDoc="0" locked="0" layoutInCell="1" allowOverlap="1">
                      <wp:simplePos x="0" y="0"/>
                      <wp:positionH relativeFrom="column">
                        <wp:posOffset>1468095</wp:posOffset>
                      </wp:positionH>
                      <wp:positionV relativeFrom="paragraph">
                        <wp:posOffset>58435</wp:posOffset>
                      </wp:positionV>
                      <wp:extent cx="77040" cy="90720"/>
                      <wp:effectExtent l="38100" t="57150" r="37465" b="43180"/>
                      <wp:wrapNone/>
                      <wp:docPr id="1186" name="Ink 11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040" cy="90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2FD0FF" id="Ink 1186" o:spid="_x0000_s1026" type="#_x0000_t75" style="position:absolute;margin-left:114.7pt;margin-top:3.85pt;width:7.9pt;height:8.8pt;z-index:25279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">
                      <v:imagedata r:id="rId2402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6928" behindDoc="0" locked="0" layoutInCell="1" allowOverlap="1">
                      <wp:simplePos x="0" y="0"/>
                      <wp:positionH relativeFrom="column">
                        <wp:posOffset>1427055</wp:posOffset>
                      </wp:positionH>
                      <wp:positionV relativeFrom="paragraph">
                        <wp:posOffset>59875</wp:posOffset>
                      </wp:positionV>
                      <wp:extent cx="16560" cy="93960"/>
                      <wp:effectExtent l="57150" t="57150" r="40640" b="40005"/>
                      <wp:wrapNone/>
                      <wp:docPr id="1185" name="Ink 11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6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4BD003" id="Ink 1185" o:spid="_x0000_s1026" type="#_x0000_t75" style="position:absolute;margin-left:111.65pt;margin-top:4pt;width:2.45pt;height:8.55pt;z-index:25279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">
                      <v:imagedata r:id="rId2404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5904" behindDoc="0" locked="0" layoutInCell="1" allowOverlap="1">
                      <wp:simplePos x="0" y="0"/>
                      <wp:positionH relativeFrom="column">
                        <wp:posOffset>562335</wp:posOffset>
                      </wp:positionH>
                      <wp:positionV relativeFrom="paragraph">
                        <wp:posOffset>95155</wp:posOffset>
                      </wp:positionV>
                      <wp:extent cx="90360" cy="130680"/>
                      <wp:effectExtent l="57150" t="38100" r="43180" b="60325"/>
                      <wp:wrapNone/>
                      <wp:docPr id="1184" name="Ink 11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130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6D6557" id="Ink 1184" o:spid="_x0000_s1026" type="#_x0000_t75" style="position:absolute;margin-left:43.6pt;margin-top:6.55pt;width:8.8pt;height:12pt;z-index:252795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">
                      <v:imagedata r:id="rId2406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4880" behindDoc="0" locked="0" layoutInCell="1" allowOverlap="1">
                      <wp:simplePos x="0" y="0"/>
                      <wp:positionH relativeFrom="column">
                        <wp:posOffset>514455</wp:posOffset>
                      </wp:positionH>
                      <wp:positionV relativeFrom="paragraph">
                        <wp:posOffset>131155</wp:posOffset>
                      </wp:positionV>
                      <wp:extent cx="10440" cy="69120"/>
                      <wp:effectExtent l="38100" t="38100" r="46990" b="45720"/>
                      <wp:wrapNone/>
                      <wp:docPr id="1183" name="Ink 11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" cy="69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9FBA58" id="Ink 1183" o:spid="_x0000_s1026" type="#_x0000_t75" style="position:absolute;margin-left:39.9pt;margin-top:9.6pt;width:2.35pt;height:6.9pt;z-index:252794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">
                      <v:imagedata r:id="rId2408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2832" behindDoc="0" locked="0" layoutInCell="1" allowOverlap="1">
                      <wp:simplePos x="0" y="0"/>
                      <wp:positionH relativeFrom="column">
                        <wp:posOffset>393135</wp:posOffset>
                      </wp:positionH>
                      <wp:positionV relativeFrom="paragraph">
                        <wp:posOffset>119275</wp:posOffset>
                      </wp:positionV>
                      <wp:extent cx="42480" cy="64800"/>
                      <wp:effectExtent l="38100" t="38100" r="53340" b="49530"/>
                      <wp:wrapNone/>
                      <wp:docPr id="1181" name="Ink 11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480" cy="64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A6476E" id="Ink 1181" o:spid="_x0000_s1026" type="#_x0000_t75" style="position:absolute;margin-left:30.3pt;margin-top:8.65pt;width:4.65pt;height:6.7pt;z-index:252792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">
                      <v:imagedata r:id="rId2410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7712" behindDoc="0" locked="0" layoutInCell="1" allowOverlap="1">
                      <wp:simplePos x="0" y="0"/>
                      <wp:positionH relativeFrom="column">
                        <wp:posOffset>1231935</wp:posOffset>
                      </wp:positionH>
                      <wp:positionV relativeFrom="paragraph">
                        <wp:posOffset>-198245</wp:posOffset>
                      </wp:positionV>
                      <wp:extent cx="915840" cy="560520"/>
                      <wp:effectExtent l="57150" t="38100" r="0" b="49530"/>
                      <wp:wrapNone/>
                      <wp:docPr id="1176" name="Ink 11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5840" cy="56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75CC21" id="Ink 1176" o:spid="_x0000_s1026" type="#_x0000_t75" style="position:absolute;margin-left:96.2pt;margin-top:-16.3pt;width:74pt;height:45.75pt;z-index:252787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">
                      <v:imagedata r:id="rId2412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4640" behindDoc="0" locked="0" layoutInCell="1" allowOverlap="1">
                      <wp:simplePos x="0" y="0"/>
                      <wp:positionH relativeFrom="column">
                        <wp:posOffset>1224375</wp:posOffset>
                      </wp:positionH>
                      <wp:positionV relativeFrom="paragraph">
                        <wp:posOffset>119275</wp:posOffset>
                      </wp:positionV>
                      <wp:extent cx="33480" cy="1800"/>
                      <wp:effectExtent l="38100" t="57150" r="43180" b="55880"/>
                      <wp:wrapNone/>
                      <wp:docPr id="1173" name="Ink 11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480" cy="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4B17ED" id="Ink 1173" o:spid="_x0000_s1026" type="#_x0000_t75" style="position:absolute;margin-left:95.75pt;margin-top:8.4pt;width:4.15pt;height:2.2pt;z-index:252784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">
                      <v:imagedata r:id="rId2414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3616" behindDoc="0" locked="0" layoutInCell="1" allowOverlap="1">
                      <wp:simplePos x="0" y="0"/>
                      <wp:positionH relativeFrom="column">
                        <wp:posOffset>1236615</wp:posOffset>
                      </wp:positionH>
                      <wp:positionV relativeFrom="paragraph">
                        <wp:posOffset>-3125</wp:posOffset>
                      </wp:positionV>
                      <wp:extent cx="11160" cy="63360"/>
                      <wp:effectExtent l="57150" t="38100" r="46355" b="51435"/>
                      <wp:wrapNone/>
                      <wp:docPr id="1172" name="Ink 11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60" cy="63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861163" id="Ink 1172" o:spid="_x0000_s1026" type="#_x0000_t75" style="position:absolute;margin-left:96.55pt;margin-top:-1pt;width:2.4pt;height:6.35pt;z-index:252783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">
                      <v:imagedata r:id="rId2416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2592" behindDoc="0" locked="0" layoutInCell="1" allowOverlap="1">
                      <wp:simplePos x="0" y="0"/>
                      <wp:positionH relativeFrom="column">
                        <wp:posOffset>1200615</wp:posOffset>
                      </wp:positionH>
                      <wp:positionV relativeFrom="paragraph">
                        <wp:posOffset>26035</wp:posOffset>
                      </wp:positionV>
                      <wp:extent cx="74160" cy="14040"/>
                      <wp:effectExtent l="38100" t="38100" r="40640" b="43180"/>
                      <wp:wrapNone/>
                      <wp:docPr id="1171" name="Ink 11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160" cy="1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E997A5" id="Ink 1171" o:spid="_x0000_s1026" type="#_x0000_t75" style="position:absolute;margin-left:93.75pt;margin-top:1.5pt;width:7.3pt;height:2.5pt;z-index:252782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">
                      <v:imagedata r:id="rId2418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6448" behindDoc="0" locked="0" layoutInCell="1" allowOverlap="1">
                      <wp:simplePos x="0" y="0"/>
                      <wp:positionH relativeFrom="column">
                        <wp:posOffset>147255</wp:posOffset>
                      </wp:positionH>
                      <wp:positionV relativeFrom="paragraph">
                        <wp:posOffset>131875</wp:posOffset>
                      </wp:positionV>
                      <wp:extent cx="196920" cy="8640"/>
                      <wp:effectExtent l="19050" t="57150" r="50800" b="48895"/>
                      <wp:wrapNone/>
                      <wp:docPr id="1165" name="Ink 11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692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EBD352" id="Ink 1165" o:spid="_x0000_s1026" type="#_x0000_t75" style="position:absolute;margin-left:11pt;margin-top:9.5pt;width:16.7pt;height:2.55pt;z-index:252776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">
                      <v:imagedata r:id="rId2420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5424" behindDoc="0" locked="0" layoutInCell="1" allowOverlap="1">
                      <wp:simplePos x="0" y="0"/>
                      <wp:positionH relativeFrom="column">
                        <wp:posOffset>166335</wp:posOffset>
                      </wp:positionH>
                      <wp:positionV relativeFrom="paragraph">
                        <wp:posOffset>66355</wp:posOffset>
                      </wp:positionV>
                      <wp:extent cx="194040" cy="5760"/>
                      <wp:effectExtent l="57150" t="57150" r="53975" b="51435"/>
                      <wp:wrapNone/>
                      <wp:docPr id="1164" name="Ink 11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04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548244" id="Ink 1164" o:spid="_x0000_s1026" type="#_x0000_t75" style="position:absolute;margin-left:12.45pt;margin-top:4.4pt;width:16.7pt;height:2.15pt;z-index:252775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">
                      <v:imagedata r:id="rId2422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8000" behindDoc="0" locked="0" layoutInCell="1" allowOverlap="1">
                      <wp:simplePos x="0" y="0"/>
                      <wp:positionH relativeFrom="column">
                        <wp:posOffset>4999335</wp:posOffset>
                      </wp:positionH>
                      <wp:positionV relativeFrom="paragraph">
                        <wp:posOffset>107250</wp:posOffset>
                      </wp:positionV>
                      <wp:extent cx="70200" cy="78480"/>
                      <wp:effectExtent l="38100" t="57150" r="44450" b="55245"/>
                      <wp:wrapNone/>
                      <wp:docPr id="1321" name="Ink 13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200" cy="78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4B8222" id="Ink 1321" o:spid="_x0000_s1026" type="#_x0000_t75" style="position:absolute;margin-left:392.8pt;margin-top:7.7pt;width:7.25pt;height:7.75pt;z-index:25292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">
                      <v:imagedata r:id="rId24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6976" behindDoc="0" locked="0" layoutInCell="1" allowOverlap="1">
                      <wp:simplePos x="0" y="0"/>
                      <wp:positionH relativeFrom="column">
                        <wp:posOffset>4953975</wp:posOffset>
                      </wp:positionH>
                      <wp:positionV relativeFrom="paragraph">
                        <wp:posOffset>91410</wp:posOffset>
                      </wp:positionV>
                      <wp:extent cx="6480" cy="97560"/>
                      <wp:effectExtent l="57150" t="38100" r="50800" b="55245"/>
                      <wp:wrapNone/>
                      <wp:docPr id="1320" name="Ink 13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" cy="9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5B3822" id="Ink 1320" o:spid="_x0000_s1026" type="#_x0000_t75" style="position:absolute;margin-left:389.3pt;margin-top:6.3pt;width:1.95pt;height:9.05pt;z-index:25292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">
                      <v:imagedata r:id="rId24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6736" behindDoc="0" locked="0" layoutInCell="1" allowOverlap="1">
                      <wp:simplePos x="0" y="0"/>
                      <wp:positionH relativeFrom="column">
                        <wp:posOffset>4179255</wp:posOffset>
                      </wp:positionH>
                      <wp:positionV relativeFrom="paragraph">
                        <wp:posOffset>20490</wp:posOffset>
                      </wp:positionV>
                      <wp:extent cx="5040" cy="23760"/>
                      <wp:effectExtent l="19050" t="38100" r="52705" b="33655"/>
                      <wp:wrapNone/>
                      <wp:docPr id="1310" name="Ink 13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" cy="2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37830E" id="Ink 1310" o:spid="_x0000_s1026" type="#_x0000_t75" style="position:absolute;margin-left:328.55pt;margin-top:1.25pt;width:1.65pt;height:2.8pt;z-index:25291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">
                      <v:imagedata r:id="rId24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3664" behindDoc="0" locked="0" layoutInCell="1" allowOverlap="1">
                      <wp:simplePos x="0" y="0"/>
                      <wp:positionH relativeFrom="column">
                        <wp:posOffset>3932655</wp:posOffset>
                      </wp:positionH>
                      <wp:positionV relativeFrom="paragraph">
                        <wp:posOffset>161610</wp:posOffset>
                      </wp:positionV>
                      <wp:extent cx="5040" cy="6480"/>
                      <wp:effectExtent l="38100" t="57150" r="52705" b="50800"/>
                      <wp:wrapNone/>
                      <wp:docPr id="1307" name="Ink 13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46F5D0" id="Ink 1307" o:spid="_x0000_s1026" type="#_x0000_t75" style="position:absolute;margin-left:308.9pt;margin-top:12pt;width:2.05pt;height:1.85pt;z-index:252913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">
                      <v:imagedata r:id="rId24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6496" behindDoc="0" locked="0" layoutInCell="1" allowOverlap="1">
                      <wp:simplePos x="0" y="0"/>
                      <wp:positionH relativeFrom="column">
                        <wp:posOffset>3345855</wp:posOffset>
                      </wp:positionH>
                      <wp:positionV relativeFrom="paragraph">
                        <wp:posOffset>62250</wp:posOffset>
                      </wp:positionV>
                      <wp:extent cx="10800" cy="26640"/>
                      <wp:effectExtent l="57150" t="38100" r="46355" b="50165"/>
                      <wp:wrapNone/>
                      <wp:docPr id="1300" name="Ink 13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2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844792" id="Ink 1300" o:spid="_x0000_s1026" type="#_x0000_t75" style="position:absolute;margin-left:262.7pt;margin-top:4.15pt;width:2.25pt;height:3.6pt;z-index:252906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">
                      <v:imagedata r:id="rId2432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3856" behindDoc="0" locked="0" layoutInCell="1" allowOverlap="1">
                      <wp:simplePos x="0" y="0"/>
                      <wp:positionH relativeFrom="column">
                        <wp:posOffset>464055</wp:posOffset>
                      </wp:positionH>
                      <wp:positionV relativeFrom="paragraph">
                        <wp:posOffset>-8700</wp:posOffset>
                      </wp:positionV>
                      <wp:extent cx="7560" cy="66960"/>
                      <wp:effectExtent l="57150" t="38100" r="50165" b="47625"/>
                      <wp:wrapNone/>
                      <wp:docPr id="1182" name="Ink 11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60" cy="6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759ABD" id="Ink 1182" o:spid="_x0000_s1026" type="#_x0000_t75" style="position:absolute;margin-left:35.75pt;margin-top:-1.45pt;width:2.3pt;height:6.55pt;z-index:252793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">
                      <v:imagedata r:id="rId2434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5664" behindDoc="0" locked="0" layoutInCell="1" allowOverlap="1">
                      <wp:simplePos x="0" y="0"/>
                      <wp:positionH relativeFrom="column">
                        <wp:posOffset>264255</wp:posOffset>
                      </wp:positionH>
                      <wp:positionV relativeFrom="paragraph">
                        <wp:posOffset>6420</wp:posOffset>
                      </wp:positionV>
                      <wp:extent cx="1006200" cy="215640"/>
                      <wp:effectExtent l="57150" t="38100" r="41910" b="51435"/>
                      <wp:wrapNone/>
                      <wp:docPr id="1174" name="Ink 11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6200" cy="215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6CCB71" id="Ink 1174" o:spid="_x0000_s1026" type="#_x0000_t75" style="position:absolute;margin-left:19.9pt;margin-top:-.1pt;width:80.7pt;height:18.5pt;z-index:252785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">
                      <v:imagedata r:id="rId2436" o:title=""/>
                    </v:shape>
                  </w:pict>
                </mc:Fallback>
              </mc:AlternateContent>
            </w:r>
            <w:r w:rsidR="00DC2C34"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7472" behindDoc="0" locked="0" layoutInCell="1" allowOverlap="1">
                      <wp:simplePos x="0" y="0"/>
                      <wp:positionH relativeFrom="column">
                        <wp:posOffset>271095</wp:posOffset>
                      </wp:positionH>
                      <wp:positionV relativeFrom="paragraph">
                        <wp:posOffset>-9780</wp:posOffset>
                      </wp:positionV>
                      <wp:extent cx="18000" cy="181440"/>
                      <wp:effectExtent l="38100" t="38100" r="58420" b="47625"/>
                      <wp:wrapNone/>
                      <wp:docPr id="1166" name="Ink 11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0" cy="181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4D9EBE" id="Ink 1166" o:spid="_x0000_s1026" type="#_x0000_t75" style="position:absolute;margin-left:20.3pt;margin-top:-1.75pt;width:3.1pt;height:16.1pt;z-index:252777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">
                      <v:imagedata r:id="rId2438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8240" behindDoc="0" locked="0" layoutInCell="1" allowOverlap="1">
                      <wp:simplePos x="0" y="0"/>
                      <wp:positionH relativeFrom="column">
                        <wp:posOffset>5759295</wp:posOffset>
                      </wp:positionH>
                      <wp:positionV relativeFrom="paragraph">
                        <wp:posOffset>36070</wp:posOffset>
                      </wp:positionV>
                      <wp:extent cx="63000" cy="4680"/>
                      <wp:effectExtent l="38100" t="57150" r="51435" b="52705"/>
                      <wp:wrapNone/>
                      <wp:docPr id="1331" name="Ink 13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000" cy="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6D5144" id="Ink 1331" o:spid="_x0000_s1026" type="#_x0000_t75" style="position:absolute;margin-left:452.8pt;margin-top:1.95pt;width:6.55pt;height:2.15pt;z-index:25293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">
                      <v:imagedata r:id="rId24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7216" behindDoc="0" locked="0" layoutInCell="1" allowOverlap="1">
                      <wp:simplePos x="0" y="0"/>
                      <wp:positionH relativeFrom="column">
                        <wp:posOffset>5768295</wp:posOffset>
                      </wp:positionH>
                      <wp:positionV relativeFrom="paragraph">
                        <wp:posOffset>-46730</wp:posOffset>
                      </wp:positionV>
                      <wp:extent cx="82080" cy="113040"/>
                      <wp:effectExtent l="57150" t="38100" r="51435" b="58420"/>
                      <wp:wrapNone/>
                      <wp:docPr id="1330" name="Ink 13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11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56CF03" id="Ink 1330" o:spid="_x0000_s1026" type="#_x0000_t75" style="position:absolute;margin-left:453.5pt;margin-top:-4.65pt;width:7.5pt;height:10.45pt;z-index:25293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">
                      <v:imagedata r:id="rId24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6192" behindDoc="0" locked="0" layoutInCell="1" allowOverlap="1">
                      <wp:simplePos x="0" y="0"/>
                      <wp:positionH relativeFrom="column">
                        <wp:posOffset>5602695</wp:posOffset>
                      </wp:positionH>
                      <wp:positionV relativeFrom="paragraph">
                        <wp:posOffset>-11450</wp:posOffset>
                      </wp:positionV>
                      <wp:extent cx="102600" cy="83880"/>
                      <wp:effectExtent l="38100" t="57150" r="50165" b="49530"/>
                      <wp:wrapNone/>
                      <wp:docPr id="1329" name="Ink 13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600" cy="83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7D0ACA" id="Ink 1329" o:spid="_x0000_s1026" type="#_x0000_t75" style="position:absolute;margin-left:440.5pt;margin-top:-1.7pt;width:9.5pt;height:8.1pt;z-index:25293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">
                      <v:imagedata r:id="rId24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5168" behindDoc="0" locked="0" layoutInCell="1" allowOverlap="1">
                      <wp:simplePos x="0" y="0"/>
                      <wp:positionH relativeFrom="column">
                        <wp:posOffset>5490375</wp:posOffset>
                      </wp:positionH>
                      <wp:positionV relativeFrom="paragraph">
                        <wp:posOffset>-10010</wp:posOffset>
                      </wp:positionV>
                      <wp:extent cx="60120" cy="83880"/>
                      <wp:effectExtent l="38100" t="57150" r="54610" b="49530"/>
                      <wp:wrapNone/>
                      <wp:docPr id="1328" name="Ink 13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120" cy="83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B5A6D6" id="Ink 1328" o:spid="_x0000_s1026" type="#_x0000_t75" style="position:absolute;margin-left:431.5pt;margin-top:-1.55pt;width:6.45pt;height:8.1pt;z-index:25293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">
                      <v:imagedata r:id="rId24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4144" behindDoc="0" locked="0" layoutInCell="1" allowOverlap="1">
                      <wp:simplePos x="0" y="0"/>
                      <wp:positionH relativeFrom="column">
                        <wp:posOffset>5438535</wp:posOffset>
                      </wp:positionH>
                      <wp:positionV relativeFrom="paragraph">
                        <wp:posOffset>-15410</wp:posOffset>
                      </wp:positionV>
                      <wp:extent cx="17640" cy="86400"/>
                      <wp:effectExtent l="38100" t="57150" r="40005" b="46990"/>
                      <wp:wrapNone/>
                      <wp:docPr id="1327" name="Ink 13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640" cy="86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5B2723" id="Ink 1327" o:spid="_x0000_s1026" type="#_x0000_t75" style="position:absolute;margin-left:427.45pt;margin-top:-1.95pt;width:2.7pt;height:7.9pt;z-index:25293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">
                      <v:imagedata r:id="rId24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3120" behindDoc="0" locked="0" layoutInCell="1" allowOverlap="1">
                      <wp:simplePos x="0" y="0"/>
                      <wp:positionH relativeFrom="column">
                        <wp:posOffset>5193015</wp:posOffset>
                      </wp:positionH>
                      <wp:positionV relativeFrom="paragraph">
                        <wp:posOffset>86470</wp:posOffset>
                      </wp:positionV>
                      <wp:extent cx="77040" cy="9360"/>
                      <wp:effectExtent l="38100" t="38100" r="37465" b="48260"/>
                      <wp:wrapNone/>
                      <wp:docPr id="1326" name="Ink 13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04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A09919" id="Ink 1326" o:spid="_x0000_s1026" type="#_x0000_t75" style="position:absolute;margin-left:408.35pt;margin-top:6.35pt;width:7.3pt;height:2.1pt;z-index:25293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">
                      <v:imagedata r:id="rId24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2096" behindDoc="0" locked="0" layoutInCell="1" allowOverlap="1">
                      <wp:simplePos x="0" y="0"/>
                      <wp:positionH relativeFrom="column">
                        <wp:posOffset>5212095</wp:posOffset>
                      </wp:positionH>
                      <wp:positionV relativeFrom="paragraph">
                        <wp:posOffset>45790</wp:posOffset>
                      </wp:positionV>
                      <wp:extent cx="81720" cy="9000"/>
                      <wp:effectExtent l="57150" t="57150" r="52070" b="48260"/>
                      <wp:wrapNone/>
                      <wp:docPr id="1325" name="Ink 13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C323B6" id="Ink 1325" o:spid="_x0000_s1026" type="#_x0000_t75" style="position:absolute;margin-left:409.7pt;margin-top:2.85pt;width:7.85pt;height:1.95pt;z-index:25293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">
                      <v:imagedata r:id="rId24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1072" behindDoc="0" locked="0" layoutInCell="1" allowOverlap="1">
                      <wp:simplePos x="0" y="0"/>
                      <wp:positionH relativeFrom="column">
                        <wp:posOffset>4977375</wp:posOffset>
                      </wp:positionH>
                      <wp:positionV relativeFrom="paragraph">
                        <wp:posOffset>122470</wp:posOffset>
                      </wp:positionV>
                      <wp:extent cx="104760" cy="94320"/>
                      <wp:effectExtent l="38100" t="38100" r="48260" b="58420"/>
                      <wp:wrapNone/>
                      <wp:docPr id="1324" name="Ink 13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9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C80263" id="Ink 1324" o:spid="_x0000_s1026" type="#_x0000_t75" style="position:absolute;margin-left:391.4pt;margin-top:8.9pt;width:9.45pt;height:8.95pt;z-index:25293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">
                      <v:imagedata r:id="rId24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0048" behindDoc="0" locked="0" layoutInCell="1" allowOverlap="1">
                      <wp:simplePos x="0" y="0"/>
                      <wp:positionH relativeFrom="column">
                        <wp:posOffset>4928775</wp:posOffset>
                      </wp:positionH>
                      <wp:positionV relativeFrom="paragraph">
                        <wp:posOffset>117070</wp:posOffset>
                      </wp:positionV>
                      <wp:extent cx="17280" cy="86760"/>
                      <wp:effectExtent l="57150" t="57150" r="40005" b="46990"/>
                      <wp:wrapNone/>
                      <wp:docPr id="1323" name="Ink 13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280" cy="86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FF24E8" id="Ink 1323" o:spid="_x0000_s1026" type="#_x0000_t75" style="position:absolute;margin-left:387.3pt;margin-top:8.35pt;width:2.65pt;height:8.2pt;z-index:25293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">
                      <v:imagedata r:id="rId24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9024" behindDoc="0" locked="0" layoutInCell="1" allowOverlap="1">
                      <wp:simplePos x="0" y="0"/>
                      <wp:positionH relativeFrom="column">
                        <wp:posOffset>4890975</wp:posOffset>
                      </wp:positionH>
                      <wp:positionV relativeFrom="paragraph">
                        <wp:posOffset>52990</wp:posOffset>
                      </wp:positionV>
                      <wp:extent cx="232200" cy="8640"/>
                      <wp:effectExtent l="57150" t="57150" r="53975" b="48895"/>
                      <wp:wrapNone/>
                      <wp:docPr id="1322" name="Ink 13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220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7C5E20" id="Ink 1322" o:spid="_x0000_s1026" type="#_x0000_t75" style="position:absolute;margin-left:384.4pt;margin-top:3.45pt;width:19.95pt;height:2.2pt;z-index:25292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">
                      <v:imagedata r:id="rId24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5952" behindDoc="0" locked="0" layoutInCell="1" allowOverlap="1">
                      <wp:simplePos x="0" y="0"/>
                      <wp:positionH relativeFrom="column">
                        <wp:posOffset>4655895</wp:posOffset>
                      </wp:positionH>
                      <wp:positionV relativeFrom="paragraph">
                        <wp:posOffset>89710</wp:posOffset>
                      </wp:positionV>
                      <wp:extent cx="101160" cy="11160"/>
                      <wp:effectExtent l="38100" t="57150" r="51435" b="46355"/>
                      <wp:wrapNone/>
                      <wp:docPr id="1319" name="Ink 13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16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B6A7E8" id="Ink 1319" o:spid="_x0000_s1026" type="#_x0000_t75" style="position:absolute;margin-left:365.9pt;margin-top:6.2pt;width:9.35pt;height:2.7pt;z-index:25292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">
                      <v:imagedata r:id="rId24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4928" behindDoc="0" locked="0" layoutInCell="1" allowOverlap="1">
                      <wp:simplePos x="0" y="0"/>
                      <wp:positionH relativeFrom="column">
                        <wp:posOffset>4666335</wp:posOffset>
                      </wp:positionH>
                      <wp:positionV relativeFrom="paragraph">
                        <wp:posOffset>45070</wp:posOffset>
                      </wp:positionV>
                      <wp:extent cx="81720" cy="3600"/>
                      <wp:effectExtent l="38100" t="57150" r="52070" b="53975"/>
                      <wp:wrapNone/>
                      <wp:docPr id="1318" name="Ink 13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A42075" id="Ink 1318" o:spid="_x0000_s1026" type="#_x0000_t75" style="position:absolute;margin-left:366.9pt;margin-top:2.5pt;width:7.7pt;height:2.25pt;z-index:25292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">
                      <v:imagedata r:id="rId24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3904" behindDoc="0" locked="0" layoutInCell="1" allowOverlap="1">
                      <wp:simplePos x="0" y="0"/>
                      <wp:positionH relativeFrom="column">
                        <wp:posOffset>4502175</wp:posOffset>
                      </wp:positionH>
                      <wp:positionV relativeFrom="paragraph">
                        <wp:posOffset>-75170</wp:posOffset>
                      </wp:positionV>
                      <wp:extent cx="54000" cy="183240"/>
                      <wp:effectExtent l="38100" t="38100" r="60325" b="45720"/>
                      <wp:wrapNone/>
                      <wp:docPr id="1317" name="Ink 13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0" cy="18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9F3421" id="Ink 1317" o:spid="_x0000_s1026" type="#_x0000_t75" style="position:absolute;margin-left:353.8pt;margin-top:-6.65pt;width:5.85pt;height:15.85pt;z-index:25292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">
                      <v:imagedata r:id="rId24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2880" behindDoc="0" locked="0" layoutInCell="1" allowOverlap="1">
                      <wp:simplePos x="0" y="0"/>
                      <wp:positionH relativeFrom="column">
                        <wp:posOffset>4417215</wp:posOffset>
                      </wp:positionH>
                      <wp:positionV relativeFrom="paragraph">
                        <wp:posOffset>40390</wp:posOffset>
                      </wp:positionV>
                      <wp:extent cx="68040" cy="11880"/>
                      <wp:effectExtent l="38100" t="38100" r="46355" b="45720"/>
                      <wp:wrapNone/>
                      <wp:docPr id="1316" name="Ink 13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04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22F3A2" id="Ink 1316" o:spid="_x0000_s1026" type="#_x0000_t75" style="position:absolute;margin-left:347.2pt;margin-top:2.65pt;width:6.3pt;height:2.15pt;z-index:25292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">
                      <v:imagedata r:id="rId24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1856" behindDoc="0" locked="0" layoutInCell="1" allowOverlap="1">
                      <wp:simplePos x="0" y="0"/>
                      <wp:positionH relativeFrom="column">
                        <wp:posOffset>4452135</wp:posOffset>
                      </wp:positionH>
                      <wp:positionV relativeFrom="paragraph">
                        <wp:posOffset>-30530</wp:posOffset>
                      </wp:positionV>
                      <wp:extent cx="44640" cy="124920"/>
                      <wp:effectExtent l="57150" t="57150" r="50800" b="46990"/>
                      <wp:wrapNone/>
                      <wp:docPr id="1315" name="Ink 13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640" cy="12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B33FC3" id="Ink 1315" o:spid="_x0000_s1026" type="#_x0000_t75" style="position:absolute;margin-left:349.65pt;margin-top:-3.15pt;width:4.8pt;height:11.35pt;z-index:25292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">
                      <v:imagedata r:id="rId24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0832" behindDoc="0" locked="0" layoutInCell="1" allowOverlap="1">
                      <wp:simplePos x="0" y="0"/>
                      <wp:positionH relativeFrom="column">
                        <wp:posOffset>4367895</wp:posOffset>
                      </wp:positionH>
                      <wp:positionV relativeFrom="paragraph">
                        <wp:posOffset>-44930</wp:posOffset>
                      </wp:positionV>
                      <wp:extent cx="28800" cy="140760"/>
                      <wp:effectExtent l="38100" t="38100" r="47625" b="50165"/>
                      <wp:wrapNone/>
                      <wp:docPr id="1314" name="Ink 13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00" cy="140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7CE2C2" id="Ink 1314" o:spid="_x0000_s1026" type="#_x0000_t75" style="position:absolute;margin-left:343pt;margin-top:-4.45pt;width:3.7pt;height:12.65pt;z-index:25292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">
                      <v:imagedata r:id="rId24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9808" behindDoc="0" locked="0" layoutInCell="1" allowOverlap="1">
                      <wp:simplePos x="0" y="0"/>
                      <wp:positionH relativeFrom="column">
                        <wp:posOffset>4219215</wp:posOffset>
                      </wp:positionH>
                      <wp:positionV relativeFrom="paragraph">
                        <wp:posOffset>128230</wp:posOffset>
                      </wp:positionV>
                      <wp:extent cx="67320" cy="21240"/>
                      <wp:effectExtent l="38100" t="38100" r="46990" b="36195"/>
                      <wp:wrapNone/>
                      <wp:docPr id="1313" name="Ink 13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320" cy="2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502FDE" id="Ink 1313" o:spid="_x0000_s1026" type="#_x0000_t75" style="position:absolute;margin-left:331.75pt;margin-top:9.65pt;width:6.05pt;height:2.6pt;z-index:252919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">
                      <v:imagedata r:id="rId24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8784" behindDoc="0" locked="0" layoutInCell="1" allowOverlap="1">
                      <wp:simplePos x="0" y="0"/>
                      <wp:positionH relativeFrom="column">
                        <wp:posOffset>4249815</wp:posOffset>
                      </wp:positionH>
                      <wp:positionV relativeFrom="paragraph">
                        <wp:posOffset>28870</wp:posOffset>
                      </wp:positionV>
                      <wp:extent cx="34560" cy="162720"/>
                      <wp:effectExtent l="38100" t="57150" r="41910" b="46990"/>
                      <wp:wrapNone/>
                      <wp:docPr id="1312" name="Ink 13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560" cy="16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9BB99F" id="Ink 1312" o:spid="_x0000_s1026" type="#_x0000_t75" style="position:absolute;margin-left:333.8pt;margin-top:1.4pt;width:4.2pt;height:14.05pt;z-index:25291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">
                      <v:imagedata r:id="rId24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5712" behindDoc="0" locked="0" layoutInCell="1" allowOverlap="1">
                      <wp:simplePos x="0" y="0"/>
                      <wp:positionH relativeFrom="column">
                        <wp:posOffset>4200495</wp:posOffset>
                      </wp:positionH>
                      <wp:positionV relativeFrom="paragraph">
                        <wp:posOffset>-51050</wp:posOffset>
                      </wp:positionV>
                      <wp:extent cx="11880" cy="131760"/>
                      <wp:effectExtent l="57150" t="38100" r="45720" b="59055"/>
                      <wp:wrapNone/>
                      <wp:docPr id="1309" name="Ink 13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80" cy="131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65A7E2" id="Ink 1309" o:spid="_x0000_s1026" type="#_x0000_t75" style="position:absolute;margin-left:329.75pt;margin-top:-4.9pt;width:2.55pt;height:11.85pt;z-index:25291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">
                      <v:imagedata r:id="rId24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4688" behindDoc="0" locked="0" layoutInCell="1" allowOverlap="1">
                      <wp:simplePos x="0" y="0"/>
                      <wp:positionH relativeFrom="column">
                        <wp:posOffset>3949935</wp:posOffset>
                      </wp:positionH>
                      <wp:positionV relativeFrom="paragraph">
                        <wp:posOffset>65950</wp:posOffset>
                      </wp:positionV>
                      <wp:extent cx="2160" cy="10440"/>
                      <wp:effectExtent l="57150" t="57150" r="55245" b="46990"/>
                      <wp:wrapNone/>
                      <wp:docPr id="1308" name="Ink 13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DD6CE1" id="Ink 1308" o:spid="_x0000_s1026" type="#_x0000_t75" style="position:absolute;margin-left:310.3pt;margin-top:4.5pt;width:1.6pt;height:2.25pt;z-index:252914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">
                      <v:imagedata r:id="rId24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2640" behindDoc="0" locked="0" layoutInCell="1" allowOverlap="1">
                      <wp:simplePos x="0" y="0"/>
                      <wp:positionH relativeFrom="column">
                        <wp:posOffset>3629895</wp:posOffset>
                      </wp:positionH>
                      <wp:positionV relativeFrom="paragraph">
                        <wp:posOffset>-80570</wp:posOffset>
                      </wp:positionV>
                      <wp:extent cx="51120" cy="177840"/>
                      <wp:effectExtent l="57150" t="38100" r="44450" b="50800"/>
                      <wp:wrapNone/>
                      <wp:docPr id="1306" name="Ink 13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120" cy="177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8D9FAA" id="Ink 1306" o:spid="_x0000_s1026" type="#_x0000_t75" style="position:absolute;margin-left:285.05pt;margin-top:-7.1pt;width:5.6pt;height:15.25pt;z-index:25291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">
                      <v:imagedata r:id="rId24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1616" behindDoc="0" locked="0" layoutInCell="1" allowOverlap="1">
                      <wp:simplePos x="0" y="0"/>
                      <wp:positionH relativeFrom="column">
                        <wp:posOffset>3562935</wp:posOffset>
                      </wp:positionH>
                      <wp:positionV relativeFrom="paragraph">
                        <wp:posOffset>39670</wp:posOffset>
                      </wp:positionV>
                      <wp:extent cx="51120" cy="21240"/>
                      <wp:effectExtent l="38100" t="38100" r="44450" b="36195"/>
                      <wp:wrapNone/>
                      <wp:docPr id="1305" name="Ink 13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120" cy="2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87C515" id="Ink 1305" o:spid="_x0000_s1026" type="#_x0000_t75" style="position:absolute;margin-left:280pt;margin-top:2.75pt;width:4.95pt;height:2.5pt;z-index:252911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">
                      <v:imagedata r:id="rId24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0592" behindDoc="0" locked="0" layoutInCell="1" allowOverlap="1">
                      <wp:simplePos x="0" y="0"/>
                      <wp:positionH relativeFrom="column">
                        <wp:posOffset>3592815</wp:posOffset>
                      </wp:positionH>
                      <wp:positionV relativeFrom="paragraph">
                        <wp:posOffset>-5330</wp:posOffset>
                      </wp:positionV>
                      <wp:extent cx="34920" cy="106200"/>
                      <wp:effectExtent l="38100" t="38100" r="41910" b="46355"/>
                      <wp:wrapNone/>
                      <wp:docPr id="1304" name="Ink 13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92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2CB91A" id="Ink 1304" o:spid="_x0000_s1026" type="#_x0000_t75" style="position:absolute;margin-left:281.95pt;margin-top:-1.25pt;width:4.2pt;height:10pt;z-index:252910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">
                      <v:imagedata r:id="rId24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9568" behindDoc="0" locked="0" layoutInCell="1" allowOverlap="1">
                      <wp:simplePos x="0" y="0"/>
                      <wp:positionH relativeFrom="column">
                        <wp:posOffset>3526215</wp:posOffset>
                      </wp:positionH>
                      <wp:positionV relativeFrom="paragraph">
                        <wp:posOffset>-37370</wp:posOffset>
                      </wp:positionV>
                      <wp:extent cx="23400" cy="136440"/>
                      <wp:effectExtent l="19050" t="38100" r="53340" b="54610"/>
                      <wp:wrapNone/>
                      <wp:docPr id="1303" name="Ink 13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400" cy="136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717F84" id="Ink 1303" o:spid="_x0000_s1026" type="#_x0000_t75" style="position:absolute;margin-left:276.7pt;margin-top:-3.8pt;width:3.55pt;height:12.35pt;z-index:252909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">
                      <v:imagedata r:id="rId24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8544" behindDoc="0" locked="0" layoutInCell="1" allowOverlap="1">
                      <wp:simplePos x="0" y="0"/>
                      <wp:positionH relativeFrom="column">
                        <wp:posOffset>3376095</wp:posOffset>
                      </wp:positionH>
                      <wp:positionV relativeFrom="paragraph">
                        <wp:posOffset>134710</wp:posOffset>
                      </wp:positionV>
                      <wp:extent cx="73800" cy="25920"/>
                      <wp:effectExtent l="38100" t="38100" r="40640" b="50800"/>
                      <wp:wrapNone/>
                      <wp:docPr id="1302" name="Ink 13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800" cy="2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FDACB8" id="Ink 1302" o:spid="_x0000_s1026" type="#_x0000_t75" style="position:absolute;margin-left:265.25pt;margin-top:10.15pt;width:6.75pt;height:3.1pt;z-index:252908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">
                      <v:imagedata r:id="rId24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7520" behindDoc="0" locked="0" layoutInCell="1" allowOverlap="1">
                      <wp:simplePos x="0" y="0"/>
                      <wp:positionH relativeFrom="column">
                        <wp:posOffset>3412815</wp:posOffset>
                      </wp:positionH>
                      <wp:positionV relativeFrom="paragraph">
                        <wp:posOffset>54070</wp:posOffset>
                      </wp:positionV>
                      <wp:extent cx="43560" cy="135360"/>
                      <wp:effectExtent l="38100" t="38100" r="52070" b="55245"/>
                      <wp:wrapNone/>
                      <wp:docPr id="1301" name="Ink 13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560" cy="135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97301A" id="Ink 1301" o:spid="_x0000_s1026" type="#_x0000_t75" style="position:absolute;margin-left:267.75pt;margin-top:3.35pt;width:5.15pt;height:12pt;z-index:252907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">
                      <v:imagedata r:id="rId24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5472" behindDoc="0" locked="0" layoutInCell="1" allowOverlap="1">
                      <wp:simplePos x="0" y="0"/>
                      <wp:positionH relativeFrom="column">
                        <wp:posOffset>3357375</wp:posOffset>
                      </wp:positionH>
                      <wp:positionV relativeFrom="paragraph">
                        <wp:posOffset>-30890</wp:posOffset>
                      </wp:positionV>
                      <wp:extent cx="6480" cy="118440"/>
                      <wp:effectExtent l="38100" t="57150" r="50800" b="53340"/>
                      <wp:wrapNone/>
                      <wp:docPr id="1299" name="Ink 12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" cy="11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6F29D2" id="Ink 1299" o:spid="_x0000_s1026" type="#_x0000_t75" style="position:absolute;margin-left:263.4pt;margin-top:-3.35pt;width:2.25pt;height:10.75pt;z-index:252905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">
                      <v:imagedata r:id="rId2492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6672" behindDoc="0" locked="0" layoutInCell="1" allowOverlap="1">
                      <wp:simplePos x="0" y="0"/>
                      <wp:positionH relativeFrom="column">
                        <wp:posOffset>4583175</wp:posOffset>
                      </wp:positionH>
                      <wp:positionV relativeFrom="paragraph">
                        <wp:posOffset>92055</wp:posOffset>
                      </wp:positionV>
                      <wp:extent cx="50040" cy="59760"/>
                      <wp:effectExtent l="38100" t="38100" r="45720" b="54610"/>
                      <wp:wrapNone/>
                      <wp:docPr id="1349" name="Ink 13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040" cy="59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541543" id="Ink 1349" o:spid="_x0000_s1026" type="#_x0000_t75" style="position:absolute;margin-left:360.6pt;margin-top:6.45pt;width:5.05pt;height:6.25pt;z-index:25295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">
                      <v:imagedata r:id="rId24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7760" behindDoc="0" locked="0" layoutInCell="1" allowOverlap="1">
                      <wp:simplePos x="0" y="0"/>
                      <wp:positionH relativeFrom="column">
                        <wp:posOffset>3297975</wp:posOffset>
                      </wp:positionH>
                      <wp:positionV relativeFrom="paragraph">
                        <wp:posOffset>29775</wp:posOffset>
                      </wp:positionV>
                      <wp:extent cx="368280" cy="15120"/>
                      <wp:effectExtent l="38100" t="38100" r="51435" b="42545"/>
                      <wp:wrapNone/>
                      <wp:docPr id="1311" name="Ink 13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828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27D916" id="Ink 1311" o:spid="_x0000_s1026" type="#_x0000_t75" style="position:absolute;margin-left:258.95pt;margin-top:1.7pt;width:30.8pt;height:2.85pt;z-index:252917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">
                      <v:imagedata r:id="rId2496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5888" behindDoc="0" locked="0" layoutInCell="1" allowOverlap="1">
                      <wp:simplePos x="0" y="0"/>
                      <wp:positionH relativeFrom="column">
                        <wp:posOffset>5315055</wp:posOffset>
                      </wp:positionH>
                      <wp:positionV relativeFrom="paragraph">
                        <wp:posOffset>167395</wp:posOffset>
                      </wp:positionV>
                      <wp:extent cx="52920" cy="5760"/>
                      <wp:effectExtent l="57150" t="38100" r="42545" b="51435"/>
                      <wp:wrapNone/>
                      <wp:docPr id="1358" name="Ink 13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92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C8385B" id="Ink 1358" o:spid="_x0000_s1026" type="#_x0000_t75" style="position:absolute;margin-left:417.8pt;margin-top:12.6pt;width:5.3pt;height:1.95pt;z-index:25296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">
                      <v:imagedata r:id="rId24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4864" behindDoc="0" locked="0" layoutInCell="1" allowOverlap="1">
                      <wp:simplePos x="0" y="0"/>
                      <wp:positionH relativeFrom="column">
                        <wp:posOffset>5310375</wp:posOffset>
                      </wp:positionH>
                      <wp:positionV relativeFrom="paragraph">
                        <wp:posOffset>70195</wp:posOffset>
                      </wp:positionV>
                      <wp:extent cx="82800" cy="142560"/>
                      <wp:effectExtent l="57150" t="38100" r="12700" b="48260"/>
                      <wp:wrapNone/>
                      <wp:docPr id="1357" name="Ink 13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142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081C3B" id="Ink 1357" o:spid="_x0000_s1026" type="#_x0000_t75" style="position:absolute;margin-left:417.3pt;margin-top:4.75pt;width:8pt;height:12.9pt;z-index:25296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">
                      <v:imagedata r:id="rId25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3840" behindDoc="0" locked="0" layoutInCell="1" allowOverlap="1">
                      <wp:simplePos x="0" y="0"/>
                      <wp:positionH relativeFrom="column">
                        <wp:posOffset>5180775</wp:posOffset>
                      </wp:positionH>
                      <wp:positionV relativeFrom="paragraph">
                        <wp:posOffset>110515</wp:posOffset>
                      </wp:positionV>
                      <wp:extent cx="95400" cy="87840"/>
                      <wp:effectExtent l="38100" t="57150" r="38100" b="45720"/>
                      <wp:wrapNone/>
                      <wp:docPr id="1356" name="Ink 13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400" cy="87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20E90D" id="Ink 1356" o:spid="_x0000_s1026" type="#_x0000_t75" style="position:absolute;margin-left:407.2pt;margin-top:7.85pt;width:9.05pt;height:8.5pt;z-index:25296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">
                      <v:imagedata r:id="rId25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2816" behindDoc="0" locked="0" layoutInCell="1" allowOverlap="1">
                      <wp:simplePos x="0" y="0"/>
                      <wp:positionH relativeFrom="column">
                        <wp:posOffset>5057295</wp:posOffset>
                      </wp:positionH>
                      <wp:positionV relativeFrom="paragraph">
                        <wp:posOffset>118795</wp:posOffset>
                      </wp:positionV>
                      <wp:extent cx="73800" cy="82800"/>
                      <wp:effectExtent l="38100" t="38100" r="59690" b="50800"/>
                      <wp:wrapNone/>
                      <wp:docPr id="1355" name="Ink 13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800" cy="82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B266F4" id="Ink 1355" o:spid="_x0000_s1026" type="#_x0000_t75" style="position:absolute;margin-left:397.35pt;margin-top:8.8pt;width:7.45pt;height:7.8pt;z-index:25296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">
                      <v:imagedata r:id="rId25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1792" behindDoc="0" locked="0" layoutInCell="1" allowOverlap="1">
                      <wp:simplePos x="0" y="0"/>
                      <wp:positionH relativeFrom="column">
                        <wp:posOffset>5002575</wp:posOffset>
                      </wp:positionH>
                      <wp:positionV relativeFrom="paragraph">
                        <wp:posOffset>111235</wp:posOffset>
                      </wp:positionV>
                      <wp:extent cx="19440" cy="92160"/>
                      <wp:effectExtent l="57150" t="57150" r="38100" b="41275"/>
                      <wp:wrapNone/>
                      <wp:docPr id="1354" name="Ink 13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40" cy="92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E5CA38" id="Ink 1354" o:spid="_x0000_s1026" type="#_x0000_t75" style="position:absolute;margin-left:393.25pt;margin-top:7.9pt;width:2.75pt;height:8.55pt;z-index:25296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">
                      <v:imagedata r:id="rId25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0768" behindDoc="0" locked="0" layoutInCell="1" allowOverlap="1">
                      <wp:simplePos x="0" y="0"/>
                      <wp:positionH relativeFrom="column">
                        <wp:posOffset>4871175</wp:posOffset>
                      </wp:positionH>
                      <wp:positionV relativeFrom="paragraph">
                        <wp:posOffset>131035</wp:posOffset>
                      </wp:positionV>
                      <wp:extent cx="20160" cy="88560"/>
                      <wp:effectExtent l="38100" t="57150" r="56515" b="45085"/>
                      <wp:wrapNone/>
                      <wp:docPr id="1353" name="Ink 13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160" cy="88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9DEECF" id="Ink 1353" o:spid="_x0000_s1026" type="#_x0000_t75" style="position:absolute;margin-left:382.6pt;margin-top:9.4pt;width:3pt;height:8.35pt;z-index:25296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">
                      <v:imagedata r:id="rId25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8720" behindDoc="0" locked="0" layoutInCell="1" allowOverlap="1">
                      <wp:simplePos x="0" y="0"/>
                      <wp:positionH relativeFrom="column">
                        <wp:posOffset>4642215</wp:posOffset>
                      </wp:positionH>
                      <wp:positionV relativeFrom="paragraph">
                        <wp:posOffset>47875</wp:posOffset>
                      </wp:positionV>
                      <wp:extent cx="30960" cy="8640"/>
                      <wp:effectExtent l="38100" t="57150" r="45720" b="48895"/>
                      <wp:wrapNone/>
                      <wp:docPr id="1351" name="Ink 13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096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067416" id="Ink 1351" o:spid="_x0000_s1026" type="#_x0000_t75" style="position:absolute;margin-left:364.85pt;margin-top:2.9pt;width:4.05pt;height:2.2pt;z-index:25295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">
                      <v:imagedata r:id="rId25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7696" behindDoc="0" locked="0" layoutInCell="1" allowOverlap="1">
                      <wp:simplePos x="0" y="0"/>
                      <wp:positionH relativeFrom="column">
                        <wp:posOffset>4655535</wp:posOffset>
                      </wp:positionH>
                      <wp:positionV relativeFrom="paragraph">
                        <wp:posOffset>-32045</wp:posOffset>
                      </wp:positionV>
                      <wp:extent cx="40320" cy="148680"/>
                      <wp:effectExtent l="19050" t="38100" r="36195" b="60960"/>
                      <wp:wrapNone/>
                      <wp:docPr id="1350" name="Ink 13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320" cy="148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ED1D6E" id="Ink 1350" o:spid="_x0000_s1026" type="#_x0000_t75" style="position:absolute;margin-left:366.05pt;margin-top:-3.4pt;width:4.2pt;height:13.45pt;z-index:25295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">
                      <v:imagedata r:id="rId25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5648" behindDoc="0" locked="0" layoutInCell="1" allowOverlap="1">
                      <wp:simplePos x="0" y="0"/>
                      <wp:positionH relativeFrom="column">
                        <wp:posOffset>4529175</wp:posOffset>
                      </wp:positionH>
                      <wp:positionV relativeFrom="paragraph">
                        <wp:posOffset>3955</wp:posOffset>
                      </wp:positionV>
                      <wp:extent cx="48600" cy="91800"/>
                      <wp:effectExtent l="38100" t="57150" r="46990" b="41910"/>
                      <wp:wrapNone/>
                      <wp:docPr id="1348" name="Ink 13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600" cy="9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2534DA" id="Ink 1348" o:spid="_x0000_s1026" type="#_x0000_t75" style="position:absolute;margin-left:355.85pt;margin-top:-.45pt;width:5.45pt;height:8.8pt;z-index:25295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">
                      <v:imagedata r:id="rId25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4624" behindDoc="0" locked="0" layoutInCell="1" allowOverlap="1">
                      <wp:simplePos x="0" y="0"/>
                      <wp:positionH relativeFrom="column">
                        <wp:posOffset>4496775</wp:posOffset>
                      </wp:positionH>
                      <wp:positionV relativeFrom="paragraph">
                        <wp:posOffset>-7565</wp:posOffset>
                      </wp:positionV>
                      <wp:extent cx="5400" cy="113040"/>
                      <wp:effectExtent l="57150" t="38100" r="52070" b="39370"/>
                      <wp:wrapNone/>
                      <wp:docPr id="1347" name="Ink 13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11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276994" id="Ink 1347" o:spid="_x0000_s1026" type="#_x0000_t75" style="position:absolute;margin-left:353.35pt;margin-top:-1.3pt;width:1.8pt;height:10pt;z-index:25295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">
                      <v:imagedata r:id="rId25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3600" behindDoc="0" locked="0" layoutInCell="1" allowOverlap="1">
                      <wp:simplePos x="0" y="0"/>
                      <wp:positionH relativeFrom="column">
                        <wp:posOffset>4383015</wp:posOffset>
                      </wp:positionH>
                      <wp:positionV relativeFrom="paragraph">
                        <wp:posOffset>41755</wp:posOffset>
                      </wp:positionV>
                      <wp:extent cx="79560" cy="4680"/>
                      <wp:effectExtent l="38100" t="57150" r="34925" b="52705"/>
                      <wp:wrapNone/>
                      <wp:docPr id="1346" name="Ink 13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7AD2AB" id="Ink 1346" o:spid="_x0000_s1026" type="#_x0000_t75" style="position:absolute;margin-left:344.55pt;margin-top:2.65pt;width:7.25pt;height:1.75pt;z-index:25295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">
                      <v:imagedata r:id="rId25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2576" behindDoc="0" locked="0" layoutInCell="1" allowOverlap="1">
                      <wp:simplePos x="0" y="0"/>
                      <wp:positionH relativeFrom="column">
                        <wp:posOffset>4330455</wp:posOffset>
                      </wp:positionH>
                      <wp:positionV relativeFrom="paragraph">
                        <wp:posOffset>122755</wp:posOffset>
                      </wp:positionV>
                      <wp:extent cx="46440" cy="74160"/>
                      <wp:effectExtent l="38100" t="38100" r="48895" b="40640"/>
                      <wp:wrapNone/>
                      <wp:docPr id="1345" name="Ink 13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440" cy="74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241A76" id="Ink 1345" o:spid="_x0000_s1026" type="#_x0000_t75" style="position:absolute;margin-left:340.55pt;margin-top:8.9pt;width:4.95pt;height:7.15pt;z-index:25295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">
                      <v:imagedata r:id="rId25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1552" behindDoc="0" locked="0" layoutInCell="1" allowOverlap="1">
                      <wp:simplePos x="0" y="0"/>
                      <wp:positionH relativeFrom="column">
                        <wp:posOffset>4323975</wp:posOffset>
                      </wp:positionH>
                      <wp:positionV relativeFrom="paragraph">
                        <wp:posOffset>98275</wp:posOffset>
                      </wp:positionV>
                      <wp:extent cx="90360" cy="118440"/>
                      <wp:effectExtent l="57150" t="57150" r="43180" b="53340"/>
                      <wp:wrapNone/>
                      <wp:docPr id="1344" name="Ink 13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11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ABE3FB" id="Ink 1344" o:spid="_x0000_s1026" type="#_x0000_t75" style="position:absolute;margin-left:339.4pt;margin-top:6.8pt;width:8.6pt;height:11.3pt;z-index:25295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">
                      <v:imagedata r:id="rId25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8480" behindDoc="0" locked="0" layoutInCell="1" allowOverlap="1">
                      <wp:simplePos x="0" y="0"/>
                      <wp:positionH relativeFrom="column">
                        <wp:posOffset>4066575</wp:posOffset>
                      </wp:positionH>
                      <wp:positionV relativeFrom="paragraph">
                        <wp:posOffset>52915</wp:posOffset>
                      </wp:positionV>
                      <wp:extent cx="101520" cy="25920"/>
                      <wp:effectExtent l="38100" t="38100" r="51435" b="50800"/>
                      <wp:wrapNone/>
                      <wp:docPr id="1341" name="Ink 13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520" cy="2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B4EC1C" id="Ink 1341" o:spid="_x0000_s1026" type="#_x0000_t75" style="position:absolute;margin-left:319.55pt;margin-top:3.45pt;width:9.05pt;height:3.4pt;z-index:25294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">
                      <v:imagedata r:id="rId25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7456" behindDoc="0" locked="0" layoutInCell="1" allowOverlap="1">
                      <wp:simplePos x="0" y="0"/>
                      <wp:positionH relativeFrom="column">
                        <wp:posOffset>4118415</wp:posOffset>
                      </wp:positionH>
                      <wp:positionV relativeFrom="paragraph">
                        <wp:posOffset>47515</wp:posOffset>
                      </wp:positionV>
                      <wp:extent cx="25200" cy="153720"/>
                      <wp:effectExtent l="38100" t="57150" r="51435" b="55880"/>
                      <wp:wrapNone/>
                      <wp:docPr id="1340" name="Ink 13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200" cy="15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C12C58" id="Ink 1340" o:spid="_x0000_s1026" type="#_x0000_t75" style="position:absolute;margin-left:323.3pt;margin-top:2.75pt;width:3.55pt;height:13.6pt;z-index:25294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">
                      <v:imagedata r:id="rId25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4384" behindDoc="0" locked="0" layoutInCell="1" allowOverlap="1">
                      <wp:simplePos x="0" y="0"/>
                      <wp:positionH relativeFrom="column">
                        <wp:posOffset>3557895</wp:posOffset>
                      </wp:positionH>
                      <wp:positionV relativeFrom="paragraph">
                        <wp:posOffset>45715</wp:posOffset>
                      </wp:positionV>
                      <wp:extent cx="46800" cy="213480"/>
                      <wp:effectExtent l="38100" t="38100" r="48895" b="53340"/>
                      <wp:wrapNone/>
                      <wp:docPr id="1337" name="Ink 13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0" cy="213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70D29C" id="Ink 1337" o:spid="_x0000_s1026" type="#_x0000_t75" style="position:absolute;margin-left:279.6pt;margin-top:2.9pt;width:5.2pt;height:18pt;z-index:25294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">
                      <v:imagedata r:id="rId25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3360" behindDoc="0" locked="0" layoutInCell="1" allowOverlap="1">
                      <wp:simplePos x="0" y="0"/>
                      <wp:positionH relativeFrom="column">
                        <wp:posOffset>3467535</wp:posOffset>
                      </wp:positionH>
                      <wp:positionV relativeFrom="paragraph">
                        <wp:posOffset>163075</wp:posOffset>
                      </wp:positionV>
                      <wp:extent cx="56160" cy="11880"/>
                      <wp:effectExtent l="38100" t="57150" r="39370" b="45720"/>
                      <wp:wrapNone/>
                      <wp:docPr id="1336" name="Ink 13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16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EF4E07" id="Ink 1336" o:spid="_x0000_s1026" type="#_x0000_t75" style="position:absolute;margin-left:272.55pt;margin-top:12.2pt;width:5.5pt;height:2.2pt;z-index:25294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">
                      <v:imagedata r:id="rId25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2336" behindDoc="0" locked="0" layoutInCell="1" allowOverlap="1">
                      <wp:simplePos x="0" y="0"/>
                      <wp:positionH relativeFrom="column">
                        <wp:posOffset>3522255</wp:posOffset>
                      </wp:positionH>
                      <wp:positionV relativeFrom="paragraph">
                        <wp:posOffset>110155</wp:posOffset>
                      </wp:positionV>
                      <wp:extent cx="27000" cy="129240"/>
                      <wp:effectExtent l="38100" t="38100" r="49530" b="61595"/>
                      <wp:wrapNone/>
                      <wp:docPr id="1335" name="Ink 13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7000" cy="129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59BC75" id="Ink 1335" o:spid="_x0000_s1026" type="#_x0000_t75" style="position:absolute;margin-left:276.35pt;margin-top:7.85pt;width:3.6pt;height:11.9pt;z-index:25294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">
                      <v:imagedata r:id="rId25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1312" behindDoc="0" locked="0" layoutInCell="1" allowOverlap="1">
                      <wp:simplePos x="0" y="0"/>
                      <wp:positionH relativeFrom="column">
                        <wp:posOffset>3412815</wp:posOffset>
                      </wp:positionH>
                      <wp:positionV relativeFrom="paragraph">
                        <wp:posOffset>54355</wp:posOffset>
                      </wp:positionV>
                      <wp:extent cx="82080" cy="185400"/>
                      <wp:effectExtent l="57150" t="38100" r="32385" b="62865"/>
                      <wp:wrapNone/>
                      <wp:docPr id="1334" name="Ink 13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18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D6EC05" id="Ink 1334" o:spid="_x0000_s1026" type="#_x0000_t75" style="position:absolute;margin-left:267.65pt;margin-top:3.35pt;width:7.8pt;height:16.45pt;z-index:25294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">
                      <v:imagedata r:id="rId25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0288" behindDoc="0" locked="0" layoutInCell="1" allowOverlap="1">
                      <wp:simplePos x="0" y="0"/>
                      <wp:positionH relativeFrom="column">
                        <wp:posOffset>3293655</wp:posOffset>
                      </wp:positionH>
                      <wp:positionV relativeFrom="paragraph">
                        <wp:posOffset>1435</wp:posOffset>
                      </wp:positionV>
                      <wp:extent cx="5040" cy="20520"/>
                      <wp:effectExtent l="19050" t="38100" r="52705" b="36830"/>
                      <wp:wrapNone/>
                      <wp:docPr id="1333" name="Ink 13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" cy="2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FF63EB" id="Ink 1333" o:spid="_x0000_s1026" type="#_x0000_t75" style="position:absolute;margin-left:258.75pt;margin-top:-.35pt;width:1.65pt;height:2.6pt;z-index:25294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">
                      <v:imagedata r:id="rId2536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9744" behindDoc="0" locked="0" layoutInCell="1" allowOverlap="1">
                      <wp:simplePos x="0" y="0"/>
                      <wp:positionH relativeFrom="column">
                        <wp:posOffset>4826535</wp:posOffset>
                      </wp:positionH>
                      <wp:positionV relativeFrom="paragraph">
                        <wp:posOffset>4500</wp:posOffset>
                      </wp:positionV>
                      <wp:extent cx="120600" cy="6840"/>
                      <wp:effectExtent l="57150" t="57150" r="51435" b="50800"/>
                      <wp:wrapNone/>
                      <wp:docPr id="1352" name="Ink 13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60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BFBA97" id="Ink 1352" o:spid="_x0000_s1026" type="#_x0000_t75" style="position:absolute;margin-left:379.35pt;margin-top:-.5pt;width:11.15pt;height:2.35pt;z-index:25295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">
                      <v:imagedata r:id="rId25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0528" behindDoc="0" locked="0" layoutInCell="1" allowOverlap="1">
                      <wp:simplePos x="0" y="0"/>
                      <wp:positionH relativeFrom="column">
                        <wp:posOffset>4199055</wp:posOffset>
                      </wp:positionH>
                      <wp:positionV relativeFrom="paragraph">
                        <wp:posOffset>-2700</wp:posOffset>
                      </wp:positionV>
                      <wp:extent cx="51120" cy="59040"/>
                      <wp:effectExtent l="38100" t="38100" r="63500" b="55880"/>
                      <wp:wrapNone/>
                      <wp:docPr id="1343" name="Ink 13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120" cy="59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03F88E" id="Ink 1343" o:spid="_x0000_s1026" type="#_x0000_t75" style="position:absolute;margin-left:329.6pt;margin-top:-1.25pt;width:6pt;height:6.55pt;z-index:25295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">
                      <v:imagedata r:id="rId25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9504" behindDoc="0" locked="0" layoutInCell="1" allowOverlap="1">
                      <wp:simplePos x="0" y="0"/>
                      <wp:positionH relativeFrom="column">
                        <wp:posOffset>4069095</wp:posOffset>
                      </wp:positionH>
                      <wp:positionV relativeFrom="paragraph">
                        <wp:posOffset>29700</wp:posOffset>
                      </wp:positionV>
                      <wp:extent cx="78120" cy="7920"/>
                      <wp:effectExtent l="38100" t="38100" r="36195" b="49530"/>
                      <wp:wrapNone/>
                      <wp:docPr id="1342" name="Ink 13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9CF335" id="Ink 1342" o:spid="_x0000_s1026" type="#_x0000_t75" style="position:absolute;margin-left:319.85pt;margin-top:1.8pt;width:7.25pt;height:1.85pt;z-index:25294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">
                      <v:imagedata r:id="rId25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6432" behindDoc="0" locked="0" layoutInCell="1" allowOverlap="1">
                      <wp:simplePos x="0" y="0"/>
                      <wp:positionH relativeFrom="column">
                        <wp:posOffset>3734295</wp:posOffset>
                      </wp:positionH>
                      <wp:positionV relativeFrom="paragraph">
                        <wp:posOffset>53820</wp:posOffset>
                      </wp:positionV>
                      <wp:extent cx="118440" cy="9000"/>
                      <wp:effectExtent l="57150" t="38100" r="53340" b="48260"/>
                      <wp:wrapNone/>
                      <wp:docPr id="1339" name="Ink 13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44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B30DBB" id="Ink 1339" o:spid="_x0000_s1026" type="#_x0000_t75" style="position:absolute;margin-left:293.25pt;margin-top:3.65pt;width:11.2pt;height:2.35pt;z-index:25294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">
                      <v:imagedata r:id="rId25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5408" behindDoc="0" locked="0" layoutInCell="1" allowOverlap="1">
                      <wp:simplePos x="0" y="0"/>
                      <wp:positionH relativeFrom="column">
                        <wp:posOffset>3754455</wp:posOffset>
                      </wp:positionH>
                      <wp:positionV relativeFrom="paragraph">
                        <wp:posOffset>7020</wp:posOffset>
                      </wp:positionV>
                      <wp:extent cx="123120" cy="18000"/>
                      <wp:effectExtent l="38100" t="38100" r="48895" b="58420"/>
                      <wp:wrapNone/>
                      <wp:docPr id="1338" name="Ink 13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12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4075BF" id="Ink 1338" o:spid="_x0000_s1026" type="#_x0000_t75" style="position:absolute;margin-left:295pt;margin-top:-.3pt;width:11.1pt;height:2.85pt;z-index:25294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">
                      <v:imagedata r:id="rId25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9264" behindDoc="0" locked="0" layoutInCell="1" allowOverlap="1">
                      <wp:simplePos x="0" y="0"/>
                      <wp:positionH relativeFrom="column">
                        <wp:posOffset>3338295</wp:posOffset>
                      </wp:positionH>
                      <wp:positionV relativeFrom="paragraph">
                        <wp:posOffset>-43380</wp:posOffset>
                      </wp:positionV>
                      <wp:extent cx="12960" cy="100440"/>
                      <wp:effectExtent l="57150" t="38100" r="44450" b="52070"/>
                      <wp:wrapNone/>
                      <wp:docPr id="1332" name="Ink 13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60" cy="10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2F5B1D" id="Ink 1332" o:spid="_x0000_s1026" type="#_x0000_t75" style="position:absolute;margin-left:261.85pt;margin-top:-4.4pt;width:2.6pt;height:9.75pt;z-index:25293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">
                      <v:imagedata r:id="rId2548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9984" behindDoc="0" locked="0" layoutInCell="1" allowOverlap="1">
                      <wp:simplePos x="0" y="0"/>
                      <wp:positionH relativeFrom="column">
                        <wp:posOffset>488175</wp:posOffset>
                      </wp:positionH>
                      <wp:positionV relativeFrom="paragraph">
                        <wp:posOffset>70805</wp:posOffset>
                      </wp:positionV>
                      <wp:extent cx="78120" cy="75240"/>
                      <wp:effectExtent l="57150" t="57150" r="36195" b="58420"/>
                      <wp:wrapNone/>
                      <wp:docPr id="1362" name="Ink 13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75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594731" id="Ink 1362" o:spid="_x0000_s1026" type="#_x0000_t75" style="position:absolute;margin-left:37.6pt;margin-top:4.8pt;width:7.9pt;height:7.55pt;z-index:25296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">
                      <v:imagedata r:id="rId25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8960" behindDoc="0" locked="0" layoutInCell="1" allowOverlap="1">
                      <wp:simplePos x="0" y="0"/>
                      <wp:positionH relativeFrom="column">
                        <wp:posOffset>354615</wp:posOffset>
                      </wp:positionH>
                      <wp:positionV relativeFrom="paragraph">
                        <wp:posOffset>45245</wp:posOffset>
                      </wp:positionV>
                      <wp:extent cx="96840" cy="120240"/>
                      <wp:effectExtent l="38100" t="57150" r="55880" b="51435"/>
                      <wp:wrapNone/>
                      <wp:docPr id="1361" name="Ink 13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840" cy="12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291FE6" id="Ink 1361" o:spid="_x0000_s1026" type="#_x0000_t75" style="position:absolute;margin-left:27pt;margin-top:2.8pt;width:9.2pt;height:10.9pt;z-index:25296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">
                      <v:imagedata r:id="rId25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7936" behindDoc="0" locked="0" layoutInCell="1" allowOverlap="1">
                      <wp:simplePos x="0" y="0"/>
                      <wp:positionH relativeFrom="column">
                        <wp:posOffset>212415</wp:posOffset>
                      </wp:positionH>
                      <wp:positionV relativeFrom="paragraph">
                        <wp:posOffset>97445</wp:posOffset>
                      </wp:positionV>
                      <wp:extent cx="98280" cy="10080"/>
                      <wp:effectExtent l="38100" t="57150" r="54610" b="47625"/>
                      <wp:wrapNone/>
                      <wp:docPr id="1360" name="Ink 13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28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82473A" id="Ink 1360" o:spid="_x0000_s1026" type="#_x0000_t75" style="position:absolute;margin-left:16.1pt;margin-top:6.95pt;width:9pt;height:2.2pt;z-index:25296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">
                      <v:imagedata r:id="rId25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6912" behindDoc="0" locked="0" layoutInCell="1" allowOverlap="1">
                      <wp:simplePos x="0" y="0"/>
                      <wp:positionH relativeFrom="column">
                        <wp:posOffset>269655</wp:posOffset>
                      </wp:positionH>
                      <wp:positionV relativeFrom="paragraph">
                        <wp:posOffset>-475</wp:posOffset>
                      </wp:positionV>
                      <wp:extent cx="49320" cy="171720"/>
                      <wp:effectExtent l="57150" t="38100" r="27305" b="57150"/>
                      <wp:wrapNone/>
                      <wp:docPr id="1359" name="Ink 13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320" cy="171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72D863" id="Ink 1359" o:spid="_x0000_s1026" type="#_x0000_t75" style="position:absolute;margin-left:20.4pt;margin-top:-.8pt;width:5.2pt;height:15.1pt;z-index:25296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">
                      <v:imagedata r:id="rId2556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pStyle w:val="Header"/>
              <w:tabs>
                <w:tab w:val="clear" w:pos="4320"/>
                <w:tab w:val="clear" w:pos="8640"/>
              </w:tabs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1008" behindDoc="0" locked="0" layoutInCell="1" allowOverlap="1">
                      <wp:simplePos x="0" y="0"/>
                      <wp:positionH relativeFrom="column">
                        <wp:posOffset>150135</wp:posOffset>
                      </wp:positionH>
                      <wp:positionV relativeFrom="paragraph">
                        <wp:posOffset>39225</wp:posOffset>
                      </wp:positionV>
                      <wp:extent cx="450360" cy="26640"/>
                      <wp:effectExtent l="38100" t="38100" r="45085" b="50165"/>
                      <wp:wrapNone/>
                      <wp:docPr id="1363" name="Ink 13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0360" cy="2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70D17B" id="Ink 1363" o:spid="_x0000_s1026" type="#_x0000_t75" style="position:absolute;margin-left:11.25pt;margin-top:1.9pt;width:37.15pt;height:4.2pt;z-index:25297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">
                      <v:imagedata r:id="rId2558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2688" behindDoc="0" locked="0" layoutInCell="1" allowOverlap="1">
                      <wp:simplePos x="0" y="0"/>
                      <wp:positionH relativeFrom="column">
                        <wp:posOffset>5393535</wp:posOffset>
                      </wp:positionH>
                      <wp:positionV relativeFrom="paragraph">
                        <wp:posOffset>44580</wp:posOffset>
                      </wp:positionV>
                      <wp:extent cx="9720" cy="36720"/>
                      <wp:effectExtent l="38100" t="38100" r="47625" b="40005"/>
                      <wp:wrapNone/>
                      <wp:docPr id="1440" name="Ink 14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36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975B6D" id="Ink 1440" o:spid="_x0000_s1026" type="#_x0000_t75" style="position:absolute;margin-left:424.05pt;margin-top:3.05pt;width:1.95pt;height:3.9pt;z-index:25304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">
                      <v:imagedata r:id="rId25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0160" behindDoc="0" locked="0" layoutInCell="1" allowOverlap="1">
                      <wp:simplePos x="0" y="0"/>
                      <wp:positionH relativeFrom="column">
                        <wp:posOffset>3774615</wp:posOffset>
                      </wp:positionH>
                      <wp:positionV relativeFrom="paragraph">
                        <wp:posOffset>-22740</wp:posOffset>
                      </wp:positionV>
                      <wp:extent cx="88200" cy="124920"/>
                      <wp:effectExtent l="38100" t="57150" r="45720" b="46990"/>
                      <wp:wrapNone/>
                      <wp:docPr id="1418" name="Ink 14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200" cy="12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D9AEFC" id="Ink 1418" o:spid="_x0000_s1026" type="#_x0000_t75" style="position:absolute;margin-left:296.65pt;margin-top:-2.55pt;width:8.35pt;height:11.5pt;z-index:25302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">
                      <v:imagedata r:id="rId25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9136" behindDoc="0" locked="0" layoutInCell="1" allowOverlap="1">
                      <wp:simplePos x="0" y="0"/>
                      <wp:positionH relativeFrom="column">
                        <wp:posOffset>3710895</wp:posOffset>
                      </wp:positionH>
                      <wp:positionV relativeFrom="paragraph">
                        <wp:posOffset>-8340</wp:posOffset>
                      </wp:positionV>
                      <wp:extent cx="20880" cy="140400"/>
                      <wp:effectExtent l="38100" t="38100" r="55880" b="50165"/>
                      <wp:wrapNone/>
                      <wp:docPr id="1417" name="Ink 14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880" cy="140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7B22F4" id="Ink 1417" o:spid="_x0000_s1026" type="#_x0000_t75" style="position:absolute;margin-left:291.35pt;margin-top:-1.45pt;width:3pt;height:12.25pt;z-index:25301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">
                      <v:imagedata r:id="rId25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6608" behindDoc="0" locked="0" layoutInCell="1" allowOverlap="1">
                      <wp:simplePos x="0" y="0"/>
                      <wp:positionH relativeFrom="column">
                        <wp:posOffset>876975</wp:posOffset>
                      </wp:positionH>
                      <wp:positionV relativeFrom="paragraph">
                        <wp:posOffset>46740</wp:posOffset>
                      </wp:positionV>
                      <wp:extent cx="52200" cy="111960"/>
                      <wp:effectExtent l="57150" t="38100" r="43180" b="40640"/>
                      <wp:wrapNone/>
                      <wp:docPr id="1395" name="Ink 13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200" cy="11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8D9353" id="Ink 1395" o:spid="_x0000_s1026" type="#_x0000_t75" style="position:absolute;margin-left:68.35pt;margin-top:2.95pt;width:5.35pt;height:10.25pt;z-index:25299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">
                      <v:imagedata r:id="rId25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5584" behindDoc="0" locked="0" layoutInCell="1" allowOverlap="1">
                      <wp:simplePos x="0" y="0"/>
                      <wp:positionH relativeFrom="column">
                        <wp:posOffset>822615</wp:posOffset>
                      </wp:positionH>
                      <wp:positionV relativeFrom="paragraph">
                        <wp:posOffset>58620</wp:posOffset>
                      </wp:positionV>
                      <wp:extent cx="6840" cy="112680"/>
                      <wp:effectExtent l="57150" t="38100" r="50800" b="40005"/>
                      <wp:wrapNone/>
                      <wp:docPr id="1394" name="Ink 13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11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4EB599" id="Ink 1394" o:spid="_x0000_s1026" type="#_x0000_t75" style="position:absolute;margin-left:64pt;margin-top:3.75pt;width:2.25pt;height:10.15pt;z-index:25299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">
                      <v:imagedata r:id="rId25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4560" behindDoc="0" locked="0" layoutInCell="1" allowOverlap="1">
                      <wp:simplePos x="0" y="0"/>
                      <wp:positionH relativeFrom="column">
                        <wp:posOffset>1580055</wp:posOffset>
                      </wp:positionH>
                      <wp:positionV relativeFrom="paragraph">
                        <wp:posOffset>6420</wp:posOffset>
                      </wp:positionV>
                      <wp:extent cx="66240" cy="109080"/>
                      <wp:effectExtent l="38100" t="38100" r="48260" b="43815"/>
                      <wp:wrapNone/>
                      <wp:docPr id="1393" name="Ink 13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10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96F7FB" id="Ink 1393" o:spid="_x0000_s1026" type="#_x0000_t75" style="position:absolute;margin-left:123.7pt;margin-top:-.25pt;width:6.5pt;height:10.1pt;z-index:25299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">
                      <v:imagedata r:id="rId25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3536" behindDoc="0" locked="0" layoutInCell="1" allowOverlap="1">
                      <wp:simplePos x="0" y="0"/>
                      <wp:positionH relativeFrom="column">
                        <wp:posOffset>1542975</wp:posOffset>
                      </wp:positionH>
                      <wp:positionV relativeFrom="paragraph">
                        <wp:posOffset>29100</wp:posOffset>
                      </wp:positionV>
                      <wp:extent cx="7920" cy="96120"/>
                      <wp:effectExtent l="57150" t="57150" r="49530" b="37465"/>
                      <wp:wrapNone/>
                      <wp:docPr id="1392" name="Ink 13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" cy="9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DB1B10" id="Ink 1392" o:spid="_x0000_s1026" type="#_x0000_t75" style="position:absolute;margin-left:120.8pt;margin-top:1.5pt;width:2pt;height:8.65pt;z-index:25299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">
                      <v:imagedata r:id="rId2572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bookmarkStart w:id="0" w:name="_GoBack"/>
            <w:bookmarkEnd w:id="0"/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1904" behindDoc="0" locked="0" layoutInCell="1" allowOverlap="1">
                      <wp:simplePos x="0" y="0"/>
                      <wp:positionH relativeFrom="column">
                        <wp:posOffset>6286335</wp:posOffset>
                      </wp:positionH>
                      <wp:positionV relativeFrom="paragraph">
                        <wp:posOffset>50800</wp:posOffset>
                      </wp:positionV>
                      <wp:extent cx="90000" cy="8640"/>
                      <wp:effectExtent l="57150" t="57150" r="43815" b="48895"/>
                      <wp:wrapNone/>
                      <wp:docPr id="1449" name="Ink 14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FE3EFC" id="Ink 1449" o:spid="_x0000_s1026" type="#_x0000_t75" style="position:absolute;margin-left:494.3pt;margin-top:2.95pt;width:8.7pt;height:2.85pt;z-index:25305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">
                      <v:imagedata r:id="rId25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0880" behindDoc="0" locked="0" layoutInCell="1" allowOverlap="1">
                      <wp:simplePos x="0" y="0"/>
                      <wp:positionH relativeFrom="column">
                        <wp:posOffset>6261855</wp:posOffset>
                      </wp:positionH>
                      <wp:positionV relativeFrom="paragraph">
                        <wp:posOffset>-28040</wp:posOffset>
                      </wp:positionV>
                      <wp:extent cx="102240" cy="130320"/>
                      <wp:effectExtent l="38100" t="57150" r="12065" b="41275"/>
                      <wp:wrapNone/>
                      <wp:docPr id="1448" name="Ink 14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240" cy="130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3A2350" id="Ink 1448" o:spid="_x0000_s1026" type="#_x0000_t75" style="position:absolute;margin-left:492.4pt;margin-top:-3.05pt;width:9.4pt;height:11.75pt;z-index:25305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">
                      <v:imagedata r:id="rId25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9856" behindDoc="0" locked="0" layoutInCell="1" allowOverlap="1">
                      <wp:simplePos x="0" y="0"/>
                      <wp:positionH relativeFrom="column">
                        <wp:posOffset>6128295</wp:posOffset>
                      </wp:positionH>
                      <wp:positionV relativeFrom="paragraph">
                        <wp:posOffset>400</wp:posOffset>
                      </wp:positionV>
                      <wp:extent cx="93960" cy="74520"/>
                      <wp:effectExtent l="38100" t="57150" r="59055" b="59055"/>
                      <wp:wrapNone/>
                      <wp:docPr id="1447" name="Ink 14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960" cy="7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BF91D4" id="Ink 1447" o:spid="_x0000_s1026" type="#_x0000_t75" style="position:absolute;margin-left:481.65pt;margin-top:-.85pt;width:9.3pt;height:7.6pt;z-index:25304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">
                      <v:imagedata r:id="rId25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8832" behindDoc="0" locked="0" layoutInCell="1" allowOverlap="1">
                      <wp:simplePos x="0" y="0"/>
                      <wp:positionH relativeFrom="column">
                        <wp:posOffset>5927055</wp:posOffset>
                      </wp:positionH>
                      <wp:positionV relativeFrom="paragraph">
                        <wp:posOffset>1480</wp:posOffset>
                      </wp:positionV>
                      <wp:extent cx="65160" cy="68400"/>
                      <wp:effectExtent l="38100" t="38100" r="49530" b="46355"/>
                      <wp:wrapNone/>
                      <wp:docPr id="1446" name="Ink 14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68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FBCD88" id="Ink 1446" o:spid="_x0000_s1026" type="#_x0000_t75" style="position:absolute;margin-left:465.75pt;margin-top:-.85pt;width:7.2pt;height:7.2pt;z-index:25304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">
                      <v:imagedata r:id="rId25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7808" behindDoc="0" locked="0" layoutInCell="1" allowOverlap="1">
                      <wp:simplePos x="0" y="0"/>
                      <wp:positionH relativeFrom="column">
                        <wp:posOffset>5779095</wp:posOffset>
                      </wp:positionH>
                      <wp:positionV relativeFrom="paragraph">
                        <wp:posOffset>67720</wp:posOffset>
                      </wp:positionV>
                      <wp:extent cx="72720" cy="6480"/>
                      <wp:effectExtent l="38100" t="57150" r="41910" b="50800"/>
                      <wp:wrapNone/>
                      <wp:docPr id="1445" name="Ink 14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72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3C48CC" id="Ink 1445" o:spid="_x0000_s1026" type="#_x0000_t75" style="position:absolute;margin-left:454.5pt;margin-top:4.7pt;width:6.75pt;height:1.95pt;z-index:25304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">
                      <v:imagedata r:id="rId25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6784" behindDoc="0" locked="0" layoutInCell="1" allowOverlap="1">
                      <wp:simplePos x="0" y="0"/>
                      <wp:positionH relativeFrom="column">
                        <wp:posOffset>5787015</wp:posOffset>
                      </wp:positionH>
                      <wp:positionV relativeFrom="paragraph">
                        <wp:posOffset>31000</wp:posOffset>
                      </wp:positionV>
                      <wp:extent cx="60840" cy="14040"/>
                      <wp:effectExtent l="38100" t="57150" r="53975" b="43180"/>
                      <wp:wrapNone/>
                      <wp:docPr id="1444" name="Ink 14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840" cy="1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E6EAED" id="Ink 1444" o:spid="_x0000_s1026" type="#_x0000_t75" style="position:absolute;margin-left:455.1pt;margin-top:1.65pt;width:6.05pt;height:2.35pt;z-index:25304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">
                      <v:imagedata r:id="rId25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5760" behindDoc="0" locked="0" layoutInCell="1" allowOverlap="1">
                      <wp:simplePos x="0" y="0"/>
                      <wp:positionH relativeFrom="column">
                        <wp:posOffset>5647335</wp:posOffset>
                      </wp:positionH>
                      <wp:positionV relativeFrom="paragraph">
                        <wp:posOffset>-84560</wp:posOffset>
                      </wp:positionV>
                      <wp:extent cx="40320" cy="213120"/>
                      <wp:effectExtent l="57150" t="38100" r="36195" b="53975"/>
                      <wp:wrapNone/>
                      <wp:docPr id="1443" name="Ink 14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320" cy="213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27F6D7" id="Ink 1443" o:spid="_x0000_s1026" type="#_x0000_t75" style="position:absolute;margin-left:443.8pt;margin-top:-7.55pt;width:5.05pt;height:18.55pt;z-index:25304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">
                      <v:imagedata r:id="rId25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4736" behindDoc="0" locked="0" layoutInCell="1" allowOverlap="1">
                      <wp:simplePos x="0" y="0"/>
                      <wp:positionH relativeFrom="column">
                        <wp:posOffset>5570295</wp:posOffset>
                      </wp:positionH>
                      <wp:positionV relativeFrom="paragraph">
                        <wp:posOffset>27760</wp:posOffset>
                      </wp:positionV>
                      <wp:extent cx="56880" cy="65880"/>
                      <wp:effectExtent l="38100" t="38100" r="57785" b="48895"/>
                      <wp:wrapNone/>
                      <wp:docPr id="1442" name="Ink 14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880" cy="65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B835D0" id="Ink 1442" o:spid="_x0000_s1026" type="#_x0000_t75" style="position:absolute;margin-left:437.7pt;margin-top:1.3pt;width:6.4pt;height:7pt;z-index:25304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">
                      <v:imagedata r:id="rId25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3712" behindDoc="0" locked="0" layoutInCell="1" allowOverlap="1">
                      <wp:simplePos x="0" y="0"/>
                      <wp:positionH relativeFrom="column">
                        <wp:posOffset>5506575</wp:posOffset>
                      </wp:positionH>
                      <wp:positionV relativeFrom="paragraph">
                        <wp:posOffset>-79880</wp:posOffset>
                      </wp:positionV>
                      <wp:extent cx="34920" cy="172440"/>
                      <wp:effectExtent l="38100" t="38100" r="60960" b="56515"/>
                      <wp:wrapNone/>
                      <wp:docPr id="1441" name="Ink 14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920" cy="172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58BECC" id="Ink 1441" o:spid="_x0000_s1026" type="#_x0000_t75" style="position:absolute;margin-left:432.65pt;margin-top:-7.1pt;width:4.55pt;height:14.95pt;z-index:25304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">
                      <v:imagedata r:id="rId25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1664" behindDoc="0" locked="0" layoutInCell="1" allowOverlap="1">
                      <wp:simplePos x="0" y="0"/>
                      <wp:positionH relativeFrom="column">
                        <wp:posOffset>5429895</wp:posOffset>
                      </wp:positionH>
                      <wp:positionV relativeFrom="paragraph">
                        <wp:posOffset>-5360</wp:posOffset>
                      </wp:positionV>
                      <wp:extent cx="12960" cy="98640"/>
                      <wp:effectExtent l="57150" t="38100" r="44450" b="53975"/>
                      <wp:wrapNone/>
                      <wp:docPr id="1439" name="Ink 14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60" cy="9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9F3520" id="Ink 1439" o:spid="_x0000_s1026" type="#_x0000_t75" style="position:absolute;margin-left:426.55pt;margin-top:-1.4pt;width:2.7pt;height:9.25pt;z-index:25304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">
                      <v:imagedata r:id="rId25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0400" behindDoc="0" locked="0" layoutInCell="1" allowOverlap="1">
                      <wp:simplePos x="0" y="0"/>
                      <wp:positionH relativeFrom="column">
                        <wp:posOffset>4829055</wp:posOffset>
                      </wp:positionH>
                      <wp:positionV relativeFrom="paragraph">
                        <wp:posOffset>36400</wp:posOffset>
                      </wp:positionV>
                      <wp:extent cx="39600" cy="33480"/>
                      <wp:effectExtent l="38100" t="38100" r="55880" b="43180"/>
                      <wp:wrapNone/>
                      <wp:docPr id="1428" name="Ink 14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0" cy="33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830C53" id="Ink 1428" o:spid="_x0000_s1026" type="#_x0000_t75" style="position:absolute;margin-left:379.5pt;margin-top:2.2pt;width:4.8pt;height:4.2pt;z-index:25303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">
                      <v:imagedata r:id="rId25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9376" behindDoc="0" locked="0" layoutInCell="1" allowOverlap="1">
                      <wp:simplePos x="0" y="0"/>
                      <wp:positionH relativeFrom="column">
                        <wp:posOffset>4112295</wp:posOffset>
                      </wp:positionH>
                      <wp:positionV relativeFrom="paragraph">
                        <wp:posOffset>16240</wp:posOffset>
                      </wp:positionV>
                      <wp:extent cx="615960" cy="113400"/>
                      <wp:effectExtent l="38100" t="57150" r="12700" b="58420"/>
                      <wp:wrapNone/>
                      <wp:docPr id="1427" name="Ink 14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960" cy="11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38EDAB" id="Ink 1427" o:spid="_x0000_s1026" type="#_x0000_t75" style="position:absolute;margin-left:323.25pt;margin-top:.35pt;width:50.05pt;height:10.85pt;z-index:25302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">
                      <v:imagedata r:id="rId25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8112" behindDoc="0" locked="0" layoutInCell="1" allowOverlap="1">
                      <wp:simplePos x="0" y="0"/>
                      <wp:positionH relativeFrom="column">
                        <wp:posOffset>3561495</wp:posOffset>
                      </wp:positionH>
                      <wp:positionV relativeFrom="paragraph">
                        <wp:posOffset>-3920</wp:posOffset>
                      </wp:positionV>
                      <wp:extent cx="404280" cy="118080"/>
                      <wp:effectExtent l="38100" t="57150" r="15240" b="53975"/>
                      <wp:wrapNone/>
                      <wp:docPr id="1416" name="Ink 14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4280" cy="11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7356A5" id="Ink 1416" o:spid="_x0000_s1026" type="#_x0000_t75" style="position:absolute;margin-left:279.95pt;margin-top:-1.2pt;width:33.3pt;height:11.1pt;z-index:25301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">
                      <v:imagedata r:id="rId25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7088" behindDoc="0" locked="0" layoutInCell="1" allowOverlap="1">
                      <wp:simplePos x="0" y="0"/>
                      <wp:positionH relativeFrom="column">
                        <wp:posOffset>3519735</wp:posOffset>
                      </wp:positionH>
                      <wp:positionV relativeFrom="paragraph">
                        <wp:posOffset>36040</wp:posOffset>
                      </wp:positionV>
                      <wp:extent cx="43920" cy="51840"/>
                      <wp:effectExtent l="38100" t="57150" r="32385" b="43815"/>
                      <wp:wrapNone/>
                      <wp:docPr id="1415" name="Ink 14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920" cy="51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815617" id="Ink 1415" o:spid="_x0000_s1026" type="#_x0000_t75" style="position:absolute;margin-left:276.35pt;margin-top:2.2pt;width:5.1pt;height:5.6pt;z-index:25301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">
                      <v:imagedata r:id="rId26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6064" behindDoc="0" locked="0" layoutInCell="1" allowOverlap="1">
                      <wp:simplePos x="0" y="0"/>
                      <wp:positionH relativeFrom="column">
                        <wp:posOffset>3381855</wp:posOffset>
                      </wp:positionH>
                      <wp:positionV relativeFrom="paragraph">
                        <wp:posOffset>61960</wp:posOffset>
                      </wp:positionV>
                      <wp:extent cx="164880" cy="3960"/>
                      <wp:effectExtent l="38100" t="57150" r="45085" b="53340"/>
                      <wp:wrapNone/>
                      <wp:docPr id="1414" name="Ink 14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4880" cy="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8847E1" id="Ink 1414" o:spid="_x0000_s1026" type="#_x0000_t75" style="position:absolute;margin-left:265.7pt;margin-top:4.1pt;width:14.35pt;height:1.95pt;z-index:25301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">
                      <v:imagedata r:id="rId26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5040" behindDoc="0" locked="0" layoutInCell="1" allowOverlap="1">
                      <wp:simplePos x="0" y="0"/>
                      <wp:positionH relativeFrom="column">
                        <wp:posOffset>3360615</wp:posOffset>
                      </wp:positionH>
                      <wp:positionV relativeFrom="paragraph">
                        <wp:posOffset>32080</wp:posOffset>
                      </wp:positionV>
                      <wp:extent cx="45360" cy="50760"/>
                      <wp:effectExtent l="57150" t="38100" r="50165" b="45085"/>
                      <wp:wrapNone/>
                      <wp:docPr id="1413" name="Ink 14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360" cy="50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EC5745" id="Ink 1413" o:spid="_x0000_s1026" type="#_x0000_t75" style="position:absolute;margin-left:263.9pt;margin-top:1.9pt;width:5.2pt;height:5.4pt;z-index:25301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">
                      <v:imagedata r:id="rId26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4016" behindDoc="0" locked="0" layoutInCell="1" allowOverlap="1">
                      <wp:simplePos x="0" y="0"/>
                      <wp:positionH relativeFrom="column">
                        <wp:posOffset>3179535</wp:posOffset>
                      </wp:positionH>
                      <wp:positionV relativeFrom="paragraph">
                        <wp:posOffset>45760</wp:posOffset>
                      </wp:positionV>
                      <wp:extent cx="180720" cy="11520"/>
                      <wp:effectExtent l="38100" t="38100" r="48260" b="45720"/>
                      <wp:wrapNone/>
                      <wp:docPr id="1412" name="Ink 14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72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55AAE3" id="Ink 1412" o:spid="_x0000_s1026" type="#_x0000_t75" style="position:absolute;margin-left:249.75pt;margin-top:3pt;width:15.75pt;height:2.4pt;z-index:25301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">
                      <v:imagedata r:id="rId26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6368" behindDoc="0" locked="0" layoutInCell="1" allowOverlap="1">
                      <wp:simplePos x="0" y="0"/>
                      <wp:positionH relativeFrom="column">
                        <wp:posOffset>2005575</wp:posOffset>
                      </wp:positionH>
                      <wp:positionV relativeFrom="paragraph">
                        <wp:posOffset>50800</wp:posOffset>
                      </wp:positionV>
                      <wp:extent cx="29880" cy="46440"/>
                      <wp:effectExtent l="19050" t="57150" r="46355" b="48895"/>
                      <wp:wrapNone/>
                      <wp:docPr id="1385" name="Ink 13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880" cy="46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FD932D" id="Ink 1385" o:spid="_x0000_s1026" type="#_x0000_t75" style="position:absolute;margin-left:157.1pt;margin-top:3.2pt;width:4.05pt;height:5.3pt;z-index:25298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">
                      <v:imagedata r:id="rId26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5344" behindDoc="0" locked="0" layoutInCell="1" allowOverlap="1">
                      <wp:simplePos x="0" y="0"/>
                      <wp:positionH relativeFrom="column">
                        <wp:posOffset>1303935</wp:posOffset>
                      </wp:positionH>
                      <wp:positionV relativeFrom="paragraph">
                        <wp:posOffset>29200</wp:posOffset>
                      </wp:positionV>
                      <wp:extent cx="557280" cy="97200"/>
                      <wp:effectExtent l="38100" t="38100" r="0" b="55245"/>
                      <wp:wrapNone/>
                      <wp:docPr id="1384" name="Ink 13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7280" cy="9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E5B461" id="Ink 1384" o:spid="_x0000_s1026" type="#_x0000_t75" style="position:absolute;margin-left:101.95pt;margin-top:1.45pt;width:45.5pt;height:9.3pt;z-index:25298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">
                      <v:imagedata r:id="rId26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9200" behindDoc="0" locked="0" layoutInCell="1" allowOverlap="1">
                      <wp:simplePos x="0" y="0"/>
                      <wp:positionH relativeFrom="column">
                        <wp:posOffset>627495</wp:posOffset>
                      </wp:positionH>
                      <wp:positionV relativeFrom="paragraph">
                        <wp:posOffset>77440</wp:posOffset>
                      </wp:positionV>
                      <wp:extent cx="38880" cy="53640"/>
                      <wp:effectExtent l="57150" t="57150" r="37465" b="41910"/>
                      <wp:wrapNone/>
                      <wp:docPr id="1372" name="Ink 13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880" cy="53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2F022B" id="Ink 1372" o:spid="_x0000_s1026" type="#_x0000_t75" style="position:absolute;margin-left:48.7pt;margin-top:5.45pt;width:4.6pt;height:5.6pt;z-index:25297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">
                      <v:imagedata r:id="rId26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8176" behindDoc="0" locked="0" layoutInCell="1" allowOverlap="1">
                      <wp:simplePos x="0" y="0"/>
                      <wp:positionH relativeFrom="column">
                        <wp:posOffset>507615</wp:posOffset>
                      </wp:positionH>
                      <wp:positionV relativeFrom="paragraph">
                        <wp:posOffset>101200</wp:posOffset>
                      </wp:positionV>
                      <wp:extent cx="115920" cy="21240"/>
                      <wp:effectExtent l="38100" t="38100" r="36830" b="55245"/>
                      <wp:wrapNone/>
                      <wp:docPr id="1371" name="Ink 13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920" cy="2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CE7A33" id="Ink 1371" o:spid="_x0000_s1026" type="#_x0000_t75" style="position:absolute;margin-left:39.4pt;margin-top:7.45pt;width:10.3pt;height:2.9pt;z-index:25297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">
                      <v:imagedata r:id="rId26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7152" behindDoc="0" locked="0" layoutInCell="1" allowOverlap="1">
                      <wp:simplePos x="0" y="0"/>
                      <wp:positionH relativeFrom="column">
                        <wp:posOffset>475215</wp:posOffset>
                      </wp:positionH>
                      <wp:positionV relativeFrom="paragraph">
                        <wp:posOffset>70600</wp:posOffset>
                      </wp:positionV>
                      <wp:extent cx="46080" cy="45000"/>
                      <wp:effectExtent l="57150" t="57150" r="49530" b="50800"/>
                      <wp:wrapNone/>
                      <wp:docPr id="1370" name="Ink 13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080" cy="45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E85B50" id="Ink 1370" o:spid="_x0000_s1026" type="#_x0000_t75" style="position:absolute;margin-left:36.65pt;margin-top:4.75pt;width:5.3pt;height:5.1pt;z-index:25297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">
                      <v:imagedata r:id="rId26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6128" behindDoc="0" locked="0" layoutInCell="1" allowOverlap="1">
                      <wp:simplePos x="0" y="0"/>
                      <wp:positionH relativeFrom="column">
                        <wp:posOffset>216015</wp:posOffset>
                      </wp:positionH>
                      <wp:positionV relativeFrom="paragraph">
                        <wp:posOffset>80680</wp:posOffset>
                      </wp:positionV>
                      <wp:extent cx="275400" cy="13320"/>
                      <wp:effectExtent l="38100" t="57150" r="48895" b="44450"/>
                      <wp:wrapNone/>
                      <wp:docPr id="1369" name="Ink 13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7540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F16A99" id="Ink 1369" o:spid="_x0000_s1026" type="#_x0000_t75" style="position:absolute;margin-left:16.45pt;margin-top:5.55pt;width:23.35pt;height:2.85pt;z-index:25297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">
                      <v:imagedata r:id="rId26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2032" behindDoc="0" locked="0" layoutInCell="1" allowOverlap="1">
                      <wp:simplePos x="0" y="0"/>
                      <wp:positionH relativeFrom="column">
                        <wp:posOffset>234375</wp:posOffset>
                      </wp:positionH>
                      <wp:positionV relativeFrom="paragraph">
                        <wp:posOffset>50800</wp:posOffset>
                      </wp:positionV>
                      <wp:extent cx="28080" cy="172800"/>
                      <wp:effectExtent l="38100" t="38100" r="48260" b="55880"/>
                      <wp:wrapNone/>
                      <wp:docPr id="1365" name="Ink 13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080" cy="172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106EB9" id="Ink 1365" o:spid="_x0000_s1026" type="#_x0000_t75" style="position:absolute;margin-left:17.75pt;margin-top:3.25pt;width:3.65pt;height:15.1pt;z-index:25297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">
                      <v:imagedata r:id="rId2620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7568" behindDoc="0" locked="0" layoutInCell="1" allowOverlap="1">
                      <wp:simplePos x="0" y="0"/>
                      <wp:positionH relativeFrom="column">
                        <wp:posOffset>3469335</wp:posOffset>
                      </wp:positionH>
                      <wp:positionV relativeFrom="paragraph">
                        <wp:posOffset>122985</wp:posOffset>
                      </wp:positionV>
                      <wp:extent cx="10080" cy="27000"/>
                      <wp:effectExtent l="57150" t="38100" r="47625" b="49530"/>
                      <wp:wrapNone/>
                      <wp:docPr id="1435" name="Ink 14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" cy="2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B82A8C" id="Ink 1435" o:spid="_x0000_s1026" type="#_x0000_t75" style="position:absolute;margin-left:272.5pt;margin-top:9.05pt;width:2.2pt;height:3.45pt;z-index:25303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">
                      <v:imagedata r:id="rId26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5520" behindDoc="0" locked="0" layoutInCell="1" allowOverlap="1">
                      <wp:simplePos x="0" y="0"/>
                      <wp:positionH relativeFrom="column">
                        <wp:posOffset>3715935</wp:posOffset>
                      </wp:positionH>
                      <wp:positionV relativeFrom="paragraph">
                        <wp:posOffset>55305</wp:posOffset>
                      </wp:positionV>
                      <wp:extent cx="97920" cy="92520"/>
                      <wp:effectExtent l="38100" t="57150" r="16510" b="41275"/>
                      <wp:wrapNone/>
                      <wp:docPr id="1433" name="Ink 14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9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957E48" id="Ink 1433" o:spid="_x0000_s1026" type="#_x0000_t75" style="position:absolute;margin-left:292pt;margin-top:3.6pt;width:8.95pt;height:8.65pt;z-index:25303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">
                      <v:imagedata r:id="rId26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4496" behindDoc="0" locked="0" layoutInCell="1" allowOverlap="1">
                      <wp:simplePos x="0" y="0"/>
                      <wp:positionH relativeFrom="column">
                        <wp:posOffset>3764175</wp:posOffset>
                      </wp:positionH>
                      <wp:positionV relativeFrom="paragraph">
                        <wp:posOffset>49545</wp:posOffset>
                      </wp:positionV>
                      <wp:extent cx="22320" cy="215280"/>
                      <wp:effectExtent l="38100" t="38100" r="53975" b="51435"/>
                      <wp:wrapNone/>
                      <wp:docPr id="1432" name="Ink 14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320" cy="21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77D26A" id="Ink 1432" o:spid="_x0000_s1026" type="#_x0000_t75" style="position:absolute;margin-left:295.6pt;margin-top:2.95pt;width:3.5pt;height:18.65pt;z-index:25303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">
                      <v:imagedata r:id="rId26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4256" behindDoc="0" locked="0" layoutInCell="1" allowOverlap="1">
                      <wp:simplePos x="0" y="0"/>
                      <wp:positionH relativeFrom="column">
                        <wp:posOffset>3872175</wp:posOffset>
                      </wp:positionH>
                      <wp:positionV relativeFrom="paragraph">
                        <wp:posOffset>-89775</wp:posOffset>
                      </wp:positionV>
                      <wp:extent cx="321480" cy="453600"/>
                      <wp:effectExtent l="38100" t="57150" r="59690" b="60960"/>
                      <wp:wrapNone/>
                      <wp:docPr id="1422" name="Ink 14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21480" cy="45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0B1811" id="Ink 1422" o:spid="_x0000_s1026" type="#_x0000_t75" style="position:absolute;margin-left:303.9pt;margin-top:-7.95pt;width:27.5pt;height:37.75pt;z-index:25302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">
                      <v:imagedata r:id="rId26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1184" behindDoc="0" locked="0" layoutInCell="1" allowOverlap="1">
                      <wp:simplePos x="0" y="0"/>
                      <wp:positionH relativeFrom="column">
                        <wp:posOffset>3164775</wp:posOffset>
                      </wp:positionH>
                      <wp:positionV relativeFrom="paragraph">
                        <wp:posOffset>-103095</wp:posOffset>
                      </wp:positionV>
                      <wp:extent cx="54720" cy="274320"/>
                      <wp:effectExtent l="19050" t="57150" r="40640" b="49530"/>
                      <wp:wrapNone/>
                      <wp:docPr id="1419" name="Ink 14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" cy="27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F8F957" id="Ink 1419" o:spid="_x0000_s1026" type="#_x0000_t75" style="position:absolute;margin-left:248.25pt;margin-top:-8.9pt;width:6.15pt;height:23.3pt;z-index:25302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">
                      <v:imagedata r:id="rId26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2992" behindDoc="0" locked="0" layoutInCell="1" allowOverlap="1">
                      <wp:simplePos x="0" y="0"/>
                      <wp:positionH relativeFrom="column">
                        <wp:posOffset>2802975</wp:posOffset>
                      </wp:positionH>
                      <wp:positionV relativeFrom="paragraph">
                        <wp:posOffset>8145</wp:posOffset>
                      </wp:positionV>
                      <wp:extent cx="76680" cy="208080"/>
                      <wp:effectExtent l="57150" t="38100" r="38100" b="59055"/>
                      <wp:wrapNone/>
                      <wp:docPr id="1411" name="Ink 14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680" cy="20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C47C62" id="Ink 1411" o:spid="_x0000_s1026" type="#_x0000_t75" style="position:absolute;margin-left:220pt;margin-top:-.15pt;width:7.7pt;height:18.1pt;z-index:25301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">
                      <v:imagedata r:id="rId26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1968" behindDoc="0" locked="0" layoutInCell="1" allowOverlap="1">
                      <wp:simplePos x="0" y="0"/>
                      <wp:positionH relativeFrom="column">
                        <wp:posOffset>2645655</wp:posOffset>
                      </wp:positionH>
                      <wp:positionV relativeFrom="paragraph">
                        <wp:posOffset>157185</wp:posOffset>
                      </wp:positionV>
                      <wp:extent cx="208800" cy="12960"/>
                      <wp:effectExtent l="38100" t="57150" r="58420" b="44450"/>
                      <wp:wrapNone/>
                      <wp:docPr id="1410" name="Ink 14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8800" cy="1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699E6C" id="Ink 1410" o:spid="_x0000_s1026" type="#_x0000_t75" style="position:absolute;margin-left:207.55pt;margin-top:11.55pt;width:18pt;height:2.6pt;z-index:25301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">
                      <v:imagedata r:id="rId26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0944" behindDoc="0" locked="0" layoutInCell="1" allowOverlap="1">
                      <wp:simplePos x="0" y="0"/>
                      <wp:positionH relativeFrom="column">
                        <wp:posOffset>2679135</wp:posOffset>
                      </wp:positionH>
                      <wp:positionV relativeFrom="paragraph">
                        <wp:posOffset>72945</wp:posOffset>
                      </wp:positionV>
                      <wp:extent cx="180000" cy="21240"/>
                      <wp:effectExtent l="38100" t="38100" r="48895" b="55245"/>
                      <wp:wrapNone/>
                      <wp:docPr id="1409" name="Ink 14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00" cy="2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64D379" id="Ink 1409" o:spid="_x0000_s1026" type="#_x0000_t75" style="position:absolute;margin-left:210.2pt;margin-top:4.65pt;width:15.95pt;height:3.75pt;z-index:25301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">
                      <v:imagedata r:id="rId26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7392" behindDoc="0" locked="0" layoutInCell="1" allowOverlap="1">
                      <wp:simplePos x="0" y="0"/>
                      <wp:positionH relativeFrom="column">
                        <wp:posOffset>2009895</wp:posOffset>
                      </wp:positionH>
                      <wp:positionV relativeFrom="paragraph">
                        <wp:posOffset>-83655</wp:posOffset>
                      </wp:positionV>
                      <wp:extent cx="212760" cy="190080"/>
                      <wp:effectExtent l="0" t="57150" r="53975" b="57785"/>
                      <wp:wrapNone/>
                      <wp:docPr id="1386" name="Ink 13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2760" cy="19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26BD5C" id="Ink 1386" o:spid="_x0000_s1026" type="#_x0000_t75" style="position:absolute;margin-left:157.7pt;margin-top:-7.6pt;width:18.25pt;height:17pt;z-index:25298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">
                      <v:imagedata r:id="rId26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0224" behindDoc="0" locked="0" layoutInCell="1" allowOverlap="1">
                      <wp:simplePos x="0" y="0"/>
                      <wp:positionH relativeFrom="column">
                        <wp:posOffset>672855</wp:posOffset>
                      </wp:positionH>
                      <wp:positionV relativeFrom="paragraph">
                        <wp:posOffset>-130815</wp:posOffset>
                      </wp:positionV>
                      <wp:extent cx="786600" cy="470880"/>
                      <wp:effectExtent l="38100" t="38100" r="52070" b="62865"/>
                      <wp:wrapNone/>
                      <wp:docPr id="1379" name="Ink 13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6600" cy="47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3D7CFE" id="Ink 1379" o:spid="_x0000_s1026" type="#_x0000_t75" style="position:absolute;margin-left:52.4pt;margin-top:-11.2pt;width:63.7pt;height:39.1pt;z-index:25298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">
                      <v:imagedata r:id="rId26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4080" behindDoc="0" locked="0" layoutInCell="1" allowOverlap="1">
                      <wp:simplePos x="0" y="0"/>
                      <wp:positionH relativeFrom="column">
                        <wp:posOffset>104415</wp:posOffset>
                      </wp:positionH>
                      <wp:positionV relativeFrom="paragraph">
                        <wp:posOffset>132705</wp:posOffset>
                      </wp:positionV>
                      <wp:extent cx="188640" cy="24480"/>
                      <wp:effectExtent l="38100" t="38100" r="40005" b="52070"/>
                      <wp:wrapNone/>
                      <wp:docPr id="1367" name="Ink 13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8640" cy="2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2D2713" id="Ink 1367" o:spid="_x0000_s1026" type="#_x0000_t75" style="position:absolute;margin-left:7.55pt;margin-top:10pt;width:16.15pt;height:3.35pt;z-index:25297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">
                      <v:imagedata r:id="rId26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3056" behindDoc="0" locked="0" layoutInCell="1" allowOverlap="1">
                      <wp:simplePos x="0" y="0"/>
                      <wp:positionH relativeFrom="column">
                        <wp:posOffset>105495</wp:posOffset>
                      </wp:positionH>
                      <wp:positionV relativeFrom="paragraph">
                        <wp:posOffset>65025</wp:posOffset>
                      </wp:positionV>
                      <wp:extent cx="202320" cy="16200"/>
                      <wp:effectExtent l="57150" t="57150" r="45720" b="41275"/>
                      <wp:wrapNone/>
                      <wp:docPr id="1366" name="Ink 13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232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FA20F5" id="Ink 1366" o:spid="_x0000_s1026" type="#_x0000_t75" style="position:absolute;margin-left:7.65pt;margin-top:4.35pt;width:17.35pt;height:2.85pt;z-index:25297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">
                      <v:imagedata r:id="rId2644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0640" behindDoc="0" locked="0" layoutInCell="1" allowOverlap="1">
                      <wp:simplePos x="0" y="0"/>
                      <wp:positionH relativeFrom="column">
                        <wp:posOffset>3651855</wp:posOffset>
                      </wp:positionH>
                      <wp:positionV relativeFrom="paragraph">
                        <wp:posOffset>10405</wp:posOffset>
                      </wp:positionV>
                      <wp:extent cx="36360" cy="107640"/>
                      <wp:effectExtent l="38100" t="38100" r="59055" b="45085"/>
                      <wp:wrapNone/>
                      <wp:docPr id="1438" name="Ink 14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360" cy="10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E21D84" id="Ink 1438" o:spid="_x0000_s1026" type="#_x0000_t75" style="position:absolute;margin-left:286.9pt;margin-top:.05pt;width:4.35pt;height:10.1pt;z-index:25304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">
                      <v:imagedata r:id="rId26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9616" behindDoc="0" locked="0" layoutInCell="1" allowOverlap="1">
                      <wp:simplePos x="0" y="0"/>
                      <wp:positionH relativeFrom="column">
                        <wp:posOffset>3611175</wp:posOffset>
                      </wp:positionH>
                      <wp:positionV relativeFrom="paragraph">
                        <wp:posOffset>49645</wp:posOffset>
                      </wp:positionV>
                      <wp:extent cx="42480" cy="65520"/>
                      <wp:effectExtent l="57150" t="38100" r="34290" b="48895"/>
                      <wp:wrapNone/>
                      <wp:docPr id="1437" name="Ink 14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480" cy="65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A551F4" id="Ink 1437" o:spid="_x0000_s1026" type="#_x0000_t75" style="position:absolute;margin-left:283.65pt;margin-top:3.2pt;width:4.85pt;height:6.45pt;z-index:25303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">
                      <v:imagedata r:id="rId26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8592" behindDoc="0" locked="0" layoutInCell="1" allowOverlap="1">
                      <wp:simplePos x="0" y="0"/>
                      <wp:positionH relativeFrom="column">
                        <wp:posOffset>3576615</wp:posOffset>
                      </wp:positionH>
                      <wp:positionV relativeFrom="paragraph">
                        <wp:posOffset>-20555</wp:posOffset>
                      </wp:positionV>
                      <wp:extent cx="15840" cy="120600"/>
                      <wp:effectExtent l="38100" t="38100" r="41910" b="51435"/>
                      <wp:wrapNone/>
                      <wp:docPr id="1436" name="Ink 14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840" cy="120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0B9C78" id="Ink 1436" o:spid="_x0000_s1026" type="#_x0000_t75" style="position:absolute;margin-left:280.8pt;margin-top:-2.35pt;width:2.85pt;height:10.6pt;z-index:25303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">
                      <v:imagedata r:id="rId26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6544" behindDoc="0" locked="0" layoutInCell="1" allowOverlap="1">
                      <wp:simplePos x="0" y="0"/>
                      <wp:positionH relativeFrom="column">
                        <wp:posOffset>3500295</wp:posOffset>
                      </wp:positionH>
                      <wp:positionV relativeFrom="paragraph">
                        <wp:posOffset>24085</wp:posOffset>
                      </wp:positionV>
                      <wp:extent cx="8280" cy="93960"/>
                      <wp:effectExtent l="38100" t="57150" r="48895" b="40005"/>
                      <wp:wrapNone/>
                      <wp:docPr id="1434" name="Ink 14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16F8CA" id="Ink 1434" o:spid="_x0000_s1026" type="#_x0000_t75" style="position:absolute;margin-left:275.1pt;margin-top:1.25pt;width:1.7pt;height:8.55pt;z-index:25303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">
                      <v:imagedata r:id="rId26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3472" behindDoc="0" locked="0" layoutInCell="1" allowOverlap="1">
                      <wp:simplePos x="0" y="0"/>
                      <wp:positionH relativeFrom="column">
                        <wp:posOffset>4339815</wp:posOffset>
                      </wp:positionH>
                      <wp:positionV relativeFrom="paragraph">
                        <wp:posOffset>56485</wp:posOffset>
                      </wp:positionV>
                      <wp:extent cx="41400" cy="63360"/>
                      <wp:effectExtent l="57150" t="38100" r="53975" b="51435"/>
                      <wp:wrapNone/>
                      <wp:docPr id="1431" name="Ink 14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400" cy="63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B73CDE" id="Ink 1431" o:spid="_x0000_s1026" type="#_x0000_t75" style="position:absolute;margin-left:340.9pt;margin-top:3.6pt;width:5.15pt;height:6.75pt;z-index:25303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">
                      <v:imagedata r:id="rId26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2448" behindDoc="0" locked="0" layoutInCell="1" allowOverlap="1">
                      <wp:simplePos x="0" y="0"/>
                      <wp:positionH relativeFrom="column">
                        <wp:posOffset>4298775</wp:posOffset>
                      </wp:positionH>
                      <wp:positionV relativeFrom="paragraph">
                        <wp:posOffset>43885</wp:posOffset>
                      </wp:positionV>
                      <wp:extent cx="7200" cy="74160"/>
                      <wp:effectExtent l="57150" t="38100" r="50165" b="40640"/>
                      <wp:wrapNone/>
                      <wp:docPr id="1430" name="Ink 14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" cy="74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BD08E9" id="Ink 1430" o:spid="_x0000_s1026" type="#_x0000_t75" style="position:absolute;margin-left:337.5pt;margin-top:2.5pt;width:2.5pt;height:7.25pt;z-index:25303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">
                      <v:imagedata r:id="rId26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1424" behindDoc="0" locked="0" layoutInCell="1" allowOverlap="1">
                      <wp:simplePos x="0" y="0"/>
                      <wp:positionH relativeFrom="column">
                        <wp:posOffset>4056495</wp:posOffset>
                      </wp:positionH>
                      <wp:positionV relativeFrom="paragraph">
                        <wp:posOffset>-288035</wp:posOffset>
                      </wp:positionV>
                      <wp:extent cx="1052280" cy="603360"/>
                      <wp:effectExtent l="38100" t="38100" r="52705" b="44450"/>
                      <wp:wrapNone/>
                      <wp:docPr id="1429" name="Ink 14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2280" cy="603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82644A" id="Ink 1429" o:spid="_x0000_s1026" type="#_x0000_t75" style="position:absolute;margin-left:318.65pt;margin-top:-23.4pt;width:84.55pt;height:49.2pt;z-index:25303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">
                      <v:imagedata r:id="rId26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7328" behindDoc="0" locked="0" layoutInCell="1" allowOverlap="1">
                      <wp:simplePos x="0" y="0"/>
                      <wp:positionH relativeFrom="column">
                        <wp:posOffset>4007895</wp:posOffset>
                      </wp:positionH>
                      <wp:positionV relativeFrom="paragraph">
                        <wp:posOffset>124165</wp:posOffset>
                      </wp:positionV>
                      <wp:extent cx="42840" cy="3960"/>
                      <wp:effectExtent l="38100" t="38100" r="33655" b="53340"/>
                      <wp:wrapNone/>
                      <wp:docPr id="1425" name="Ink 14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840" cy="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F9F623" id="Ink 1425" o:spid="_x0000_s1026" type="#_x0000_t75" style="position:absolute;margin-left:315.1pt;margin-top:9.25pt;width:4.15pt;height:1.6pt;z-index:25302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">
                      <v:imagedata r:id="rId26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6304" behindDoc="0" locked="0" layoutInCell="1" allowOverlap="1">
                      <wp:simplePos x="0" y="0"/>
                      <wp:positionH relativeFrom="column">
                        <wp:posOffset>4024815</wp:posOffset>
                      </wp:positionH>
                      <wp:positionV relativeFrom="paragraph">
                        <wp:posOffset>35605</wp:posOffset>
                      </wp:positionV>
                      <wp:extent cx="7560" cy="45000"/>
                      <wp:effectExtent l="57150" t="57150" r="50165" b="50800"/>
                      <wp:wrapNone/>
                      <wp:docPr id="1424" name="Ink 14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60" cy="45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3A7792" id="Ink 1424" o:spid="_x0000_s1026" type="#_x0000_t75" style="position:absolute;margin-left:315.9pt;margin-top:1.9pt;width:2.25pt;height:4.9pt;z-index:25302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">
                      <v:imagedata r:id="rId26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5280" behindDoc="0" locked="0" layoutInCell="1" allowOverlap="1">
                      <wp:simplePos x="0" y="0"/>
                      <wp:positionH relativeFrom="column">
                        <wp:posOffset>3974055</wp:posOffset>
                      </wp:positionH>
                      <wp:positionV relativeFrom="paragraph">
                        <wp:posOffset>51085</wp:posOffset>
                      </wp:positionV>
                      <wp:extent cx="92160" cy="16200"/>
                      <wp:effectExtent l="57150" t="38100" r="41275" b="60325"/>
                      <wp:wrapNone/>
                      <wp:docPr id="1423" name="Ink 14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16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B76D77" id="Ink 1423" o:spid="_x0000_s1026" type="#_x0000_t75" style="position:absolute;margin-left:312.15pt;margin-top:3.3pt;width:8.75pt;height:2.9pt;z-index:25302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">
                      <v:imagedata r:id="rId26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2208" behindDoc="0" locked="0" layoutInCell="1" allowOverlap="1">
                      <wp:simplePos x="0" y="0"/>
                      <wp:positionH relativeFrom="column">
                        <wp:posOffset>3161895</wp:posOffset>
                      </wp:positionH>
                      <wp:positionV relativeFrom="paragraph">
                        <wp:posOffset>119125</wp:posOffset>
                      </wp:positionV>
                      <wp:extent cx="44280" cy="62280"/>
                      <wp:effectExtent l="38100" t="38100" r="51435" b="52070"/>
                      <wp:wrapNone/>
                      <wp:docPr id="1420" name="Ink 14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280" cy="62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B6E8EA" id="Ink 1420" o:spid="_x0000_s1026" type="#_x0000_t75" style="position:absolute;margin-left:248.1pt;margin-top:8.6pt;width:5.2pt;height:6.45pt;z-index:25302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">
                      <v:imagedata r:id="rId26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6848" behindDoc="0" locked="0" layoutInCell="1" allowOverlap="1">
                      <wp:simplePos x="0" y="0"/>
                      <wp:positionH relativeFrom="column">
                        <wp:posOffset>784815</wp:posOffset>
                      </wp:positionH>
                      <wp:positionV relativeFrom="paragraph">
                        <wp:posOffset>154765</wp:posOffset>
                      </wp:positionV>
                      <wp:extent cx="360" cy="360"/>
                      <wp:effectExtent l="38100" t="38100" r="38100" b="38100"/>
                      <wp:wrapNone/>
                      <wp:docPr id="1405" name="Ink 14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EC7777" id="Ink 1405" o:spid="_x0000_s1026" type="#_x0000_t75" style="position:absolute;margin-left:61.55pt;margin-top:11.95pt;width:.6pt;height:.6pt;z-index:25300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">
                      <v:imagedata r:id="rId26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5824" behindDoc="0" locked="0" layoutInCell="1" allowOverlap="1">
                      <wp:simplePos x="0" y="0"/>
                      <wp:positionH relativeFrom="column">
                        <wp:posOffset>710655</wp:posOffset>
                      </wp:positionH>
                      <wp:positionV relativeFrom="paragraph">
                        <wp:posOffset>102565</wp:posOffset>
                      </wp:positionV>
                      <wp:extent cx="5760" cy="26280"/>
                      <wp:effectExtent l="38100" t="38100" r="51435" b="50165"/>
                      <wp:wrapNone/>
                      <wp:docPr id="1404" name="Ink 14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" cy="2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22262A" id="Ink 1404" o:spid="_x0000_s1026" type="#_x0000_t75" style="position:absolute;margin-left:55.35pt;margin-top:7.6pt;width:1.65pt;height:3.15pt;z-index:25300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">
                      <v:imagedata r:id="rId26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3776" behindDoc="0" locked="0" layoutInCell="1" allowOverlap="1">
                      <wp:simplePos x="0" y="0"/>
                      <wp:positionH relativeFrom="column">
                        <wp:posOffset>1012695</wp:posOffset>
                      </wp:positionH>
                      <wp:positionV relativeFrom="paragraph">
                        <wp:posOffset>59725</wp:posOffset>
                      </wp:positionV>
                      <wp:extent cx="49320" cy="50760"/>
                      <wp:effectExtent l="57150" t="57150" r="46355" b="45085"/>
                      <wp:wrapNone/>
                      <wp:docPr id="1402" name="Ink 14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320" cy="50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EE5D91" id="Ink 1402" o:spid="_x0000_s1026" type="#_x0000_t75" style="position:absolute;margin-left:79pt;margin-top:3.95pt;width:5.5pt;height:5.55pt;z-index:25300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">
                      <v:imagedata r:id="rId26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2752" behindDoc="0" locked="0" layoutInCell="1" allowOverlap="1">
                      <wp:simplePos x="0" y="0"/>
                      <wp:positionH relativeFrom="column">
                        <wp:posOffset>960855</wp:posOffset>
                      </wp:positionH>
                      <wp:positionV relativeFrom="paragraph">
                        <wp:posOffset>38485</wp:posOffset>
                      </wp:positionV>
                      <wp:extent cx="88560" cy="85680"/>
                      <wp:effectExtent l="57150" t="57150" r="6985" b="48260"/>
                      <wp:wrapNone/>
                      <wp:docPr id="1401" name="Ink 14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85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E48FCF" id="Ink 1401" o:spid="_x0000_s1026" type="#_x0000_t75" style="position:absolute;margin-left:75pt;margin-top:2.35pt;width:8.15pt;height:8.15pt;z-index:25300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">
                      <v:imagedata r:id="rId26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1728" behindDoc="0" locked="0" layoutInCell="1" allowOverlap="1">
                      <wp:simplePos x="0" y="0"/>
                      <wp:positionH relativeFrom="column">
                        <wp:posOffset>1017735</wp:posOffset>
                      </wp:positionH>
                      <wp:positionV relativeFrom="paragraph">
                        <wp:posOffset>43525</wp:posOffset>
                      </wp:positionV>
                      <wp:extent cx="15120" cy="181440"/>
                      <wp:effectExtent l="38100" t="38100" r="61595" b="47625"/>
                      <wp:wrapNone/>
                      <wp:docPr id="1400" name="Ink 14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" cy="181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9B5809" id="Ink 1400" o:spid="_x0000_s1026" type="#_x0000_t75" style="position:absolute;margin-left:79.3pt;margin-top:2.55pt;width:3.05pt;height:15.95pt;z-index:25300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">
                      <v:imagedata r:id="rId26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0704" behindDoc="0" locked="0" layoutInCell="1" allowOverlap="1">
                      <wp:simplePos x="0" y="0"/>
                      <wp:positionH relativeFrom="column">
                        <wp:posOffset>497895</wp:posOffset>
                      </wp:positionH>
                      <wp:positionV relativeFrom="paragraph">
                        <wp:posOffset>43885</wp:posOffset>
                      </wp:positionV>
                      <wp:extent cx="88560" cy="96120"/>
                      <wp:effectExtent l="57150" t="38100" r="45085" b="56515"/>
                      <wp:wrapNone/>
                      <wp:docPr id="1399" name="Ink 13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9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33DED6" id="Ink 1399" o:spid="_x0000_s1026" type="#_x0000_t75" style="position:absolute;margin-left:38.5pt;margin-top:2.4pt;width:8.75pt;height:9.35pt;z-index:25300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">
                      <v:imagedata r:id="rId26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9680" behindDoc="0" locked="0" layoutInCell="1" allowOverlap="1">
                      <wp:simplePos x="0" y="0"/>
                      <wp:positionH relativeFrom="column">
                        <wp:posOffset>466935</wp:posOffset>
                      </wp:positionH>
                      <wp:positionV relativeFrom="paragraph">
                        <wp:posOffset>37045</wp:posOffset>
                      </wp:positionV>
                      <wp:extent cx="6480" cy="77400"/>
                      <wp:effectExtent l="57150" t="38100" r="50800" b="37465"/>
                      <wp:wrapNone/>
                      <wp:docPr id="1398" name="Ink 13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" cy="77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E48079" id="Ink 1398" o:spid="_x0000_s1026" type="#_x0000_t75" style="position:absolute;margin-left:36.05pt;margin-top:2.15pt;width:1.8pt;height:7.15pt;z-index:25299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">
                      <v:imagedata r:id="rId26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8656" behindDoc="0" locked="0" layoutInCell="1" allowOverlap="1">
                      <wp:simplePos x="0" y="0"/>
                      <wp:positionH relativeFrom="column">
                        <wp:posOffset>410415</wp:posOffset>
                      </wp:positionH>
                      <wp:positionV relativeFrom="paragraph">
                        <wp:posOffset>87085</wp:posOffset>
                      </wp:positionV>
                      <wp:extent cx="5040" cy="53280"/>
                      <wp:effectExtent l="38100" t="38100" r="52705" b="42545"/>
                      <wp:wrapNone/>
                      <wp:docPr id="1397" name="Ink 13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" cy="53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F5F490" id="Ink 1397" o:spid="_x0000_s1026" type="#_x0000_t75" style="position:absolute;margin-left:31.65pt;margin-top:6.2pt;width:1.85pt;height:5.2pt;z-index:25299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">
                      <v:imagedata r:id="rId26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7632" behindDoc="0" locked="0" layoutInCell="1" allowOverlap="1">
                      <wp:simplePos x="0" y="0"/>
                      <wp:positionH relativeFrom="column">
                        <wp:posOffset>335175</wp:posOffset>
                      </wp:positionH>
                      <wp:positionV relativeFrom="paragraph">
                        <wp:posOffset>25165</wp:posOffset>
                      </wp:positionV>
                      <wp:extent cx="49680" cy="81360"/>
                      <wp:effectExtent l="57150" t="57150" r="45720" b="52070"/>
                      <wp:wrapNone/>
                      <wp:docPr id="1396" name="Ink 13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680" cy="81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A0D1A8" id="Ink 1396" o:spid="_x0000_s1026" type="#_x0000_t75" style="position:absolute;margin-left:25.6pt;margin-top:1.2pt;width:5.55pt;height:8pt;z-index:25299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">
                      <v:imagedata r:id="rId26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2512" behindDoc="0" locked="0" layoutInCell="1" allowOverlap="1">
                      <wp:simplePos x="0" y="0"/>
                      <wp:positionH relativeFrom="column">
                        <wp:posOffset>1555935</wp:posOffset>
                      </wp:positionH>
                      <wp:positionV relativeFrom="paragraph">
                        <wp:posOffset>-16235</wp:posOffset>
                      </wp:positionV>
                      <wp:extent cx="44280" cy="99000"/>
                      <wp:effectExtent l="57150" t="38100" r="32385" b="53975"/>
                      <wp:wrapNone/>
                      <wp:docPr id="1391" name="Ink 13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280" cy="9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7FB704" id="Ink 1391" o:spid="_x0000_s1026" type="#_x0000_t75" style="position:absolute;margin-left:121.6pt;margin-top:-2.15pt;width:5.4pt;height:9.45pt;z-index:25299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">
                      <v:imagedata r:id="rId26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1488" behindDoc="0" locked="0" layoutInCell="1" allowOverlap="1">
                      <wp:simplePos x="0" y="0"/>
                      <wp:positionH relativeFrom="column">
                        <wp:posOffset>1508055</wp:posOffset>
                      </wp:positionH>
                      <wp:positionV relativeFrom="paragraph">
                        <wp:posOffset>-22715</wp:posOffset>
                      </wp:positionV>
                      <wp:extent cx="7920" cy="83880"/>
                      <wp:effectExtent l="57150" t="57150" r="49530" b="49530"/>
                      <wp:wrapNone/>
                      <wp:docPr id="1390" name="Ink 13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" cy="83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EED33F" id="Ink 1390" o:spid="_x0000_s1026" type="#_x0000_t75" style="position:absolute;margin-left:117.95pt;margin-top:-2.6pt;width:2.05pt;height:7.85pt;z-index:25299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">
                      <v:imagedata r:id="rId26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0464" behindDoc="0" locked="0" layoutInCell="1" allowOverlap="1">
                      <wp:simplePos x="0" y="0"/>
                      <wp:positionH relativeFrom="column">
                        <wp:posOffset>2358015</wp:posOffset>
                      </wp:positionH>
                      <wp:positionV relativeFrom="paragraph">
                        <wp:posOffset>14725</wp:posOffset>
                      </wp:positionV>
                      <wp:extent cx="127440" cy="87480"/>
                      <wp:effectExtent l="38100" t="57150" r="25400" b="46355"/>
                      <wp:wrapNone/>
                      <wp:docPr id="1389" name="Ink 13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7440" cy="87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791F60" id="Ink 1389" o:spid="_x0000_s1026" type="#_x0000_t75" style="position:absolute;margin-left:185.1pt;margin-top:.25pt;width:11.55pt;height:8.5pt;z-index:25299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">
                      <v:imagedata r:id="rId26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9440" behindDoc="0" locked="0" layoutInCell="1" allowOverlap="1">
                      <wp:simplePos x="0" y="0"/>
                      <wp:positionH relativeFrom="column">
                        <wp:posOffset>2321655</wp:posOffset>
                      </wp:positionH>
                      <wp:positionV relativeFrom="paragraph">
                        <wp:posOffset>4285</wp:posOffset>
                      </wp:positionV>
                      <wp:extent cx="9360" cy="90720"/>
                      <wp:effectExtent l="57150" t="57150" r="48260" b="43180"/>
                      <wp:wrapNone/>
                      <wp:docPr id="1388" name="Ink 13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90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DEE04F" id="Ink 1388" o:spid="_x0000_s1026" type="#_x0000_t75" style="position:absolute;margin-left:181.9pt;margin-top:-.5pt;width:2.35pt;height:8.5pt;z-index:25298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">
                      <v:imagedata r:id="rId26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8416" behindDoc="0" locked="0" layoutInCell="1" allowOverlap="1">
                      <wp:simplePos x="0" y="0"/>
                      <wp:positionH relativeFrom="column">
                        <wp:posOffset>1228335</wp:posOffset>
                      </wp:positionH>
                      <wp:positionV relativeFrom="paragraph">
                        <wp:posOffset>-80675</wp:posOffset>
                      </wp:positionV>
                      <wp:extent cx="1008000" cy="424080"/>
                      <wp:effectExtent l="38100" t="57150" r="59055" b="52705"/>
                      <wp:wrapNone/>
                      <wp:docPr id="1387" name="Ink 13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0" cy="424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26FD91" id="Ink 1387" o:spid="_x0000_s1026" type="#_x0000_t75" style="position:absolute;margin-left:95.7pt;margin-top:-7.1pt;width:81.1pt;height:35.15pt;z-index:25298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">
                      <v:imagedata r:id="rId26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3296" behindDoc="0" locked="0" layoutInCell="1" allowOverlap="1">
                      <wp:simplePos x="0" y="0"/>
                      <wp:positionH relativeFrom="column">
                        <wp:posOffset>1246695</wp:posOffset>
                      </wp:positionH>
                      <wp:positionV relativeFrom="paragraph">
                        <wp:posOffset>99325</wp:posOffset>
                      </wp:positionV>
                      <wp:extent cx="47160" cy="5040"/>
                      <wp:effectExtent l="57150" t="57150" r="48260" b="52705"/>
                      <wp:wrapNone/>
                      <wp:docPr id="1382" name="Ink 13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160" cy="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42ACB3" id="Ink 1382" o:spid="_x0000_s1026" type="#_x0000_t75" style="position:absolute;margin-left:97.45pt;margin-top:6.9pt;width:4.95pt;height:2.25pt;z-index:25298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">
                      <v:imagedata r:id="rId26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2272" behindDoc="0" locked="0" layoutInCell="1" allowOverlap="1">
                      <wp:simplePos x="0" y="0"/>
                      <wp:positionH relativeFrom="column">
                        <wp:posOffset>1267935</wp:posOffset>
                      </wp:positionH>
                      <wp:positionV relativeFrom="paragraph">
                        <wp:posOffset>-6875</wp:posOffset>
                      </wp:positionV>
                      <wp:extent cx="15120" cy="40680"/>
                      <wp:effectExtent l="57150" t="57150" r="42545" b="54610"/>
                      <wp:wrapNone/>
                      <wp:docPr id="1381" name="Ink 13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" cy="40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9FBADB" id="Ink 1381" o:spid="_x0000_s1026" type="#_x0000_t75" style="position:absolute;margin-left:98.9pt;margin-top:-1.5pt;width:2.85pt;height:4.9pt;z-index:25298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">
                      <v:imagedata r:id="rId26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1248" behindDoc="0" locked="0" layoutInCell="1" allowOverlap="1">
                      <wp:simplePos x="0" y="0"/>
                      <wp:positionH relativeFrom="column">
                        <wp:posOffset>1218975</wp:posOffset>
                      </wp:positionH>
                      <wp:positionV relativeFrom="paragraph">
                        <wp:posOffset>29485</wp:posOffset>
                      </wp:positionV>
                      <wp:extent cx="101520" cy="7200"/>
                      <wp:effectExtent l="38100" t="57150" r="51435" b="50165"/>
                      <wp:wrapNone/>
                      <wp:docPr id="1380" name="Ink 13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52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FB6656" id="Ink 1380" o:spid="_x0000_s1026" type="#_x0000_t75" style="position:absolute;margin-left:95.3pt;margin-top:1.3pt;width:9.4pt;height:2.55pt;z-index:25298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">
                      <v:imagedata r:id="rId27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5104" behindDoc="0" locked="0" layoutInCell="1" allowOverlap="1">
                      <wp:simplePos x="0" y="0"/>
                      <wp:positionH relativeFrom="column">
                        <wp:posOffset>225015</wp:posOffset>
                      </wp:positionH>
                      <wp:positionV relativeFrom="paragraph">
                        <wp:posOffset>11125</wp:posOffset>
                      </wp:positionV>
                      <wp:extent cx="16200" cy="200880"/>
                      <wp:effectExtent l="57150" t="57150" r="41275" b="46990"/>
                      <wp:wrapNone/>
                      <wp:docPr id="1368" name="Ink 13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200" cy="20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793137" id="Ink 1368" o:spid="_x0000_s1026" type="#_x0000_t75" style="position:absolute;margin-left:16.75pt;margin-top:.15pt;width:2.85pt;height:17.3pt;z-index:25297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">
                      <v:imagedata r:id="rId2702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8352" behindDoc="0" locked="0" layoutInCell="1" allowOverlap="1">
                      <wp:simplePos x="0" y="0"/>
                      <wp:positionH relativeFrom="column">
                        <wp:posOffset>3724935</wp:posOffset>
                      </wp:positionH>
                      <wp:positionV relativeFrom="paragraph">
                        <wp:posOffset>-570</wp:posOffset>
                      </wp:positionV>
                      <wp:extent cx="300240" cy="200520"/>
                      <wp:effectExtent l="38100" t="38100" r="43180" b="47625"/>
                      <wp:wrapNone/>
                      <wp:docPr id="1426" name="Ink 14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00240" cy="20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6CC41A" id="Ink 1426" o:spid="_x0000_s1026" type="#_x0000_t75" style="position:absolute;margin-left:292.6pt;margin-top:-.6pt;width:25pt;height:17.3pt;z-index:25302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">
                      <v:imagedata r:id="rId27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3232" behindDoc="0" locked="0" layoutInCell="1" allowOverlap="1">
                      <wp:simplePos x="0" y="0"/>
                      <wp:positionH relativeFrom="column">
                        <wp:posOffset>3176655</wp:posOffset>
                      </wp:positionH>
                      <wp:positionV relativeFrom="paragraph">
                        <wp:posOffset>-16410</wp:posOffset>
                      </wp:positionV>
                      <wp:extent cx="561240" cy="208440"/>
                      <wp:effectExtent l="38100" t="38100" r="48895" b="58420"/>
                      <wp:wrapNone/>
                      <wp:docPr id="1421" name="Ink 14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1240" cy="20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7629F8" id="Ink 1421" o:spid="_x0000_s1026" type="#_x0000_t75" style="position:absolute;margin-left:249.25pt;margin-top:-2.05pt;width:46.1pt;height:18.3pt;z-index:25302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">
                      <v:imagedata r:id="rId27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9920" behindDoc="0" locked="0" layoutInCell="1" allowOverlap="1">
                      <wp:simplePos x="0" y="0"/>
                      <wp:positionH relativeFrom="column">
                        <wp:posOffset>857895</wp:posOffset>
                      </wp:positionH>
                      <wp:positionV relativeFrom="paragraph">
                        <wp:posOffset>-35850</wp:posOffset>
                      </wp:positionV>
                      <wp:extent cx="47520" cy="160560"/>
                      <wp:effectExtent l="57150" t="57150" r="48260" b="49530"/>
                      <wp:wrapNone/>
                      <wp:docPr id="1408" name="Ink 14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520" cy="16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37EA39" id="Ink 1408" o:spid="_x0000_s1026" type="#_x0000_t75" style="position:absolute;margin-left:66.65pt;margin-top:-3.75pt;width:5.7pt;height:14.15pt;z-index:25300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">
                      <v:imagedata r:id="rId27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8896" behindDoc="0" locked="0" layoutInCell="1" allowOverlap="1">
                      <wp:simplePos x="0" y="0"/>
                      <wp:positionH relativeFrom="column">
                        <wp:posOffset>820095</wp:posOffset>
                      </wp:positionH>
                      <wp:positionV relativeFrom="paragraph">
                        <wp:posOffset>40470</wp:posOffset>
                      </wp:positionV>
                      <wp:extent cx="51480" cy="72000"/>
                      <wp:effectExtent l="57150" t="38100" r="43815" b="42545"/>
                      <wp:wrapNone/>
                      <wp:docPr id="1407" name="Ink 14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480" cy="72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0EC28B" id="Ink 1407" o:spid="_x0000_s1026" type="#_x0000_t75" style="position:absolute;margin-left:63.8pt;margin-top:2.4pt;width:5.65pt;height:7.1pt;z-index:25300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">
                      <v:imagedata r:id="rId27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7872" behindDoc="0" locked="0" layoutInCell="1" allowOverlap="1">
                      <wp:simplePos x="0" y="0"/>
                      <wp:positionH relativeFrom="column">
                        <wp:posOffset>766815</wp:posOffset>
                      </wp:positionH>
                      <wp:positionV relativeFrom="paragraph">
                        <wp:posOffset>-28290</wp:posOffset>
                      </wp:positionV>
                      <wp:extent cx="26280" cy="143640"/>
                      <wp:effectExtent l="38100" t="38100" r="50165" b="46990"/>
                      <wp:wrapNone/>
                      <wp:docPr id="1406" name="Ink 14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6280" cy="143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21944C" id="Ink 1406" o:spid="_x0000_s1026" type="#_x0000_t75" style="position:absolute;margin-left:59.45pt;margin-top:-3.1pt;width:3.5pt;height:12.8pt;z-index:25300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">
                      <v:imagedata r:id="rId27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4800" behindDoc="0" locked="0" layoutInCell="1" allowOverlap="1">
                      <wp:simplePos x="0" y="0"/>
                      <wp:positionH relativeFrom="column">
                        <wp:posOffset>723255</wp:posOffset>
                      </wp:positionH>
                      <wp:positionV relativeFrom="paragraph">
                        <wp:posOffset>21750</wp:posOffset>
                      </wp:positionV>
                      <wp:extent cx="4680" cy="91440"/>
                      <wp:effectExtent l="57150" t="57150" r="52705" b="41910"/>
                      <wp:wrapNone/>
                      <wp:docPr id="1403" name="Ink 14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" cy="91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6100E3" id="Ink 1403" o:spid="_x0000_s1026" type="#_x0000_t75" style="position:absolute;margin-left:56.2pt;margin-top:.75pt;width:1.95pt;height:8.5pt;z-index:25300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">
                      <v:imagedata r:id="rId27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4320" behindDoc="0" locked="0" layoutInCell="1" allowOverlap="1">
                      <wp:simplePos x="0" y="0"/>
                      <wp:positionH relativeFrom="column">
                        <wp:posOffset>239775</wp:posOffset>
                      </wp:positionH>
                      <wp:positionV relativeFrom="paragraph">
                        <wp:posOffset>4470</wp:posOffset>
                      </wp:positionV>
                      <wp:extent cx="1040040" cy="203400"/>
                      <wp:effectExtent l="57150" t="38100" r="46355" b="44450"/>
                      <wp:wrapNone/>
                      <wp:docPr id="1383" name="Ink 13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0040" cy="20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D1EC5D" id="Ink 1383" o:spid="_x0000_s1026" type="#_x0000_t75" style="position:absolute;margin-left:17.95pt;margin-top:-.25pt;width:83.55pt;height:17.65pt;z-index:25298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">
                      <v:imagedata r:id="rId2716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70336" behindDoc="0" locked="0" layoutInCell="1" allowOverlap="1">
                      <wp:simplePos x="0" y="0"/>
                      <wp:positionH relativeFrom="column">
                        <wp:posOffset>1218975</wp:posOffset>
                      </wp:positionH>
                      <wp:positionV relativeFrom="paragraph">
                        <wp:posOffset>94450</wp:posOffset>
                      </wp:positionV>
                      <wp:extent cx="27360" cy="84240"/>
                      <wp:effectExtent l="38100" t="38100" r="48895" b="49530"/>
                      <wp:wrapNone/>
                      <wp:docPr id="1467" name="Ink 14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736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B51E27" id="Ink 1467" o:spid="_x0000_s1026" type="#_x0000_t75" style="position:absolute;margin-left:95.3pt;margin-top:6.9pt;width:3.4pt;height:7.95pt;z-index:25307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">
                      <v:imagedata r:id="rId2718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72384" behindDoc="0" locked="0" layoutInCell="1" allowOverlap="1">
                      <wp:simplePos x="0" y="0"/>
                      <wp:positionH relativeFrom="column">
                        <wp:posOffset>1265055</wp:posOffset>
                      </wp:positionH>
                      <wp:positionV relativeFrom="paragraph">
                        <wp:posOffset>49275</wp:posOffset>
                      </wp:positionV>
                      <wp:extent cx="65160" cy="22320"/>
                      <wp:effectExtent l="38100" t="38100" r="49530" b="34925"/>
                      <wp:wrapNone/>
                      <wp:docPr id="1469" name="Ink 14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2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390181" id="Ink 1469" o:spid="_x0000_s1026" type="#_x0000_t75" style="position:absolute;margin-left:98.95pt;margin-top:3.55pt;width:6.25pt;height:2.65pt;z-index:25307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">
                      <v:imagedata r:id="rId27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71360" behindDoc="0" locked="0" layoutInCell="1" allowOverlap="1">
                      <wp:simplePos x="0" y="0"/>
                      <wp:positionH relativeFrom="column">
                        <wp:posOffset>1284495</wp:posOffset>
                      </wp:positionH>
                      <wp:positionV relativeFrom="paragraph">
                        <wp:posOffset>1395</wp:posOffset>
                      </wp:positionV>
                      <wp:extent cx="31320" cy="107280"/>
                      <wp:effectExtent l="38100" t="38100" r="45085" b="45720"/>
                      <wp:wrapNone/>
                      <wp:docPr id="1468" name="Ink 14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1320" cy="10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791D3F" id="Ink 1468" o:spid="_x0000_s1026" type="#_x0000_t75" style="position:absolute;margin-left:100.4pt;margin-top:-.65pt;width:3.65pt;height:9.9pt;z-index:25307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">
                      <v:imagedata r:id="rId27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9312" behindDoc="0" locked="0" layoutInCell="1" allowOverlap="1">
                      <wp:simplePos x="0" y="0"/>
                      <wp:positionH relativeFrom="column">
                        <wp:posOffset>1167135</wp:posOffset>
                      </wp:positionH>
                      <wp:positionV relativeFrom="paragraph">
                        <wp:posOffset>21915</wp:posOffset>
                      </wp:positionV>
                      <wp:extent cx="56880" cy="85680"/>
                      <wp:effectExtent l="38100" t="38100" r="38735" b="48260"/>
                      <wp:wrapNone/>
                      <wp:docPr id="1466" name="Ink 14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880" cy="85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022C19" id="Ink 1466" o:spid="_x0000_s1026" type="#_x0000_t75" style="position:absolute;margin-left:91.25pt;margin-top:1.2pt;width:6.1pt;height:8.05pt;z-index:25306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">
                      <v:imagedata r:id="rId27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8288" behindDoc="0" locked="0" layoutInCell="1" allowOverlap="1">
                      <wp:simplePos x="0" y="0"/>
                      <wp:positionH relativeFrom="column">
                        <wp:posOffset>1132215</wp:posOffset>
                      </wp:positionH>
                      <wp:positionV relativeFrom="paragraph">
                        <wp:posOffset>26235</wp:posOffset>
                      </wp:positionV>
                      <wp:extent cx="6840" cy="67680"/>
                      <wp:effectExtent l="38100" t="38100" r="50800" b="46990"/>
                      <wp:wrapNone/>
                      <wp:docPr id="1465" name="Ink 14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67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F6D967" id="Ink 1465" o:spid="_x0000_s1026" type="#_x0000_t75" style="position:absolute;margin-left:88.6pt;margin-top:1.55pt;width:1.65pt;height:6.15pt;z-index:25306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">
                      <v:imagedata r:id="rId27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7264" behindDoc="0" locked="0" layoutInCell="1" allowOverlap="1">
                      <wp:simplePos x="0" y="0"/>
                      <wp:positionH relativeFrom="column">
                        <wp:posOffset>1014495</wp:posOffset>
                      </wp:positionH>
                      <wp:positionV relativeFrom="paragraph">
                        <wp:posOffset>77355</wp:posOffset>
                      </wp:positionV>
                      <wp:extent cx="66240" cy="6840"/>
                      <wp:effectExtent l="38100" t="57150" r="48260" b="50800"/>
                      <wp:wrapNone/>
                      <wp:docPr id="1464" name="Ink 14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925F65" id="Ink 1464" o:spid="_x0000_s1026" type="#_x0000_t75" style="position:absolute;margin-left:79.15pt;margin-top:5.3pt;width:6.55pt;height:2.1pt;z-index:25306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">
                      <v:imagedata r:id="rId27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2144" behindDoc="0" locked="0" layoutInCell="1" allowOverlap="1">
                      <wp:simplePos x="0" y="0"/>
                      <wp:positionH relativeFrom="column">
                        <wp:posOffset>800295</wp:posOffset>
                      </wp:positionH>
                      <wp:positionV relativeFrom="paragraph">
                        <wp:posOffset>156915</wp:posOffset>
                      </wp:positionV>
                      <wp:extent cx="81720" cy="23040"/>
                      <wp:effectExtent l="38100" t="38100" r="52070" b="53340"/>
                      <wp:wrapNone/>
                      <wp:docPr id="1459" name="Ink 14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2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656DBE" id="Ink 1459" o:spid="_x0000_s1026" type="#_x0000_t75" style="position:absolute;margin-left:62.3pt;margin-top:11.6pt;width:7.55pt;height:3.1pt;z-index:25306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">
                      <v:imagedata r:id="rId27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3952" behindDoc="0" locked="0" layoutInCell="1" allowOverlap="1">
                      <wp:simplePos x="0" y="0"/>
                      <wp:positionH relativeFrom="column">
                        <wp:posOffset>262455</wp:posOffset>
                      </wp:positionH>
                      <wp:positionV relativeFrom="paragraph">
                        <wp:posOffset>88875</wp:posOffset>
                      </wp:positionV>
                      <wp:extent cx="10440" cy="18360"/>
                      <wp:effectExtent l="38100" t="38100" r="46990" b="39370"/>
                      <wp:wrapNone/>
                      <wp:docPr id="1451" name="Ink 14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" cy="1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588001" id="Ink 1451" o:spid="_x0000_s1026" type="#_x0000_t75" style="position:absolute;margin-left:20.2pt;margin-top:6.55pt;width:1.8pt;height:2.5pt;z-index:25305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">
                      <v:imagedata r:id="rId2732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79552" behindDoc="0" locked="0" layoutInCell="1" allowOverlap="1">
                      <wp:simplePos x="0" y="0"/>
                      <wp:positionH relativeFrom="column">
                        <wp:posOffset>1798935</wp:posOffset>
                      </wp:positionH>
                      <wp:positionV relativeFrom="paragraph">
                        <wp:posOffset>85820</wp:posOffset>
                      </wp:positionV>
                      <wp:extent cx="45000" cy="5760"/>
                      <wp:effectExtent l="19050" t="38100" r="50800" b="51435"/>
                      <wp:wrapNone/>
                      <wp:docPr id="1476" name="Ink 14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00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5075F6" id="Ink 1476" o:spid="_x0000_s1026" type="#_x0000_t75" style="position:absolute;margin-left:141.05pt;margin-top:6.25pt;width:4.55pt;height:1.6pt;z-index:25307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">
                      <v:imagedata r:id="rId27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78528" behindDoc="0" locked="0" layoutInCell="1" allowOverlap="1">
                      <wp:simplePos x="0" y="0"/>
                      <wp:positionH relativeFrom="column">
                        <wp:posOffset>1773735</wp:posOffset>
                      </wp:positionH>
                      <wp:positionV relativeFrom="paragraph">
                        <wp:posOffset>8780</wp:posOffset>
                      </wp:positionV>
                      <wp:extent cx="84960" cy="95760"/>
                      <wp:effectExtent l="38100" t="38100" r="48895" b="57150"/>
                      <wp:wrapNone/>
                      <wp:docPr id="1475" name="Ink 14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960" cy="9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DD6FA4" id="Ink 1475" o:spid="_x0000_s1026" type="#_x0000_t75" style="position:absolute;margin-left:139.05pt;margin-top:-.05pt;width:7.7pt;height:8.9pt;z-index:25307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">
                      <v:imagedata r:id="rId27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77504" behindDoc="0" locked="0" layoutInCell="1" allowOverlap="1">
                      <wp:simplePos x="0" y="0"/>
                      <wp:positionH relativeFrom="column">
                        <wp:posOffset>1655295</wp:posOffset>
                      </wp:positionH>
                      <wp:positionV relativeFrom="paragraph">
                        <wp:posOffset>52340</wp:posOffset>
                      </wp:positionV>
                      <wp:extent cx="92160" cy="59040"/>
                      <wp:effectExtent l="38100" t="57150" r="41275" b="36830"/>
                      <wp:wrapNone/>
                      <wp:docPr id="1474" name="Ink 14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160" cy="59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ECA408" id="Ink 1474" o:spid="_x0000_s1026" type="#_x0000_t75" style="position:absolute;margin-left:129.8pt;margin-top:3.45pt;width:8.5pt;height:5.95pt;z-index:25307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">
                      <v:imagedata r:id="rId27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76480" behindDoc="0" locked="0" layoutInCell="1" allowOverlap="1">
                      <wp:simplePos x="0" y="0"/>
                      <wp:positionH relativeFrom="column">
                        <wp:posOffset>1557735</wp:posOffset>
                      </wp:positionH>
                      <wp:positionV relativeFrom="paragraph">
                        <wp:posOffset>44060</wp:posOffset>
                      </wp:positionV>
                      <wp:extent cx="38160" cy="69120"/>
                      <wp:effectExtent l="57150" t="38100" r="38100" b="45720"/>
                      <wp:wrapNone/>
                      <wp:docPr id="1473" name="Ink 14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160" cy="69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A7C25B" id="Ink 1473" o:spid="_x0000_s1026" type="#_x0000_t75" style="position:absolute;margin-left:121.9pt;margin-top:2.75pt;width:4.7pt;height:6.95pt;z-index:25307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">
                      <v:imagedata r:id="rId27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75456" behindDoc="0" locked="0" layoutInCell="1" allowOverlap="1">
                      <wp:simplePos x="0" y="0"/>
                      <wp:positionH relativeFrom="column">
                        <wp:posOffset>1498695</wp:posOffset>
                      </wp:positionH>
                      <wp:positionV relativeFrom="paragraph">
                        <wp:posOffset>45140</wp:posOffset>
                      </wp:positionV>
                      <wp:extent cx="12600" cy="101520"/>
                      <wp:effectExtent l="38100" t="38100" r="45085" b="51435"/>
                      <wp:wrapNone/>
                      <wp:docPr id="1472" name="Ink 14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10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9D8E80" id="Ink 1472" o:spid="_x0000_s1026" type="#_x0000_t75" style="position:absolute;margin-left:117.5pt;margin-top:2.8pt;width:2.2pt;height:9.3pt;z-index:253075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">
                      <v:imagedata r:id="rId27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74432" behindDoc="0" locked="0" layoutInCell="1" allowOverlap="1">
                      <wp:simplePos x="0" y="0"/>
                      <wp:positionH relativeFrom="column">
                        <wp:posOffset>1400775</wp:posOffset>
                      </wp:positionH>
                      <wp:positionV relativeFrom="paragraph">
                        <wp:posOffset>55220</wp:posOffset>
                      </wp:positionV>
                      <wp:extent cx="3960" cy="98280"/>
                      <wp:effectExtent l="57150" t="57150" r="53340" b="35560"/>
                      <wp:wrapNone/>
                      <wp:docPr id="1471" name="Ink 14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" cy="9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D0E136" id="Ink 1471" o:spid="_x0000_s1026" type="#_x0000_t75" style="position:absolute;margin-left:109.6pt;margin-top:3.65pt;width:1.55pt;height:8.8pt;z-index:25307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">
                      <v:imagedata r:id="rId27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73408" behindDoc="0" locked="0" layoutInCell="1" allowOverlap="1">
                      <wp:simplePos x="0" y="0"/>
                      <wp:positionH relativeFrom="column">
                        <wp:posOffset>1334175</wp:posOffset>
                      </wp:positionH>
                      <wp:positionV relativeFrom="paragraph">
                        <wp:posOffset>89780</wp:posOffset>
                      </wp:positionV>
                      <wp:extent cx="97920" cy="10080"/>
                      <wp:effectExtent l="38100" t="57150" r="54610" b="47625"/>
                      <wp:wrapNone/>
                      <wp:docPr id="1470" name="Ink 14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86B285" id="Ink 1470" o:spid="_x0000_s1026" type="#_x0000_t75" style="position:absolute;margin-left:104.35pt;margin-top:6.25pt;width:9.05pt;height:2.15pt;z-index:25307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">
                      <v:imagedata r:id="rId27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6240" behindDoc="0" locked="0" layoutInCell="1" allowOverlap="1">
                      <wp:simplePos x="0" y="0"/>
                      <wp:positionH relativeFrom="column">
                        <wp:posOffset>994335</wp:posOffset>
                      </wp:positionH>
                      <wp:positionV relativeFrom="paragraph">
                        <wp:posOffset>27140</wp:posOffset>
                      </wp:positionV>
                      <wp:extent cx="49320" cy="74520"/>
                      <wp:effectExtent l="38100" t="38100" r="46355" b="40005"/>
                      <wp:wrapNone/>
                      <wp:docPr id="1463" name="Ink 14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320" cy="7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A2AB88" id="Ink 1463" o:spid="_x0000_s1026" type="#_x0000_t75" style="position:absolute;margin-left:78pt;margin-top:1.6pt;width:4.85pt;height:6.85pt;z-index:25306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">
                      <v:imagedata r:id="rId27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5216" behindDoc="0" locked="0" layoutInCell="1" allowOverlap="1">
                      <wp:simplePos x="0" y="0"/>
                      <wp:positionH relativeFrom="column">
                        <wp:posOffset>987855</wp:posOffset>
                      </wp:positionH>
                      <wp:positionV relativeFrom="paragraph">
                        <wp:posOffset>22100</wp:posOffset>
                      </wp:positionV>
                      <wp:extent cx="86760" cy="96120"/>
                      <wp:effectExtent l="57150" t="38100" r="27940" b="56515"/>
                      <wp:wrapNone/>
                      <wp:docPr id="1462" name="Ink 14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760" cy="9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87473C" id="Ink 1462" o:spid="_x0000_s1026" type="#_x0000_t75" style="position:absolute;margin-left:76.95pt;margin-top:1pt;width:8.15pt;height:9.2pt;z-index:25306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">
                      <v:imagedata r:id="rId27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4192" behindDoc="0" locked="0" layoutInCell="1" allowOverlap="1">
                      <wp:simplePos x="0" y="0"/>
                      <wp:positionH relativeFrom="column">
                        <wp:posOffset>910815</wp:posOffset>
                      </wp:positionH>
                      <wp:positionV relativeFrom="paragraph">
                        <wp:posOffset>89060</wp:posOffset>
                      </wp:positionV>
                      <wp:extent cx="41400" cy="57960"/>
                      <wp:effectExtent l="57150" t="38100" r="53975" b="56515"/>
                      <wp:wrapNone/>
                      <wp:docPr id="1461" name="Ink 14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400" cy="57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FC5158" id="Ink 1461" o:spid="_x0000_s1026" type="#_x0000_t75" style="position:absolute;margin-left:70.95pt;margin-top:6.3pt;width:4.8pt;height:6pt;z-index:25306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">
                      <v:imagedata r:id="rId27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3168" behindDoc="0" locked="0" layoutInCell="1" allowOverlap="1">
                      <wp:simplePos x="0" y="0"/>
                      <wp:positionH relativeFrom="column">
                        <wp:posOffset>800295</wp:posOffset>
                      </wp:positionH>
                      <wp:positionV relativeFrom="paragraph">
                        <wp:posOffset>108860</wp:posOffset>
                      </wp:positionV>
                      <wp:extent cx="86040" cy="18000"/>
                      <wp:effectExtent l="38100" t="38100" r="47625" b="39370"/>
                      <wp:wrapNone/>
                      <wp:docPr id="1460" name="Ink 14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04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7E4F19" id="Ink 1460" o:spid="_x0000_s1026" type="#_x0000_t75" style="position:absolute;margin-left:62.5pt;margin-top:8.2pt;width:7.55pt;height:2.45pt;z-index:25306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">
                      <v:imagedata r:id="rId27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1120" behindDoc="0" locked="0" layoutInCell="1" allowOverlap="1">
                      <wp:simplePos x="0" y="0"/>
                      <wp:positionH relativeFrom="column">
                        <wp:posOffset>862215</wp:posOffset>
                      </wp:positionH>
                      <wp:positionV relativeFrom="paragraph">
                        <wp:posOffset>-13540</wp:posOffset>
                      </wp:positionV>
                      <wp:extent cx="7920" cy="105840"/>
                      <wp:effectExtent l="57150" t="38100" r="49530" b="46990"/>
                      <wp:wrapNone/>
                      <wp:docPr id="1458" name="Ink 14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" cy="10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E7C3DB" id="Ink 1458" o:spid="_x0000_s1026" type="#_x0000_t75" style="position:absolute;margin-left:67.15pt;margin-top:-1.75pt;width:2.1pt;height:9.6pt;z-index:25306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">
                      <v:imagedata r:id="rId275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0096" behindDoc="0" locked="0" layoutInCell="1" allowOverlap="1">
                      <wp:simplePos x="0" y="0"/>
                      <wp:positionH relativeFrom="column">
                        <wp:posOffset>624615</wp:posOffset>
                      </wp:positionH>
                      <wp:positionV relativeFrom="paragraph">
                        <wp:posOffset>103100</wp:posOffset>
                      </wp:positionV>
                      <wp:extent cx="74520" cy="10800"/>
                      <wp:effectExtent l="38100" t="38100" r="40005" b="46355"/>
                      <wp:wrapNone/>
                      <wp:docPr id="1457" name="Ink 14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39CBC7" id="Ink 1457" o:spid="_x0000_s1026" type="#_x0000_t75" style="position:absolute;margin-left:48.65pt;margin-top:7.55pt;width:6.9pt;height:2.15pt;z-index:25306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">
                      <v:imagedata r:id="rId27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9072" behindDoc="0" locked="0" layoutInCell="1" allowOverlap="1">
                      <wp:simplePos x="0" y="0"/>
                      <wp:positionH relativeFrom="column">
                        <wp:posOffset>614535</wp:posOffset>
                      </wp:positionH>
                      <wp:positionV relativeFrom="paragraph">
                        <wp:posOffset>69980</wp:posOffset>
                      </wp:positionV>
                      <wp:extent cx="95760" cy="11520"/>
                      <wp:effectExtent l="38100" t="38100" r="38100" b="45720"/>
                      <wp:wrapNone/>
                      <wp:docPr id="1456" name="Ink 14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76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5C619D" id="Ink 1456" o:spid="_x0000_s1026" type="#_x0000_t75" style="position:absolute;margin-left:47.9pt;margin-top:4.9pt;width:8.55pt;height:2pt;z-index:25305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">
                      <v:imagedata r:id="rId27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8048" behindDoc="0" locked="0" layoutInCell="1" allowOverlap="1">
                      <wp:simplePos x="0" y="0"/>
                      <wp:positionH relativeFrom="column">
                        <wp:posOffset>488895</wp:posOffset>
                      </wp:positionH>
                      <wp:positionV relativeFrom="paragraph">
                        <wp:posOffset>-17860</wp:posOffset>
                      </wp:positionV>
                      <wp:extent cx="74520" cy="164880"/>
                      <wp:effectExtent l="38100" t="57150" r="40005" b="45085"/>
                      <wp:wrapNone/>
                      <wp:docPr id="1455" name="Ink 14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" cy="164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51B1DC" id="Ink 1455" o:spid="_x0000_s1026" type="#_x0000_t75" style="position:absolute;margin-left:37.95pt;margin-top:-2.05pt;width:7.2pt;height:14.05pt;z-index:25305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">
                      <v:imagedata r:id="rId27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7024" behindDoc="0" locked="0" layoutInCell="1" allowOverlap="1">
                      <wp:simplePos x="0" y="0"/>
                      <wp:positionH relativeFrom="column">
                        <wp:posOffset>414375</wp:posOffset>
                      </wp:positionH>
                      <wp:positionV relativeFrom="paragraph">
                        <wp:posOffset>71420</wp:posOffset>
                      </wp:positionV>
                      <wp:extent cx="57240" cy="15480"/>
                      <wp:effectExtent l="38100" t="38100" r="38100" b="41910"/>
                      <wp:wrapNone/>
                      <wp:docPr id="1454" name="Ink 14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240" cy="1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A91915" id="Ink 1454" o:spid="_x0000_s1026" type="#_x0000_t75" style="position:absolute;margin-left:32.15pt;margin-top:5pt;width:5.5pt;height:2.3pt;z-index:25305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">
                      <v:imagedata r:id="rId27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6000" behindDoc="0" locked="0" layoutInCell="1" allowOverlap="1">
                      <wp:simplePos x="0" y="0"/>
                      <wp:positionH relativeFrom="column">
                        <wp:posOffset>434175</wp:posOffset>
                      </wp:positionH>
                      <wp:positionV relativeFrom="paragraph">
                        <wp:posOffset>30020</wp:posOffset>
                      </wp:positionV>
                      <wp:extent cx="28440" cy="94320"/>
                      <wp:effectExtent l="19050" t="57150" r="48260" b="39370"/>
                      <wp:wrapNone/>
                      <wp:docPr id="1453" name="Ink 14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440" cy="9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76BFC9" id="Ink 1453" o:spid="_x0000_s1026" type="#_x0000_t75" style="position:absolute;margin-left:33.65pt;margin-top:1.65pt;width:3.25pt;height:8.85pt;z-index:25305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">
                      <v:imagedata r:id="rId27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4976" behindDoc="0" locked="0" layoutInCell="1" allowOverlap="1">
                      <wp:simplePos x="0" y="0"/>
                      <wp:positionH relativeFrom="column">
                        <wp:posOffset>374415</wp:posOffset>
                      </wp:positionH>
                      <wp:positionV relativeFrom="paragraph">
                        <wp:posOffset>-18940</wp:posOffset>
                      </wp:positionV>
                      <wp:extent cx="27360" cy="162360"/>
                      <wp:effectExtent l="38100" t="57150" r="48895" b="47625"/>
                      <wp:wrapNone/>
                      <wp:docPr id="1452" name="Ink 14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7360" cy="162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5686B9" id="Ink 1452" o:spid="_x0000_s1026" type="#_x0000_t75" style="position:absolute;margin-left:28.65pt;margin-top:-2.3pt;width:3.85pt;height:14.1pt;z-index:25305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">
                      <v:imagedata r:id="rId27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2928" behindDoc="0" locked="0" layoutInCell="1" allowOverlap="1">
                      <wp:simplePos x="0" y="0"/>
                      <wp:positionH relativeFrom="column">
                        <wp:posOffset>291255</wp:posOffset>
                      </wp:positionH>
                      <wp:positionV relativeFrom="paragraph">
                        <wp:posOffset>-21460</wp:posOffset>
                      </wp:positionV>
                      <wp:extent cx="5400" cy="110160"/>
                      <wp:effectExtent l="57150" t="38100" r="52070" b="42545"/>
                      <wp:wrapNone/>
                      <wp:docPr id="1450" name="Ink 14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AE1B24" id="Ink 1450" o:spid="_x0000_s1026" type="#_x0000_t75" style="position:absolute;margin-left:22.1pt;margin-top:-2.6pt;width:2.05pt;height:10.05pt;z-index:25305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">
                      <v:imagedata r:id="rId2770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19488" behindDoc="0" locked="0" layoutInCell="1" allowOverlap="1">
                      <wp:simplePos x="0" y="0"/>
                      <wp:positionH relativeFrom="column">
                        <wp:posOffset>3445575</wp:posOffset>
                      </wp:positionH>
                      <wp:positionV relativeFrom="paragraph">
                        <wp:posOffset>113640</wp:posOffset>
                      </wp:positionV>
                      <wp:extent cx="78120" cy="12240"/>
                      <wp:effectExtent l="38100" t="57150" r="55245" b="45085"/>
                      <wp:wrapNone/>
                      <wp:docPr id="1515" name="Ink 15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9DEB91" id="Ink 1515" o:spid="_x0000_s1026" type="#_x0000_t75" style="position:absolute;margin-left:270.65pt;margin-top:8.15pt;width:7.5pt;height:2.45pt;z-index:253119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">
                      <v:imagedata r:id="rId27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18464" behindDoc="0" locked="0" layoutInCell="1" allowOverlap="1">
                      <wp:simplePos x="0" y="0"/>
                      <wp:positionH relativeFrom="column">
                        <wp:posOffset>3411735</wp:posOffset>
                      </wp:positionH>
                      <wp:positionV relativeFrom="paragraph">
                        <wp:posOffset>36600</wp:posOffset>
                      </wp:positionV>
                      <wp:extent cx="116280" cy="123480"/>
                      <wp:effectExtent l="57150" t="57150" r="17145" b="48260"/>
                      <wp:wrapNone/>
                      <wp:docPr id="1514" name="Ink 15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280" cy="123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8B0F82" id="Ink 1514" o:spid="_x0000_s1026" type="#_x0000_t75" style="position:absolute;margin-left:267.85pt;margin-top:2.1pt;width:10.55pt;height:11.35pt;z-index:253118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">
                      <v:imagedata r:id="rId27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17440" behindDoc="0" locked="0" layoutInCell="1" allowOverlap="1">
                      <wp:simplePos x="0" y="0"/>
                      <wp:positionH relativeFrom="column">
                        <wp:posOffset>3276735</wp:posOffset>
                      </wp:positionH>
                      <wp:positionV relativeFrom="paragraph">
                        <wp:posOffset>96360</wp:posOffset>
                      </wp:positionV>
                      <wp:extent cx="97200" cy="73800"/>
                      <wp:effectExtent l="38100" t="38100" r="55245" b="40640"/>
                      <wp:wrapNone/>
                      <wp:docPr id="1513" name="Ink 15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0" cy="73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8EB65F" id="Ink 1513" o:spid="_x0000_s1026" type="#_x0000_t75" style="position:absolute;margin-left:257.3pt;margin-top:6.9pt;width:9.05pt;height:7.05pt;z-index:253117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">
                      <v:imagedata r:id="rId27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16416" behindDoc="0" locked="0" layoutInCell="1" allowOverlap="1">
                      <wp:simplePos x="0" y="0"/>
                      <wp:positionH relativeFrom="column">
                        <wp:posOffset>3179175</wp:posOffset>
                      </wp:positionH>
                      <wp:positionV relativeFrom="paragraph">
                        <wp:posOffset>94560</wp:posOffset>
                      </wp:positionV>
                      <wp:extent cx="46440" cy="76320"/>
                      <wp:effectExtent l="57150" t="57150" r="48895" b="57150"/>
                      <wp:wrapNone/>
                      <wp:docPr id="1512" name="Ink 15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440" cy="76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F3EA4F" id="Ink 1512" o:spid="_x0000_s1026" type="#_x0000_t75" style="position:absolute;margin-left:249.5pt;margin-top:6.65pt;width:5.45pt;height:7.6pt;z-index:253116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">
                      <v:imagedata r:id="rId277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15392" behindDoc="0" locked="0" layoutInCell="1" allowOverlap="1">
                      <wp:simplePos x="0" y="0"/>
                      <wp:positionH relativeFrom="column">
                        <wp:posOffset>3120495</wp:posOffset>
                      </wp:positionH>
                      <wp:positionV relativeFrom="paragraph">
                        <wp:posOffset>80880</wp:posOffset>
                      </wp:positionV>
                      <wp:extent cx="21960" cy="100080"/>
                      <wp:effectExtent l="38100" t="38100" r="54610" b="52705"/>
                      <wp:wrapNone/>
                      <wp:docPr id="1511" name="Ink 15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960" cy="10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02E8D9" id="Ink 1511" o:spid="_x0000_s1026" type="#_x0000_t75" style="position:absolute;margin-left:245.15pt;margin-top:5.65pt;width:3pt;height:9.3pt;z-index:25311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">
                      <v:imagedata r:id="rId27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14368" behindDoc="0" locked="0" layoutInCell="1" allowOverlap="1">
                      <wp:simplePos x="0" y="0"/>
                      <wp:positionH relativeFrom="column">
                        <wp:posOffset>3026175</wp:posOffset>
                      </wp:positionH>
                      <wp:positionV relativeFrom="paragraph">
                        <wp:posOffset>158640</wp:posOffset>
                      </wp:positionV>
                      <wp:extent cx="57240" cy="3600"/>
                      <wp:effectExtent l="38100" t="57150" r="38100" b="53975"/>
                      <wp:wrapNone/>
                      <wp:docPr id="1510" name="Ink 15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24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21619D" id="Ink 1510" o:spid="_x0000_s1026" type="#_x0000_t75" style="position:absolute;margin-left:237.7pt;margin-top:11.5pt;width:5.7pt;height:2.3pt;z-index:253114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">
                      <v:imagedata r:id="rId27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12320" behindDoc="0" locked="0" layoutInCell="1" allowOverlap="1">
                      <wp:simplePos x="0" y="0"/>
                      <wp:positionH relativeFrom="column">
                        <wp:posOffset>2856615</wp:posOffset>
                      </wp:positionH>
                      <wp:positionV relativeFrom="paragraph">
                        <wp:posOffset>139920</wp:posOffset>
                      </wp:positionV>
                      <wp:extent cx="65520" cy="13320"/>
                      <wp:effectExtent l="38100" t="57150" r="48895" b="44450"/>
                      <wp:wrapNone/>
                      <wp:docPr id="1508" name="Ink 15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DA8426" id="Ink 1508" o:spid="_x0000_s1026" type="#_x0000_t75" style="position:absolute;margin-left:224.5pt;margin-top:10.3pt;width:6.25pt;height:2.25pt;z-index:25311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">
                      <v:imagedata r:id="rId27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09248" behindDoc="0" locked="0" layoutInCell="1" allowOverlap="1">
                      <wp:simplePos x="0" y="0"/>
                      <wp:positionH relativeFrom="column">
                        <wp:posOffset>2620815</wp:posOffset>
                      </wp:positionH>
                      <wp:positionV relativeFrom="paragraph">
                        <wp:posOffset>3840</wp:posOffset>
                      </wp:positionV>
                      <wp:extent cx="85680" cy="38160"/>
                      <wp:effectExtent l="57150" t="38100" r="48260" b="38100"/>
                      <wp:wrapNone/>
                      <wp:docPr id="1505" name="Ink 15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3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34EBB3" id="Ink 1505" o:spid="_x0000_s1026" type="#_x0000_t75" style="position:absolute;margin-left:205.6pt;margin-top:-.3pt;width:8.1pt;height:4.1pt;z-index:25310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">
                      <v:imagedata r:id="rId27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08224" behindDoc="0" locked="0" layoutInCell="1" allowOverlap="1">
                      <wp:simplePos x="0" y="0"/>
                      <wp:positionH relativeFrom="column">
                        <wp:posOffset>2677335</wp:posOffset>
                      </wp:positionH>
                      <wp:positionV relativeFrom="paragraph">
                        <wp:posOffset>26160</wp:posOffset>
                      </wp:positionV>
                      <wp:extent cx="12960" cy="138960"/>
                      <wp:effectExtent l="38100" t="38100" r="63500" b="52070"/>
                      <wp:wrapNone/>
                      <wp:docPr id="1504" name="Ink 15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60" cy="138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1281A7" id="Ink 1504" o:spid="_x0000_s1026" type="#_x0000_t75" style="position:absolute;margin-left:209.8pt;margin-top:1.25pt;width:2.9pt;height:12.45pt;z-index:25310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">
                      <v:imagedata r:id="rId27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07200" behindDoc="0" locked="0" layoutInCell="1" allowOverlap="1">
                      <wp:simplePos x="0" y="0"/>
                      <wp:positionH relativeFrom="column">
                        <wp:posOffset>2371695</wp:posOffset>
                      </wp:positionH>
                      <wp:positionV relativeFrom="paragraph">
                        <wp:posOffset>104280</wp:posOffset>
                      </wp:positionV>
                      <wp:extent cx="39600" cy="110160"/>
                      <wp:effectExtent l="57150" t="38100" r="36830" b="42545"/>
                      <wp:wrapNone/>
                      <wp:docPr id="1503" name="Ink 15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BD9151" id="Ink 1503" o:spid="_x0000_s1026" type="#_x0000_t75" style="position:absolute;margin-left:186.05pt;margin-top:7.4pt;width:4.75pt;height:9.95pt;z-index:25310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">
                      <v:imagedata r:id="rId27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05152" behindDoc="0" locked="0" layoutInCell="1" allowOverlap="1">
                      <wp:simplePos x="0" y="0"/>
                      <wp:positionH relativeFrom="column">
                        <wp:posOffset>2284575</wp:posOffset>
                      </wp:positionH>
                      <wp:positionV relativeFrom="paragraph">
                        <wp:posOffset>150360</wp:posOffset>
                      </wp:positionV>
                      <wp:extent cx="106200" cy="9000"/>
                      <wp:effectExtent l="38100" t="57150" r="46355" b="48260"/>
                      <wp:wrapNone/>
                      <wp:docPr id="1501" name="Ink 15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20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EF0BAB" id="Ink 1501" o:spid="_x0000_s1026" type="#_x0000_t75" style="position:absolute;margin-left:179.4pt;margin-top:10.95pt;width:9.55pt;height:2.1pt;z-index:25310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">
                      <v:imagedata r:id="rId27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02080" behindDoc="0" locked="0" layoutInCell="1" allowOverlap="1">
                      <wp:simplePos x="0" y="0"/>
                      <wp:positionH relativeFrom="column">
                        <wp:posOffset>1966695</wp:posOffset>
                      </wp:positionH>
                      <wp:positionV relativeFrom="paragraph">
                        <wp:posOffset>131280</wp:posOffset>
                      </wp:positionV>
                      <wp:extent cx="81720" cy="78120"/>
                      <wp:effectExtent l="57150" t="38100" r="52070" b="36195"/>
                      <wp:wrapNone/>
                      <wp:docPr id="1498" name="Ink 14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78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F5A08D" id="Ink 1498" o:spid="_x0000_s1026" type="#_x0000_t75" style="position:absolute;margin-left:154.05pt;margin-top:9.55pt;width:7.9pt;height:7.3pt;z-index:25310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">
                      <v:imagedata r:id="rId27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01056" behindDoc="0" locked="0" layoutInCell="1" allowOverlap="1">
                      <wp:simplePos x="0" y="0"/>
                      <wp:positionH relativeFrom="column">
                        <wp:posOffset>1809015</wp:posOffset>
                      </wp:positionH>
                      <wp:positionV relativeFrom="paragraph">
                        <wp:posOffset>103920</wp:posOffset>
                      </wp:positionV>
                      <wp:extent cx="53280" cy="78840"/>
                      <wp:effectExtent l="38100" t="19050" r="61595" b="54610"/>
                      <wp:wrapNone/>
                      <wp:docPr id="1497" name="Ink 14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280" cy="78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421B7D" id="Ink 1497" o:spid="_x0000_s1026" type="#_x0000_t75" style="position:absolute;margin-left:141.75pt;margin-top:7.7pt;width:5.95pt;height:7.45pt;z-index:25310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">
                      <v:imagedata r:id="rId27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99008" behindDoc="0" locked="0" layoutInCell="1" allowOverlap="1">
                      <wp:simplePos x="0" y="0"/>
                      <wp:positionH relativeFrom="column">
                        <wp:posOffset>1644855</wp:posOffset>
                      </wp:positionH>
                      <wp:positionV relativeFrom="paragraph">
                        <wp:posOffset>142080</wp:posOffset>
                      </wp:positionV>
                      <wp:extent cx="90000" cy="8280"/>
                      <wp:effectExtent l="38100" t="57150" r="43815" b="48895"/>
                      <wp:wrapNone/>
                      <wp:docPr id="1495" name="Ink 14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15805B" id="Ink 1495" o:spid="_x0000_s1026" type="#_x0000_t75" style="position:absolute;margin-left:129pt;margin-top:10.5pt;width:8.2pt;height:1.95pt;z-index:25309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">
                      <v:imagedata r:id="rId27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88768" behindDoc="0" locked="0" layoutInCell="1" allowOverlap="1">
                      <wp:simplePos x="0" y="0"/>
                      <wp:positionH relativeFrom="column">
                        <wp:posOffset>770775</wp:posOffset>
                      </wp:positionH>
                      <wp:positionV relativeFrom="paragraph">
                        <wp:posOffset>137040</wp:posOffset>
                      </wp:positionV>
                      <wp:extent cx="69480" cy="18000"/>
                      <wp:effectExtent l="38100" t="57150" r="45085" b="39370"/>
                      <wp:wrapNone/>
                      <wp:docPr id="1485" name="Ink 14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567972" id="Ink 1485" o:spid="_x0000_s1026" type="#_x0000_t75" style="position:absolute;margin-left:60pt;margin-top:10pt;width:6.65pt;height:2.65pt;z-index:25308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">
                      <v:imagedata r:id="rId28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81600" behindDoc="0" locked="0" layoutInCell="1" allowOverlap="1">
                      <wp:simplePos x="0" y="0"/>
                      <wp:positionH relativeFrom="column">
                        <wp:posOffset>283335</wp:posOffset>
                      </wp:positionH>
                      <wp:positionV relativeFrom="paragraph">
                        <wp:posOffset>72240</wp:posOffset>
                      </wp:positionV>
                      <wp:extent cx="4680" cy="16560"/>
                      <wp:effectExtent l="38100" t="38100" r="33655" b="40640"/>
                      <wp:wrapNone/>
                      <wp:docPr id="1478" name="Ink 14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2DD55B" id="Ink 1478" o:spid="_x0000_s1026" type="#_x0000_t75" style="position:absolute;margin-left:21.95pt;margin-top:5.35pt;width:1.15pt;height:2.05pt;z-index:25308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">
                      <v:imagedata r:id="rId2802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13344" behindDoc="0" locked="0" layoutInCell="1" allowOverlap="1">
                      <wp:simplePos x="0" y="0"/>
                      <wp:positionH relativeFrom="column">
                        <wp:posOffset>2856615</wp:posOffset>
                      </wp:positionH>
                      <wp:positionV relativeFrom="paragraph">
                        <wp:posOffset>11585</wp:posOffset>
                      </wp:positionV>
                      <wp:extent cx="66240" cy="7200"/>
                      <wp:effectExtent l="38100" t="57150" r="48260" b="50165"/>
                      <wp:wrapNone/>
                      <wp:docPr id="1509" name="Ink 15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90F6A0" id="Ink 1509" o:spid="_x0000_s1026" type="#_x0000_t75" style="position:absolute;margin-left:224.35pt;margin-top:0;width:6.65pt;height:2.2pt;z-index:25311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">
                      <v:imagedata r:id="rId28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11296" behindDoc="0" locked="0" layoutInCell="1" allowOverlap="1">
                      <wp:simplePos x="0" y="0"/>
                      <wp:positionH relativeFrom="column">
                        <wp:posOffset>2733855</wp:posOffset>
                      </wp:positionH>
                      <wp:positionV relativeFrom="paragraph">
                        <wp:posOffset>-3895</wp:posOffset>
                      </wp:positionV>
                      <wp:extent cx="72720" cy="70560"/>
                      <wp:effectExtent l="57150" t="38100" r="41910" b="43815"/>
                      <wp:wrapNone/>
                      <wp:docPr id="1507" name="Ink 15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720" cy="7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62EC20" id="Ink 1507" o:spid="_x0000_s1026" type="#_x0000_t75" style="position:absolute;margin-left:214.4pt;margin-top:-1.2pt;width:7.55pt;height:7.2pt;z-index:253111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">
                      <v:imagedata r:id="rId28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10272" behindDoc="0" locked="0" layoutInCell="1" allowOverlap="1">
                      <wp:simplePos x="0" y="0"/>
                      <wp:positionH relativeFrom="column">
                        <wp:posOffset>2622255</wp:posOffset>
                      </wp:positionH>
                      <wp:positionV relativeFrom="paragraph">
                        <wp:posOffset>-2455</wp:posOffset>
                      </wp:positionV>
                      <wp:extent cx="90720" cy="19800"/>
                      <wp:effectExtent l="38100" t="38100" r="43180" b="56515"/>
                      <wp:wrapNone/>
                      <wp:docPr id="1506" name="Ink 15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720" cy="1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95F0F6" id="Ink 1506" o:spid="_x0000_s1026" type="#_x0000_t75" style="position:absolute;margin-left:205.85pt;margin-top:-.55pt;width:8.35pt;height:2.85pt;z-index:25311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">
                      <v:imagedata r:id="rId28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06176" behindDoc="0" locked="0" layoutInCell="1" allowOverlap="1">
                      <wp:simplePos x="0" y="0"/>
                      <wp:positionH relativeFrom="column">
                        <wp:posOffset>2277375</wp:posOffset>
                      </wp:positionH>
                      <wp:positionV relativeFrom="paragraph">
                        <wp:posOffset>9785</wp:posOffset>
                      </wp:positionV>
                      <wp:extent cx="125640" cy="14760"/>
                      <wp:effectExtent l="57150" t="38100" r="46355" b="42545"/>
                      <wp:wrapNone/>
                      <wp:docPr id="1502" name="Ink 15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564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6A9B3C" id="Ink 1502" o:spid="_x0000_s1026" type="#_x0000_t75" style="position:absolute;margin-left:178.55pt;margin-top:.3pt;width:11.45pt;height:2.5pt;z-index:25310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">
                      <v:imagedata r:id="rId28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04128" behindDoc="0" locked="0" layoutInCell="1" allowOverlap="1">
                      <wp:simplePos x="0" y="0"/>
                      <wp:positionH relativeFrom="column">
                        <wp:posOffset>2087295</wp:posOffset>
                      </wp:positionH>
                      <wp:positionV relativeFrom="paragraph">
                        <wp:posOffset>56945</wp:posOffset>
                      </wp:positionV>
                      <wp:extent cx="51480" cy="3960"/>
                      <wp:effectExtent l="38100" t="57150" r="43815" b="53340"/>
                      <wp:wrapNone/>
                      <wp:docPr id="1500" name="Ink 15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480" cy="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1E49AC" id="Ink 1500" o:spid="_x0000_s1026" type="#_x0000_t75" style="position:absolute;margin-left:163.75pt;margin-top:3.85pt;width:5.2pt;height:1.6pt;z-index:25310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">
                      <v:imagedata r:id="rId28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03104" behindDoc="0" locked="0" layoutInCell="1" allowOverlap="1">
                      <wp:simplePos x="0" y="0"/>
                      <wp:positionH relativeFrom="column">
                        <wp:posOffset>2070375</wp:posOffset>
                      </wp:positionH>
                      <wp:positionV relativeFrom="paragraph">
                        <wp:posOffset>-60775</wp:posOffset>
                      </wp:positionV>
                      <wp:extent cx="102600" cy="135720"/>
                      <wp:effectExtent l="38100" t="38100" r="50165" b="55245"/>
                      <wp:wrapNone/>
                      <wp:docPr id="1499" name="Ink 14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600" cy="135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057837" id="Ink 1499" o:spid="_x0000_s1026" type="#_x0000_t75" style="position:absolute;margin-left:162.3pt;margin-top:-5.55pt;width:9.45pt;height:12pt;z-index:25310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">
                      <v:imagedata r:id="rId281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00032" behindDoc="0" locked="0" layoutInCell="1" allowOverlap="1">
                      <wp:simplePos x="0" y="0"/>
                      <wp:positionH relativeFrom="column">
                        <wp:posOffset>1654575</wp:posOffset>
                      </wp:positionH>
                      <wp:positionV relativeFrom="paragraph">
                        <wp:posOffset>12305</wp:posOffset>
                      </wp:positionV>
                      <wp:extent cx="64800" cy="14760"/>
                      <wp:effectExtent l="38100" t="38100" r="49530" b="42545"/>
                      <wp:wrapNone/>
                      <wp:docPr id="1496" name="Ink 14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6D068B" id="Ink 1496" o:spid="_x0000_s1026" type="#_x0000_t75" style="position:absolute;margin-left:129.7pt;margin-top:.5pt;width:6.25pt;height:2.4pt;z-index:25310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">
                      <v:imagedata r:id="rId28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97984" behindDoc="0" locked="0" layoutInCell="1" allowOverlap="1">
                      <wp:simplePos x="0" y="0"/>
                      <wp:positionH relativeFrom="column">
                        <wp:posOffset>1506255</wp:posOffset>
                      </wp:positionH>
                      <wp:positionV relativeFrom="paragraph">
                        <wp:posOffset>34625</wp:posOffset>
                      </wp:positionV>
                      <wp:extent cx="52200" cy="11520"/>
                      <wp:effectExtent l="38100" t="38100" r="43180" b="45720"/>
                      <wp:wrapNone/>
                      <wp:docPr id="1494" name="Ink 14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20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05D542" id="Ink 1494" o:spid="_x0000_s1026" type="#_x0000_t75" style="position:absolute;margin-left:118pt;margin-top:2.2pt;width:5.3pt;height:2.2pt;z-index:25309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">
                      <v:imagedata r:id="rId28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96960" behindDoc="0" locked="0" layoutInCell="1" allowOverlap="1">
                      <wp:simplePos x="0" y="0"/>
                      <wp:positionH relativeFrom="column">
                        <wp:posOffset>1488615</wp:posOffset>
                      </wp:positionH>
                      <wp:positionV relativeFrom="paragraph">
                        <wp:posOffset>-28735</wp:posOffset>
                      </wp:positionV>
                      <wp:extent cx="79920" cy="97200"/>
                      <wp:effectExtent l="57150" t="38100" r="15875" b="55245"/>
                      <wp:wrapNone/>
                      <wp:docPr id="1493" name="Ink 14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9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58736B" id="Ink 1493" o:spid="_x0000_s1026" type="#_x0000_t75" style="position:absolute;margin-left:116.55pt;margin-top:-3pt;width:7.7pt;height:9.05pt;z-index:25309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">
                      <v:imagedata r:id="rId28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95936" behindDoc="0" locked="0" layoutInCell="1" allowOverlap="1">
                      <wp:simplePos x="0" y="0"/>
                      <wp:positionH relativeFrom="column">
                        <wp:posOffset>1326975</wp:posOffset>
                      </wp:positionH>
                      <wp:positionV relativeFrom="paragraph">
                        <wp:posOffset>-3175</wp:posOffset>
                      </wp:positionV>
                      <wp:extent cx="115200" cy="79920"/>
                      <wp:effectExtent l="19050" t="19050" r="56515" b="53975"/>
                      <wp:wrapNone/>
                      <wp:docPr id="1492" name="Ink 14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200" cy="7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A2C95E" id="Ink 1492" o:spid="_x0000_s1026" type="#_x0000_t75" style="position:absolute;margin-left:103.95pt;margin-top:-.8pt;width:10.35pt;height:7.55pt;z-index:25309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">
                      <v:imagedata r:id="rId28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94912" behindDoc="0" locked="0" layoutInCell="1" allowOverlap="1">
                      <wp:simplePos x="0" y="0"/>
                      <wp:positionH relativeFrom="column">
                        <wp:posOffset>1227975</wp:posOffset>
                      </wp:positionH>
                      <wp:positionV relativeFrom="paragraph">
                        <wp:posOffset>2945</wp:posOffset>
                      </wp:positionV>
                      <wp:extent cx="46800" cy="85320"/>
                      <wp:effectExtent l="57150" t="57150" r="48895" b="48260"/>
                      <wp:wrapNone/>
                      <wp:docPr id="1491" name="Ink 14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0" cy="85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114294" id="Ink 1491" o:spid="_x0000_s1026" type="#_x0000_t75" style="position:absolute;margin-left:95.85pt;margin-top:-.5pt;width:5.45pt;height:8.25pt;z-index:25309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">
                      <v:imagedata r:id="rId28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93888" behindDoc="0" locked="0" layoutInCell="1" allowOverlap="1">
                      <wp:simplePos x="0" y="0"/>
                      <wp:positionH relativeFrom="column">
                        <wp:posOffset>1176135</wp:posOffset>
                      </wp:positionH>
                      <wp:positionV relativeFrom="paragraph">
                        <wp:posOffset>-3175</wp:posOffset>
                      </wp:positionV>
                      <wp:extent cx="21600" cy="89640"/>
                      <wp:effectExtent l="19050" t="57150" r="54610" b="43815"/>
                      <wp:wrapNone/>
                      <wp:docPr id="1490" name="Ink 14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0" cy="89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9BF723" id="Ink 1490" o:spid="_x0000_s1026" type="#_x0000_t75" style="position:absolute;margin-left:92.05pt;margin-top:-.95pt;width:2.85pt;height:8.25pt;z-index:25309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">
                      <v:imagedata r:id="rId28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92864" behindDoc="0" locked="0" layoutInCell="1" allowOverlap="1">
                      <wp:simplePos x="0" y="0"/>
                      <wp:positionH relativeFrom="column">
                        <wp:posOffset>1072095</wp:posOffset>
                      </wp:positionH>
                      <wp:positionV relativeFrom="paragraph">
                        <wp:posOffset>4385</wp:posOffset>
                      </wp:positionV>
                      <wp:extent cx="7920" cy="106920"/>
                      <wp:effectExtent l="57150" t="38100" r="49530" b="45720"/>
                      <wp:wrapNone/>
                      <wp:docPr id="1489" name="Ink 14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" cy="10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A3D452" id="Ink 1489" o:spid="_x0000_s1026" type="#_x0000_t75" style="position:absolute;margin-left:83.65pt;margin-top:-.4pt;width:2pt;height:9.65pt;z-index:25309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">
                      <v:imagedata r:id="rId28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91840" behindDoc="0" locked="0" layoutInCell="1" allowOverlap="1">
                      <wp:simplePos x="0" y="0"/>
                      <wp:positionH relativeFrom="column">
                        <wp:posOffset>1021335</wp:posOffset>
                      </wp:positionH>
                      <wp:positionV relativeFrom="paragraph">
                        <wp:posOffset>53705</wp:posOffset>
                      </wp:positionV>
                      <wp:extent cx="73080" cy="6120"/>
                      <wp:effectExtent l="38100" t="38100" r="41275" b="51435"/>
                      <wp:wrapNone/>
                      <wp:docPr id="1488" name="Ink 14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08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382B92" id="Ink 1488" o:spid="_x0000_s1026" type="#_x0000_t75" style="position:absolute;margin-left:79.9pt;margin-top:3.6pt;width:6.9pt;height:2pt;z-index:25309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">
                      <v:imagedata r:id="rId28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90816" behindDoc="0" locked="0" layoutInCell="1" allowOverlap="1">
                      <wp:simplePos x="0" y="0"/>
                      <wp:positionH relativeFrom="column">
                        <wp:posOffset>907215</wp:posOffset>
                      </wp:positionH>
                      <wp:positionV relativeFrom="paragraph">
                        <wp:posOffset>44345</wp:posOffset>
                      </wp:positionV>
                      <wp:extent cx="44640" cy="54360"/>
                      <wp:effectExtent l="38100" t="57150" r="31750" b="41275"/>
                      <wp:wrapNone/>
                      <wp:docPr id="1487" name="Ink 14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640" cy="54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194234" id="Ink 1487" o:spid="_x0000_s1026" type="#_x0000_t75" style="position:absolute;margin-left:70.7pt;margin-top:2.75pt;width:5.2pt;height:5.8pt;z-index:25309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">
                      <v:imagedata r:id="rId28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89792" behindDoc="0" locked="0" layoutInCell="1" allowOverlap="1">
                      <wp:simplePos x="0" y="0"/>
                      <wp:positionH relativeFrom="column">
                        <wp:posOffset>779415</wp:posOffset>
                      </wp:positionH>
                      <wp:positionV relativeFrom="paragraph">
                        <wp:posOffset>72065</wp:posOffset>
                      </wp:positionV>
                      <wp:extent cx="66240" cy="7560"/>
                      <wp:effectExtent l="38100" t="38100" r="48260" b="50165"/>
                      <wp:wrapNone/>
                      <wp:docPr id="1486" name="Ink 14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217F15" id="Ink 1486" o:spid="_x0000_s1026" type="#_x0000_t75" style="position:absolute;margin-left:60.8pt;margin-top:5pt;width:6.15pt;height:2pt;z-index:25308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">
                      <v:imagedata r:id="rId28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87744" behindDoc="0" locked="0" layoutInCell="1" allowOverlap="1">
                      <wp:simplePos x="0" y="0"/>
                      <wp:positionH relativeFrom="column">
                        <wp:posOffset>820815</wp:posOffset>
                      </wp:positionH>
                      <wp:positionV relativeFrom="paragraph">
                        <wp:posOffset>-44935</wp:posOffset>
                      </wp:positionV>
                      <wp:extent cx="24120" cy="101880"/>
                      <wp:effectExtent l="38100" t="38100" r="52705" b="50800"/>
                      <wp:wrapNone/>
                      <wp:docPr id="1484" name="Ink 14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120" cy="10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8EF7D0" id="Ink 1484" o:spid="_x0000_s1026" type="#_x0000_t75" style="position:absolute;margin-left:64.1pt;margin-top:-4.3pt;width:3.05pt;height:9.15pt;z-index:25308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">
                      <v:imagedata r:id="rId28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86720" behindDoc="0" locked="0" layoutInCell="1" allowOverlap="1">
                      <wp:simplePos x="0" y="0"/>
                      <wp:positionH relativeFrom="column">
                        <wp:posOffset>620655</wp:posOffset>
                      </wp:positionH>
                      <wp:positionV relativeFrom="paragraph">
                        <wp:posOffset>78185</wp:posOffset>
                      </wp:positionV>
                      <wp:extent cx="55080" cy="11880"/>
                      <wp:effectExtent l="38100" t="38100" r="40640" b="45720"/>
                      <wp:wrapNone/>
                      <wp:docPr id="1483" name="Ink 14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08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C45C99" id="Ink 1483" o:spid="_x0000_s1026" type="#_x0000_t75" style="position:absolute;margin-left:48.2pt;margin-top:5.6pt;width:5.3pt;height:2.2pt;z-index:253086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">
                      <v:imagedata r:id="rId28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85696" behindDoc="0" locked="0" layoutInCell="1" allowOverlap="1">
                      <wp:simplePos x="0" y="0"/>
                      <wp:positionH relativeFrom="column">
                        <wp:posOffset>609495</wp:posOffset>
                      </wp:positionH>
                      <wp:positionV relativeFrom="paragraph">
                        <wp:posOffset>29225</wp:posOffset>
                      </wp:positionV>
                      <wp:extent cx="65520" cy="14760"/>
                      <wp:effectExtent l="38100" t="38100" r="48895" b="42545"/>
                      <wp:wrapNone/>
                      <wp:docPr id="1482" name="Ink 14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C05559" id="Ink 1482" o:spid="_x0000_s1026" type="#_x0000_t75" style="position:absolute;margin-left:47.45pt;margin-top:1.8pt;width:6pt;height:2.2pt;z-index:25308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">
                      <v:imagedata r:id="rId28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84672" behindDoc="0" locked="0" layoutInCell="1" allowOverlap="1">
                      <wp:simplePos x="0" y="0"/>
                      <wp:positionH relativeFrom="column">
                        <wp:posOffset>512295</wp:posOffset>
                      </wp:positionH>
                      <wp:positionV relativeFrom="paragraph">
                        <wp:posOffset>-59695</wp:posOffset>
                      </wp:positionV>
                      <wp:extent cx="51480" cy="191880"/>
                      <wp:effectExtent l="38100" t="38100" r="43815" b="36830"/>
                      <wp:wrapNone/>
                      <wp:docPr id="1481" name="Ink 14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480" cy="19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360F97" id="Ink 1481" o:spid="_x0000_s1026" type="#_x0000_t75" style="position:absolute;margin-left:39.75pt;margin-top:-5.4pt;width:5.5pt;height:16.2pt;z-index:25308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">
                      <v:imagedata r:id="rId28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83648" behindDoc="0" locked="0" layoutInCell="1" allowOverlap="1">
                      <wp:simplePos x="0" y="0"/>
                      <wp:positionH relativeFrom="column">
                        <wp:posOffset>446775</wp:posOffset>
                      </wp:positionH>
                      <wp:positionV relativeFrom="paragraph">
                        <wp:posOffset>28865</wp:posOffset>
                      </wp:positionV>
                      <wp:extent cx="52560" cy="65520"/>
                      <wp:effectExtent l="57150" t="38100" r="43180" b="48895"/>
                      <wp:wrapNone/>
                      <wp:docPr id="1480" name="Ink 14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560" cy="65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A37540" id="Ink 1480" o:spid="_x0000_s1026" type="#_x0000_t75" style="position:absolute;margin-left:34.4pt;margin-top:1.55pt;width:5.85pt;height:6.6pt;z-index:25308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">
                      <v:imagedata r:id="rId28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82624" behindDoc="0" locked="0" layoutInCell="1" allowOverlap="1">
                      <wp:simplePos x="0" y="0"/>
                      <wp:positionH relativeFrom="column">
                        <wp:posOffset>409695</wp:posOffset>
                      </wp:positionH>
                      <wp:positionV relativeFrom="paragraph">
                        <wp:posOffset>-41695</wp:posOffset>
                      </wp:positionV>
                      <wp:extent cx="16200" cy="133200"/>
                      <wp:effectExtent l="38100" t="57150" r="41275" b="38735"/>
                      <wp:wrapNone/>
                      <wp:docPr id="1479" name="Ink 14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200" cy="13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55AC06" id="Ink 1479" o:spid="_x0000_s1026" type="#_x0000_t75" style="position:absolute;margin-left:31.5pt;margin-top:-4pt;width:2.85pt;height:11.55pt;z-index:25308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">
                      <v:imagedata r:id="rId28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80576" behindDoc="0" locked="0" layoutInCell="1" allowOverlap="1">
                      <wp:simplePos x="0" y="0"/>
                      <wp:positionH relativeFrom="column">
                        <wp:posOffset>297015</wp:posOffset>
                      </wp:positionH>
                      <wp:positionV relativeFrom="paragraph">
                        <wp:posOffset>-24055</wp:posOffset>
                      </wp:positionV>
                      <wp:extent cx="19080" cy="96480"/>
                      <wp:effectExtent l="38100" t="57150" r="38100" b="37465"/>
                      <wp:wrapNone/>
                      <wp:docPr id="1477" name="Ink 14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080" cy="9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6E4F21" id="Ink 1477" o:spid="_x0000_s1026" type="#_x0000_t75" style="position:absolute;margin-left:22.6pt;margin-top:-2.75pt;width:2.8pt;height:8.8pt;z-index:25308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">
                      <v:imagedata r:id="rId2848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66592" behindDoc="0" locked="0" layoutInCell="1" allowOverlap="1">
                      <wp:simplePos x="0" y="0"/>
                      <wp:positionH relativeFrom="column">
                        <wp:posOffset>3549255</wp:posOffset>
                      </wp:positionH>
                      <wp:positionV relativeFrom="paragraph">
                        <wp:posOffset>162525</wp:posOffset>
                      </wp:positionV>
                      <wp:extent cx="33120" cy="4320"/>
                      <wp:effectExtent l="38100" t="57150" r="43180" b="53340"/>
                      <wp:wrapNone/>
                      <wp:docPr id="1569" name="Ink 15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12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F12DAC" id="Ink 1569" o:spid="_x0000_s1026" type="#_x0000_t75" style="position:absolute;margin-left:278.75pt;margin-top:12.05pt;width:3.65pt;height:1.95pt;z-index:253166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">
                      <v:imagedata r:id="rId28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65568" behindDoc="0" locked="0" layoutInCell="1" allowOverlap="1">
                      <wp:simplePos x="0" y="0"/>
                      <wp:positionH relativeFrom="column">
                        <wp:posOffset>3619095</wp:posOffset>
                      </wp:positionH>
                      <wp:positionV relativeFrom="paragraph">
                        <wp:posOffset>96645</wp:posOffset>
                      </wp:positionV>
                      <wp:extent cx="65520" cy="102240"/>
                      <wp:effectExtent l="38100" t="38100" r="48895" b="50165"/>
                      <wp:wrapNone/>
                      <wp:docPr id="1568" name="Ink 15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10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2B54DD" id="Ink 1568" o:spid="_x0000_s1026" type="#_x0000_t75" style="position:absolute;margin-left:284.2pt;margin-top:7pt;width:6.6pt;height:9.35pt;z-index:25316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">
                      <v:imagedata r:id="rId285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24608" behindDoc="0" locked="0" layoutInCell="1" allowOverlap="1">
                      <wp:simplePos x="0" y="0"/>
                      <wp:positionH relativeFrom="column">
                        <wp:posOffset>885255</wp:posOffset>
                      </wp:positionH>
                      <wp:positionV relativeFrom="paragraph">
                        <wp:posOffset>153525</wp:posOffset>
                      </wp:positionV>
                      <wp:extent cx="14760" cy="6840"/>
                      <wp:effectExtent l="38100" t="38100" r="42545" b="50800"/>
                      <wp:wrapNone/>
                      <wp:docPr id="1520" name="Ink 15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D629E1" id="Ink 1520" o:spid="_x0000_s1026" type="#_x0000_t75" style="position:absolute;margin-left:69.15pt;margin-top:11.55pt;width:2.15pt;height:1.7pt;z-index:253124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">
                      <v:imagedata r:id="rId285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22560" behindDoc="0" locked="0" layoutInCell="1" allowOverlap="1">
                      <wp:simplePos x="0" y="0"/>
                      <wp:positionH relativeFrom="column">
                        <wp:posOffset>604455</wp:posOffset>
                      </wp:positionH>
                      <wp:positionV relativeFrom="paragraph">
                        <wp:posOffset>83325</wp:posOffset>
                      </wp:positionV>
                      <wp:extent cx="46800" cy="162000"/>
                      <wp:effectExtent l="57150" t="57150" r="48895" b="47625"/>
                      <wp:wrapNone/>
                      <wp:docPr id="1518" name="Ink 15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0" cy="162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0A6F39" id="Ink 1518" o:spid="_x0000_s1026" type="#_x0000_t75" style="position:absolute;margin-left:46.75pt;margin-top:5.8pt;width:4.95pt;height:14pt;z-index:253122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">
                      <v:imagedata r:id="rId2856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67616" behindDoc="0" locked="0" layoutInCell="1" allowOverlap="1">
                      <wp:simplePos x="0" y="0"/>
                      <wp:positionH relativeFrom="column">
                        <wp:posOffset>1969215</wp:posOffset>
                      </wp:positionH>
                      <wp:positionV relativeFrom="paragraph">
                        <wp:posOffset>109790</wp:posOffset>
                      </wp:positionV>
                      <wp:extent cx="52920" cy="12600"/>
                      <wp:effectExtent l="57150" t="38100" r="42545" b="45085"/>
                      <wp:wrapNone/>
                      <wp:docPr id="1570" name="Ink 15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92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64B45B" id="Ink 1570" o:spid="_x0000_s1026" type="#_x0000_t75" style="position:absolute;margin-left:154.35pt;margin-top:8.05pt;width:5.35pt;height:2.25pt;z-index:253167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">
                      <v:imagedata r:id="rId285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64544" behindDoc="0" locked="0" layoutInCell="1" allowOverlap="1">
                      <wp:simplePos x="0" y="0"/>
                      <wp:positionH relativeFrom="column">
                        <wp:posOffset>3579495</wp:posOffset>
                      </wp:positionH>
                      <wp:positionV relativeFrom="paragraph">
                        <wp:posOffset>59030</wp:posOffset>
                      </wp:positionV>
                      <wp:extent cx="47160" cy="77040"/>
                      <wp:effectExtent l="57150" t="38100" r="29210" b="56515"/>
                      <wp:wrapNone/>
                      <wp:docPr id="1567" name="Ink 15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160" cy="77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DC3C34" id="Ink 1567" o:spid="_x0000_s1026" type="#_x0000_t75" style="position:absolute;margin-left:281.05pt;margin-top:3.95pt;width:5.25pt;height:7.5pt;z-index:253164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">
                      <v:imagedata r:id="rId286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63520" behindDoc="0" locked="0" layoutInCell="1" allowOverlap="1">
                      <wp:simplePos x="0" y="0"/>
                      <wp:positionH relativeFrom="column">
                        <wp:posOffset>3545655</wp:posOffset>
                      </wp:positionH>
                      <wp:positionV relativeFrom="paragraph">
                        <wp:posOffset>50750</wp:posOffset>
                      </wp:positionV>
                      <wp:extent cx="5400" cy="85680"/>
                      <wp:effectExtent l="57150" t="57150" r="52070" b="48260"/>
                      <wp:wrapNone/>
                      <wp:docPr id="1566" name="Ink 15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85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3EE05B" id="Ink 1566" o:spid="_x0000_s1026" type="#_x0000_t75" style="position:absolute;margin-left:278.4pt;margin-top:3.2pt;width:2.05pt;height:7.95pt;z-index:25316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">
                      <v:imagedata r:id="rId286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62496" behindDoc="0" locked="0" layoutInCell="1" allowOverlap="1">
                      <wp:simplePos x="0" y="0"/>
                      <wp:positionH relativeFrom="column">
                        <wp:posOffset>3402015</wp:posOffset>
                      </wp:positionH>
                      <wp:positionV relativeFrom="paragraph">
                        <wp:posOffset>68390</wp:posOffset>
                      </wp:positionV>
                      <wp:extent cx="82080" cy="5040"/>
                      <wp:effectExtent l="19050" t="19050" r="51435" b="52705"/>
                      <wp:wrapNone/>
                      <wp:docPr id="1565" name="Ink 15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C3ECD5" id="Ink 1565" o:spid="_x0000_s1026" type="#_x0000_t75" style="position:absolute;margin-left:267.35pt;margin-top:4.85pt;width:7.45pt;height:1.75pt;z-index:25316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">
                      <v:imagedata r:id="rId286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61472" behindDoc="0" locked="0" layoutInCell="1" allowOverlap="1">
                      <wp:simplePos x="0" y="0"/>
                      <wp:positionH relativeFrom="column">
                        <wp:posOffset>3450255</wp:posOffset>
                      </wp:positionH>
                      <wp:positionV relativeFrom="paragraph">
                        <wp:posOffset>-2170</wp:posOffset>
                      </wp:positionV>
                      <wp:extent cx="52920" cy="125280"/>
                      <wp:effectExtent l="38100" t="57150" r="23495" b="46355"/>
                      <wp:wrapNone/>
                      <wp:docPr id="1564" name="Ink 15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920" cy="12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EC2984" id="Ink 1564" o:spid="_x0000_s1026" type="#_x0000_t75" style="position:absolute;margin-left:271.2pt;margin-top:-.85pt;width:5pt;height:11.3pt;z-index:25316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">
                      <v:imagedata r:id="rId286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60448" behindDoc="0" locked="0" layoutInCell="1" allowOverlap="1">
                      <wp:simplePos x="0" y="0"/>
                      <wp:positionH relativeFrom="column">
                        <wp:posOffset>3310215</wp:posOffset>
                      </wp:positionH>
                      <wp:positionV relativeFrom="paragraph">
                        <wp:posOffset>142910</wp:posOffset>
                      </wp:positionV>
                      <wp:extent cx="67320" cy="6480"/>
                      <wp:effectExtent l="38100" t="57150" r="46990" b="50800"/>
                      <wp:wrapNone/>
                      <wp:docPr id="1563" name="Ink 15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32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754432" id="Ink 1563" o:spid="_x0000_s1026" type="#_x0000_t75" style="position:absolute;margin-left:260pt;margin-top:10.5pt;width:6.4pt;height:2pt;z-index:253160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">
                      <v:imagedata r:id="rId286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48160" behindDoc="0" locked="0" layoutInCell="1" allowOverlap="1">
                      <wp:simplePos x="0" y="0"/>
                      <wp:positionH relativeFrom="column">
                        <wp:posOffset>2059215</wp:posOffset>
                      </wp:positionH>
                      <wp:positionV relativeFrom="paragraph">
                        <wp:posOffset>75590</wp:posOffset>
                      </wp:positionV>
                      <wp:extent cx="31320" cy="91800"/>
                      <wp:effectExtent l="38100" t="38100" r="45085" b="60960"/>
                      <wp:wrapNone/>
                      <wp:docPr id="1551" name="Ink 15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1320" cy="9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E2C249" id="Ink 1551" o:spid="_x0000_s1026" type="#_x0000_t75" style="position:absolute;margin-left:161.3pt;margin-top:5.05pt;width:4.1pt;height:8.9pt;z-index:253148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">
                      <v:imagedata r:id="rId287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25632" behindDoc="0" locked="0" layoutInCell="1" allowOverlap="1">
                      <wp:simplePos x="0" y="0"/>
                      <wp:positionH relativeFrom="column">
                        <wp:posOffset>915855</wp:posOffset>
                      </wp:positionH>
                      <wp:positionV relativeFrom="paragraph">
                        <wp:posOffset>21590</wp:posOffset>
                      </wp:positionV>
                      <wp:extent cx="360" cy="360"/>
                      <wp:effectExtent l="38100" t="38100" r="38100" b="38100"/>
                      <wp:wrapNone/>
                      <wp:docPr id="1521" name="Ink 15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E445B8" id="Ink 1521" o:spid="_x0000_s1026" type="#_x0000_t75" style="position:absolute;margin-left:71.6pt;margin-top:1.2pt;width:1.1pt;height:1.1pt;z-index:253125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">
                      <v:imagedata r:id="rId287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23584" behindDoc="0" locked="0" layoutInCell="1" allowOverlap="1">
                      <wp:simplePos x="0" y="0"/>
                      <wp:positionH relativeFrom="column">
                        <wp:posOffset>682575</wp:posOffset>
                      </wp:positionH>
                      <wp:positionV relativeFrom="paragraph">
                        <wp:posOffset>11150</wp:posOffset>
                      </wp:positionV>
                      <wp:extent cx="53280" cy="61560"/>
                      <wp:effectExtent l="57150" t="38100" r="42545" b="53340"/>
                      <wp:wrapNone/>
                      <wp:docPr id="1519" name="Ink 15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280" cy="61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D29D1D" id="Ink 1519" o:spid="_x0000_s1026" type="#_x0000_t75" style="position:absolute;margin-left:52.85pt;margin-top:0;width:5.75pt;height:6.6pt;z-index:253123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">
                      <v:imagedata r:id="rId287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21536" behindDoc="0" locked="0" layoutInCell="1" allowOverlap="1">
                      <wp:simplePos x="0" y="0"/>
                      <wp:positionH relativeFrom="column">
                        <wp:posOffset>486735</wp:posOffset>
                      </wp:positionH>
                      <wp:positionV relativeFrom="paragraph">
                        <wp:posOffset>-6850</wp:posOffset>
                      </wp:positionV>
                      <wp:extent cx="56880" cy="76320"/>
                      <wp:effectExtent l="38100" t="57150" r="57785" b="57150"/>
                      <wp:wrapNone/>
                      <wp:docPr id="1517" name="Ink 15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880" cy="76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114421" id="Ink 1517" o:spid="_x0000_s1026" type="#_x0000_t75" style="position:absolute;margin-left:37.4pt;margin-top:-1.35pt;width:6.15pt;height:7.6pt;z-index:253121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">
                      <v:imagedata r:id="rId287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20512" behindDoc="0" locked="0" layoutInCell="1" allowOverlap="1">
                      <wp:simplePos x="0" y="0"/>
                      <wp:positionH relativeFrom="column">
                        <wp:posOffset>300615</wp:posOffset>
                      </wp:positionH>
                      <wp:positionV relativeFrom="paragraph">
                        <wp:posOffset>-49690</wp:posOffset>
                      </wp:positionV>
                      <wp:extent cx="135720" cy="118440"/>
                      <wp:effectExtent l="38100" t="38100" r="55245" b="53340"/>
                      <wp:wrapNone/>
                      <wp:docPr id="1516" name="Ink 15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5720" cy="11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63EFA3" id="Ink 1516" o:spid="_x0000_s1026" type="#_x0000_t75" style="position:absolute;margin-left:22.85pt;margin-top:-4.7pt;width:12.1pt;height:10.55pt;z-index:25312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">
                      <v:imagedata r:id="rId2878" o:title=""/>
                    </v:shape>
                  </w:pict>
                </mc:Fallback>
              </mc:AlternateContent>
            </w:r>
          </w:p>
          <w:p w:rsidR="00174062" w:rsidRPr="00245840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72736" behindDoc="0" locked="0" layoutInCell="1" allowOverlap="1">
                      <wp:simplePos x="0" y="0"/>
                      <wp:positionH relativeFrom="column">
                        <wp:posOffset>2460255</wp:posOffset>
                      </wp:positionH>
                      <wp:positionV relativeFrom="paragraph">
                        <wp:posOffset>-369990</wp:posOffset>
                      </wp:positionV>
                      <wp:extent cx="1699560" cy="800280"/>
                      <wp:effectExtent l="38100" t="57150" r="34290" b="57150"/>
                      <wp:wrapNone/>
                      <wp:docPr id="1575" name="Ink 15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99560" cy="800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7AE3A0" id="Ink 1575" o:spid="_x0000_s1026" type="#_x0000_t75" style="position:absolute;margin-left:192.95pt;margin-top:-29.9pt;width:135.7pt;height:64.7pt;z-index:25317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">
                      <v:imagedata r:id="rId288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71712" behindDoc="0" locked="0" layoutInCell="1" allowOverlap="1">
                      <wp:simplePos x="0" y="0"/>
                      <wp:positionH relativeFrom="column">
                        <wp:posOffset>4017615</wp:posOffset>
                      </wp:positionH>
                      <wp:positionV relativeFrom="paragraph">
                        <wp:posOffset>126450</wp:posOffset>
                      </wp:positionV>
                      <wp:extent cx="62640" cy="14040"/>
                      <wp:effectExtent l="38100" t="38100" r="52070" b="43180"/>
                      <wp:wrapNone/>
                      <wp:docPr id="1574" name="Ink 15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640" cy="1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14C3D0" id="Ink 1574" o:spid="_x0000_s1026" type="#_x0000_t75" style="position:absolute;margin-left:315.7pt;margin-top:9.6pt;width:5.95pt;height:2.2pt;z-index:253171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">
                      <v:imagedata r:id="rId288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70688" behindDoc="0" locked="0" layoutInCell="1" allowOverlap="1">
                      <wp:simplePos x="0" y="0"/>
                      <wp:positionH relativeFrom="column">
                        <wp:posOffset>4010415</wp:posOffset>
                      </wp:positionH>
                      <wp:positionV relativeFrom="paragraph">
                        <wp:posOffset>73170</wp:posOffset>
                      </wp:positionV>
                      <wp:extent cx="74880" cy="99000"/>
                      <wp:effectExtent l="38100" t="38100" r="20955" b="53975"/>
                      <wp:wrapNone/>
                      <wp:docPr id="1573" name="Ink 15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880" cy="9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06198B" id="Ink 1573" o:spid="_x0000_s1026" type="#_x0000_t75" style="position:absolute;margin-left:315.15pt;margin-top:5.05pt;width:7.1pt;height:9.15pt;z-index:25317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">
                      <v:imagedata r:id="rId288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69664" behindDoc="0" locked="0" layoutInCell="1" allowOverlap="1">
                      <wp:simplePos x="0" y="0"/>
                      <wp:positionH relativeFrom="column">
                        <wp:posOffset>3863535</wp:posOffset>
                      </wp:positionH>
                      <wp:positionV relativeFrom="paragraph">
                        <wp:posOffset>75330</wp:posOffset>
                      </wp:positionV>
                      <wp:extent cx="94680" cy="100800"/>
                      <wp:effectExtent l="38100" t="38100" r="57785" b="52070"/>
                      <wp:wrapNone/>
                      <wp:docPr id="1572" name="Ink 15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4680" cy="10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EFD686" id="Ink 1572" o:spid="_x0000_s1026" type="#_x0000_t75" style="position:absolute;margin-left:303.65pt;margin-top:5.3pt;width:8.8pt;height:9.2pt;z-index:25316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">
                      <v:imagedata r:id="rId288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68640" behindDoc="0" locked="0" layoutInCell="1" allowOverlap="1">
                      <wp:simplePos x="0" y="0"/>
                      <wp:positionH relativeFrom="column">
                        <wp:posOffset>3718455</wp:posOffset>
                      </wp:positionH>
                      <wp:positionV relativeFrom="paragraph">
                        <wp:posOffset>-41670</wp:posOffset>
                      </wp:positionV>
                      <wp:extent cx="78120" cy="241920"/>
                      <wp:effectExtent l="19050" t="57150" r="36195" b="44450"/>
                      <wp:wrapNone/>
                      <wp:docPr id="1571" name="Ink 15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241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4FA870" id="Ink 1571" o:spid="_x0000_s1026" type="#_x0000_t75" style="position:absolute;margin-left:292.35pt;margin-top:-4.05pt;width:7.45pt;height:20.4pt;z-index:25316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">
                      <v:imagedata r:id="rId288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59424" behindDoc="0" locked="0" layoutInCell="1" allowOverlap="1">
                      <wp:simplePos x="0" y="0"/>
                      <wp:positionH relativeFrom="column">
                        <wp:posOffset>3255855</wp:posOffset>
                      </wp:positionH>
                      <wp:positionV relativeFrom="paragraph">
                        <wp:posOffset>114210</wp:posOffset>
                      </wp:positionV>
                      <wp:extent cx="42480" cy="77760"/>
                      <wp:effectExtent l="19050" t="38100" r="53340" b="36830"/>
                      <wp:wrapNone/>
                      <wp:docPr id="1562" name="Ink 15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480" cy="77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4FBB66" id="Ink 1562" o:spid="_x0000_s1026" type="#_x0000_t75" style="position:absolute;margin-left:255.85pt;margin-top:8.4pt;width:4.6pt;height:7.2pt;z-index:25315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">
                      <v:imagedata r:id="rId289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58400" behindDoc="0" locked="0" layoutInCell="1" allowOverlap="1">
                      <wp:simplePos x="0" y="0"/>
                      <wp:positionH relativeFrom="column">
                        <wp:posOffset>3246855</wp:posOffset>
                      </wp:positionH>
                      <wp:positionV relativeFrom="paragraph">
                        <wp:posOffset>90090</wp:posOffset>
                      </wp:positionV>
                      <wp:extent cx="102240" cy="120240"/>
                      <wp:effectExtent l="38100" t="57150" r="50165" b="51435"/>
                      <wp:wrapNone/>
                      <wp:docPr id="1561" name="Ink 15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240" cy="12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8E291B" id="Ink 1561" o:spid="_x0000_s1026" type="#_x0000_t75" style="position:absolute;margin-left:254.8pt;margin-top:6.2pt;width:9.25pt;height:11.25pt;z-index:253158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">
                      <v:imagedata r:id="rId289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57376" behindDoc="0" locked="0" layoutInCell="1" allowOverlap="1">
                      <wp:simplePos x="0" y="0"/>
                      <wp:positionH relativeFrom="column">
                        <wp:posOffset>3058215</wp:posOffset>
                      </wp:positionH>
                      <wp:positionV relativeFrom="paragraph">
                        <wp:posOffset>161010</wp:posOffset>
                      </wp:positionV>
                      <wp:extent cx="123120" cy="4320"/>
                      <wp:effectExtent l="38100" t="57150" r="48895" b="53340"/>
                      <wp:wrapNone/>
                      <wp:docPr id="1560" name="Ink 15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12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4A3254" id="Ink 1560" o:spid="_x0000_s1026" type="#_x0000_t75" style="position:absolute;margin-left:240.25pt;margin-top:11.7pt;width:10.9pt;height:2.25pt;z-index:25315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">
                      <v:imagedata r:id="rId289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56352" behindDoc="0" locked="0" layoutInCell="1" allowOverlap="1">
                      <wp:simplePos x="0" y="0"/>
                      <wp:positionH relativeFrom="column">
                        <wp:posOffset>3005655</wp:posOffset>
                      </wp:positionH>
                      <wp:positionV relativeFrom="paragraph">
                        <wp:posOffset>100530</wp:posOffset>
                      </wp:positionV>
                      <wp:extent cx="9360" cy="103320"/>
                      <wp:effectExtent l="57150" t="38100" r="48260" b="49530"/>
                      <wp:wrapNone/>
                      <wp:docPr id="1559" name="Ink 15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10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EE4DFA" id="Ink 1559" o:spid="_x0000_s1026" type="#_x0000_t75" style="position:absolute;margin-left:235.7pt;margin-top:7pt;width:2.3pt;height:9.6pt;z-index:25315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">
                      <v:imagedata r:id="rId289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55328" behindDoc="0" locked="0" layoutInCell="1" allowOverlap="1">
                      <wp:simplePos x="0" y="0"/>
                      <wp:positionH relativeFrom="column">
                        <wp:posOffset>2867775</wp:posOffset>
                      </wp:positionH>
                      <wp:positionV relativeFrom="paragraph">
                        <wp:posOffset>-5310</wp:posOffset>
                      </wp:positionV>
                      <wp:extent cx="44640" cy="242640"/>
                      <wp:effectExtent l="57150" t="57150" r="50800" b="43180"/>
                      <wp:wrapNone/>
                      <wp:docPr id="1558" name="Ink 15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640" cy="242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C6FC72" id="Ink 1558" o:spid="_x0000_s1026" type="#_x0000_t75" style="position:absolute;margin-left:224.85pt;margin-top:-1.15pt;width:5.05pt;height:20.8pt;z-index:25315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">
                      <v:imagedata r:id="rId289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54304" behindDoc="0" locked="0" layoutInCell="1" allowOverlap="1">
                      <wp:simplePos x="0" y="0"/>
                      <wp:positionH relativeFrom="column">
                        <wp:posOffset>2661495</wp:posOffset>
                      </wp:positionH>
                      <wp:positionV relativeFrom="paragraph">
                        <wp:posOffset>112050</wp:posOffset>
                      </wp:positionV>
                      <wp:extent cx="81720" cy="104040"/>
                      <wp:effectExtent l="38100" t="38100" r="33020" b="48895"/>
                      <wp:wrapNone/>
                      <wp:docPr id="1557" name="Ink 15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10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9417AD" id="Ink 1557" o:spid="_x0000_s1026" type="#_x0000_t75" style="position:absolute;margin-left:208.7pt;margin-top:7.9pt;width:8.15pt;height:9.9pt;z-index:253154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">
                      <v:imagedata r:id="rId290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53280" behindDoc="0" locked="0" layoutInCell="1" allowOverlap="1">
                      <wp:simplePos x="0" y="0"/>
                      <wp:positionH relativeFrom="column">
                        <wp:posOffset>2606775</wp:posOffset>
                      </wp:positionH>
                      <wp:positionV relativeFrom="paragraph">
                        <wp:posOffset>98010</wp:posOffset>
                      </wp:positionV>
                      <wp:extent cx="5400" cy="114120"/>
                      <wp:effectExtent l="57150" t="38100" r="52070" b="38735"/>
                      <wp:wrapNone/>
                      <wp:docPr id="1556" name="Ink 15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11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88FDAD" id="Ink 1556" o:spid="_x0000_s1026" type="#_x0000_t75" style="position:absolute;margin-left:204.55pt;margin-top:6.95pt;width:1.95pt;height:10.25pt;z-index:25315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">
                      <v:imagedata r:id="rId290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50208" behindDoc="0" locked="0" layoutInCell="1" allowOverlap="1">
                      <wp:simplePos x="0" y="0"/>
                      <wp:positionH relativeFrom="column">
                        <wp:posOffset>2118255</wp:posOffset>
                      </wp:positionH>
                      <wp:positionV relativeFrom="paragraph">
                        <wp:posOffset>44370</wp:posOffset>
                      </wp:positionV>
                      <wp:extent cx="59400" cy="8280"/>
                      <wp:effectExtent l="38100" t="38100" r="36195" b="48895"/>
                      <wp:wrapNone/>
                      <wp:docPr id="1553" name="Ink 15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40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93CEFD" id="Ink 1553" o:spid="_x0000_s1026" type="#_x0000_t75" style="position:absolute;margin-left:166.2pt;margin-top:2.95pt;width:5.6pt;height:1.8pt;z-index:253150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">
                      <v:imagedata r:id="rId290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49184" behindDoc="0" locked="0" layoutInCell="1" allowOverlap="1">
                      <wp:simplePos x="0" y="0"/>
                      <wp:positionH relativeFrom="column">
                        <wp:posOffset>2145615</wp:posOffset>
                      </wp:positionH>
                      <wp:positionV relativeFrom="paragraph">
                        <wp:posOffset>-13590</wp:posOffset>
                      </wp:positionV>
                      <wp:extent cx="53640" cy="119880"/>
                      <wp:effectExtent l="57150" t="57150" r="41910" b="52070"/>
                      <wp:wrapNone/>
                      <wp:docPr id="1552" name="Ink 15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640" cy="119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C8B1D0" id="Ink 1552" o:spid="_x0000_s1026" type="#_x0000_t75" style="position:absolute;margin-left:168.05pt;margin-top:-1.95pt;width:5.55pt;height:11.15pt;z-index:253149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">
                      <v:imagedata r:id="rId290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47136" behindDoc="0" locked="0" layoutInCell="1" allowOverlap="1">
                      <wp:simplePos x="0" y="0"/>
                      <wp:positionH relativeFrom="column">
                        <wp:posOffset>2013135</wp:posOffset>
                      </wp:positionH>
                      <wp:positionV relativeFrom="paragraph">
                        <wp:posOffset>-9630</wp:posOffset>
                      </wp:positionV>
                      <wp:extent cx="40680" cy="93960"/>
                      <wp:effectExtent l="57150" t="57150" r="35560" b="40005"/>
                      <wp:wrapNone/>
                      <wp:docPr id="1550" name="Ink 15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68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A3D854" id="Ink 1550" o:spid="_x0000_s1026" type="#_x0000_t75" style="position:absolute;margin-left:157.75pt;margin-top:-1.45pt;width:4.75pt;height:8.9pt;z-index:25314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">
                      <v:imagedata r:id="rId290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46112" behindDoc="0" locked="0" layoutInCell="1" allowOverlap="1">
                      <wp:simplePos x="0" y="0"/>
                      <wp:positionH relativeFrom="column">
                        <wp:posOffset>1970655</wp:posOffset>
                      </wp:positionH>
                      <wp:positionV relativeFrom="paragraph">
                        <wp:posOffset>-17190</wp:posOffset>
                      </wp:positionV>
                      <wp:extent cx="28080" cy="96480"/>
                      <wp:effectExtent l="38100" t="38100" r="48260" b="56515"/>
                      <wp:wrapNone/>
                      <wp:docPr id="1549" name="Ink 15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080" cy="9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D0002B" id="Ink 1549" o:spid="_x0000_s1026" type="#_x0000_t75" style="position:absolute;margin-left:154.45pt;margin-top:-2.15pt;width:3.4pt;height:9pt;z-index:253146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">
                      <v:imagedata r:id="rId291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45088" behindDoc="0" locked="0" layoutInCell="1" allowOverlap="1">
                      <wp:simplePos x="0" y="0"/>
                      <wp:positionH relativeFrom="column">
                        <wp:posOffset>1869495</wp:posOffset>
                      </wp:positionH>
                      <wp:positionV relativeFrom="paragraph">
                        <wp:posOffset>65610</wp:posOffset>
                      </wp:positionV>
                      <wp:extent cx="57600" cy="10080"/>
                      <wp:effectExtent l="57150" t="38100" r="38100" b="47625"/>
                      <wp:wrapNone/>
                      <wp:docPr id="1540" name="Ink 15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069FD8" id="Ink 1540" o:spid="_x0000_s1026" type="#_x0000_t75" style="position:absolute;margin-left:146.55pt;margin-top:4.6pt;width:5.65pt;height:2.15pt;z-index:25314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">
                      <v:imagedata r:id="rId291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27680" behindDoc="0" locked="0" layoutInCell="1" allowOverlap="1">
                      <wp:simplePos x="0" y="0"/>
                      <wp:positionH relativeFrom="column">
                        <wp:posOffset>369375</wp:posOffset>
                      </wp:positionH>
                      <wp:positionV relativeFrom="paragraph">
                        <wp:posOffset>28890</wp:posOffset>
                      </wp:positionV>
                      <wp:extent cx="2880" cy="32040"/>
                      <wp:effectExtent l="19050" t="38100" r="54610" b="44450"/>
                      <wp:wrapNone/>
                      <wp:docPr id="1523" name="Ink 15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0" cy="3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1343F1" id="Ink 1523" o:spid="_x0000_s1026" type="#_x0000_t75" style="position:absolute;margin-left:28.5pt;margin-top:1.8pt;width:1.5pt;height:3.65pt;z-index:253127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">
                      <v:imagedata r:id="rId2914" o:title=""/>
                    </v:shape>
                  </w:pict>
                </mc:Fallback>
              </mc:AlternateContent>
            </w:r>
          </w:p>
          <w:p w:rsidR="00174062" w:rsidRDefault="00B6303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52256" behindDoc="0" locked="0" layoutInCell="1" allowOverlap="1">
                      <wp:simplePos x="0" y="0"/>
                      <wp:positionH relativeFrom="column">
                        <wp:posOffset>2265855</wp:posOffset>
                      </wp:positionH>
                      <wp:positionV relativeFrom="paragraph">
                        <wp:posOffset>72275</wp:posOffset>
                      </wp:positionV>
                      <wp:extent cx="121320" cy="9720"/>
                      <wp:effectExtent l="57150" t="38100" r="50165" b="47625"/>
                      <wp:wrapNone/>
                      <wp:docPr id="1555" name="Ink 15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132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4501C9" id="Ink 1555" o:spid="_x0000_s1026" type="#_x0000_t75" style="position:absolute;margin-left:177.7pt;margin-top:5.25pt;width:10.5pt;height:2.05pt;z-index:253152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">
                      <v:imagedata r:id="rId291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51232" behindDoc="0" locked="0" layoutInCell="1" allowOverlap="1">
                      <wp:simplePos x="0" y="0"/>
                      <wp:positionH relativeFrom="column">
                        <wp:posOffset>2278455</wp:posOffset>
                      </wp:positionH>
                      <wp:positionV relativeFrom="paragraph">
                        <wp:posOffset>27995</wp:posOffset>
                      </wp:positionV>
                      <wp:extent cx="110160" cy="11520"/>
                      <wp:effectExtent l="38100" t="57150" r="42545" b="45720"/>
                      <wp:wrapNone/>
                      <wp:docPr id="1554" name="Ink 15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16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C6B692" id="Ink 1554" o:spid="_x0000_s1026" type="#_x0000_t75" style="position:absolute;margin-left:178.7pt;margin-top:1.55pt;width:10pt;height:2.45pt;z-index:25315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">
                      <v:imagedata r:id="rId291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44064" behindDoc="0" locked="0" layoutInCell="1" allowOverlap="1">
                      <wp:simplePos x="0" y="0"/>
                      <wp:positionH relativeFrom="column">
                        <wp:posOffset>1775895</wp:posOffset>
                      </wp:positionH>
                      <wp:positionV relativeFrom="paragraph">
                        <wp:posOffset>-8005</wp:posOffset>
                      </wp:positionV>
                      <wp:extent cx="79560" cy="72360"/>
                      <wp:effectExtent l="19050" t="38100" r="53975" b="42545"/>
                      <wp:wrapNone/>
                      <wp:docPr id="1539" name="Ink 15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72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62CB72" id="Ink 1539" o:spid="_x0000_s1026" type="#_x0000_t75" style="position:absolute;margin-left:139.4pt;margin-top:-1.35pt;width:7.45pt;height:7.1pt;z-index:25314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">
                      <v:imagedata r:id="rId292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43040" behindDoc="0" locked="0" layoutInCell="1" allowOverlap="1">
                      <wp:simplePos x="0" y="0"/>
                      <wp:positionH relativeFrom="column">
                        <wp:posOffset>1800015</wp:posOffset>
                      </wp:positionH>
                      <wp:positionV relativeFrom="paragraph">
                        <wp:posOffset>-20245</wp:posOffset>
                      </wp:positionV>
                      <wp:extent cx="96840" cy="101520"/>
                      <wp:effectExtent l="19050" t="38100" r="55880" b="51435"/>
                      <wp:wrapNone/>
                      <wp:docPr id="1538" name="Ink 15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840" cy="10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262EB4" id="Ink 1538" o:spid="_x0000_s1026" type="#_x0000_t75" style="position:absolute;margin-left:140.65pt;margin-top:-2.55pt;width:9.3pt;height:10.05pt;z-index:25314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">
                      <v:imagedata r:id="rId292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42016" behindDoc="0" locked="0" layoutInCell="1" allowOverlap="1">
                      <wp:simplePos x="0" y="0"/>
                      <wp:positionH relativeFrom="column">
                        <wp:posOffset>1662135</wp:posOffset>
                      </wp:positionH>
                      <wp:positionV relativeFrom="paragraph">
                        <wp:posOffset>-11245</wp:posOffset>
                      </wp:positionV>
                      <wp:extent cx="76320" cy="100800"/>
                      <wp:effectExtent l="38100" t="38100" r="38100" b="52070"/>
                      <wp:wrapNone/>
                      <wp:docPr id="1537" name="Ink 15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320" cy="10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4B9E41" id="Ink 1537" o:spid="_x0000_s1026" type="#_x0000_t75" style="position:absolute;margin-left:129.85pt;margin-top:-1.7pt;width:8.1pt;height:9.85pt;z-index:25314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">
                      <v:imagedata r:id="rId292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40992" behindDoc="0" locked="0" layoutInCell="1" allowOverlap="1">
                      <wp:simplePos x="0" y="0"/>
                      <wp:positionH relativeFrom="column">
                        <wp:posOffset>1624695</wp:posOffset>
                      </wp:positionH>
                      <wp:positionV relativeFrom="paragraph">
                        <wp:posOffset>-25645</wp:posOffset>
                      </wp:positionV>
                      <wp:extent cx="9720" cy="108000"/>
                      <wp:effectExtent l="57150" t="38100" r="47625" b="44450"/>
                      <wp:wrapNone/>
                      <wp:docPr id="1536" name="Ink 15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10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093175" id="Ink 1536" o:spid="_x0000_s1026" type="#_x0000_t75" style="position:absolute;margin-left:127.05pt;margin-top:-2.85pt;width:2.25pt;height:9.9pt;z-index:25314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">
                      <v:imagedata r:id="rId292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39968" behindDoc="0" locked="0" layoutInCell="1" allowOverlap="1">
                      <wp:simplePos x="0" y="0"/>
                      <wp:positionH relativeFrom="column">
                        <wp:posOffset>1468815</wp:posOffset>
                      </wp:positionH>
                      <wp:positionV relativeFrom="paragraph">
                        <wp:posOffset>13235</wp:posOffset>
                      </wp:positionV>
                      <wp:extent cx="79920" cy="9360"/>
                      <wp:effectExtent l="57150" t="57150" r="53975" b="48260"/>
                      <wp:wrapNone/>
                      <wp:docPr id="1535" name="Ink 15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23533B" id="Ink 1535" o:spid="_x0000_s1026" type="#_x0000_t75" style="position:absolute;margin-left:114.8pt;margin-top:.35pt;width:8.05pt;height:2.55pt;z-index:25313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">
                      <v:imagedata r:id="rId292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38944" behindDoc="0" locked="0" layoutInCell="1" allowOverlap="1">
                      <wp:simplePos x="0" y="0"/>
                      <wp:positionH relativeFrom="column">
                        <wp:posOffset>1320135</wp:posOffset>
                      </wp:positionH>
                      <wp:positionV relativeFrom="paragraph">
                        <wp:posOffset>49235</wp:posOffset>
                      </wp:positionV>
                      <wp:extent cx="75960" cy="4320"/>
                      <wp:effectExtent l="38100" t="57150" r="38735" b="53340"/>
                      <wp:wrapNone/>
                      <wp:docPr id="1534" name="Ink 15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96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B45691" id="Ink 1534" o:spid="_x0000_s1026" type="#_x0000_t75" style="position:absolute;margin-left:103.1pt;margin-top:2.85pt;width:7.35pt;height:2.45pt;z-index:25313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">
                      <v:imagedata r:id="rId293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37920" behindDoc="0" locked="0" layoutInCell="1" allowOverlap="1">
                      <wp:simplePos x="0" y="0"/>
                      <wp:positionH relativeFrom="column">
                        <wp:posOffset>1323375</wp:posOffset>
                      </wp:positionH>
                      <wp:positionV relativeFrom="paragraph">
                        <wp:posOffset>-30325</wp:posOffset>
                      </wp:positionV>
                      <wp:extent cx="80280" cy="118080"/>
                      <wp:effectExtent l="57150" t="57150" r="15240" b="53975"/>
                      <wp:wrapNone/>
                      <wp:docPr id="1533" name="Ink 15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1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A5E48B" id="Ink 1533" o:spid="_x0000_s1026" type="#_x0000_t75" style="position:absolute;margin-left:103.4pt;margin-top:-3.15pt;width:7.9pt;height:10.85pt;z-index:25313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">
                      <v:imagedata r:id="rId293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36896" behindDoc="0" locked="0" layoutInCell="1" allowOverlap="1">
                      <wp:simplePos x="0" y="0"/>
                      <wp:positionH relativeFrom="column">
                        <wp:posOffset>1201695</wp:posOffset>
                      </wp:positionH>
                      <wp:positionV relativeFrom="paragraph">
                        <wp:posOffset>-85</wp:posOffset>
                      </wp:positionV>
                      <wp:extent cx="102240" cy="78840"/>
                      <wp:effectExtent l="38100" t="57150" r="50165" b="54610"/>
                      <wp:wrapNone/>
                      <wp:docPr id="1532" name="Ink 15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240" cy="78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2655CA" id="Ink 1532" o:spid="_x0000_s1026" type="#_x0000_t75" style="position:absolute;margin-left:93.85pt;margin-top:-.75pt;width:9.65pt;height:7.8pt;z-index:25313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">
                      <v:imagedata r:id="rId293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35872" behindDoc="0" locked="0" layoutInCell="1" allowOverlap="1">
                      <wp:simplePos x="0" y="0"/>
                      <wp:positionH relativeFrom="column">
                        <wp:posOffset>1051215</wp:posOffset>
                      </wp:positionH>
                      <wp:positionV relativeFrom="paragraph">
                        <wp:posOffset>-17005</wp:posOffset>
                      </wp:positionV>
                      <wp:extent cx="50760" cy="100800"/>
                      <wp:effectExtent l="38100" t="38100" r="45085" b="52070"/>
                      <wp:wrapNone/>
                      <wp:docPr id="1531" name="Ink 15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760" cy="10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C9FDBB" id="Ink 1531" o:spid="_x0000_s1026" type="#_x0000_t75" style="position:absolute;margin-left:81.8pt;margin-top:-2.05pt;width:6.05pt;height:9.65pt;z-index:25313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">
                      <v:imagedata r:id="rId293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34848" behindDoc="0" locked="0" layoutInCell="1" allowOverlap="1">
                      <wp:simplePos x="0" y="0"/>
                      <wp:positionH relativeFrom="column">
                        <wp:posOffset>1000455</wp:posOffset>
                      </wp:positionH>
                      <wp:positionV relativeFrom="paragraph">
                        <wp:posOffset>-38245</wp:posOffset>
                      </wp:positionV>
                      <wp:extent cx="6840" cy="109440"/>
                      <wp:effectExtent l="57150" t="38100" r="50800" b="43180"/>
                      <wp:wrapNone/>
                      <wp:docPr id="1530" name="Ink 15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109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735141" id="Ink 1530" o:spid="_x0000_s1026" type="#_x0000_t75" style="position:absolute;margin-left:78pt;margin-top:-3.75pt;width:2.35pt;height:9.9pt;z-index:25313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">
                      <v:imagedata r:id="rId293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33824" behindDoc="0" locked="0" layoutInCell="1" allowOverlap="1">
                      <wp:simplePos x="0" y="0"/>
                      <wp:positionH relativeFrom="column">
                        <wp:posOffset>761775</wp:posOffset>
                      </wp:positionH>
                      <wp:positionV relativeFrom="paragraph">
                        <wp:posOffset>48515</wp:posOffset>
                      </wp:positionV>
                      <wp:extent cx="104760" cy="17640"/>
                      <wp:effectExtent l="38100" t="38100" r="48260" b="59055"/>
                      <wp:wrapNone/>
                      <wp:docPr id="1529" name="Ink 15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E5DF97" id="Ink 1529" o:spid="_x0000_s1026" type="#_x0000_t75" style="position:absolute;margin-left:59.25pt;margin-top:3.25pt;width:9.9pt;height:3.05pt;z-index:25313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">
                      <v:imagedata r:id="rId294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32800" behindDoc="0" locked="0" layoutInCell="1" allowOverlap="1">
                      <wp:simplePos x="0" y="0"/>
                      <wp:positionH relativeFrom="column">
                        <wp:posOffset>777615</wp:posOffset>
                      </wp:positionH>
                      <wp:positionV relativeFrom="paragraph">
                        <wp:posOffset>11795</wp:posOffset>
                      </wp:positionV>
                      <wp:extent cx="103320" cy="6120"/>
                      <wp:effectExtent l="38100" t="38100" r="49530" b="51435"/>
                      <wp:wrapNone/>
                      <wp:docPr id="1528" name="Ink 15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332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227ECF" id="Ink 1528" o:spid="_x0000_s1026" type="#_x0000_t75" style="position:absolute;margin-left:60.7pt;margin-top:.3pt;width:9.1pt;height:2.1pt;z-index:25313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">
                      <v:imagedata r:id="rId2942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31776" behindDoc="0" locked="0" layoutInCell="1" allowOverlap="1">
                      <wp:simplePos x="0" y="0"/>
                      <wp:positionH relativeFrom="column">
                        <wp:posOffset>600495</wp:posOffset>
                      </wp:positionH>
                      <wp:positionV relativeFrom="paragraph">
                        <wp:posOffset>-46165</wp:posOffset>
                      </wp:positionV>
                      <wp:extent cx="51840" cy="146160"/>
                      <wp:effectExtent l="57150" t="38100" r="43815" b="44450"/>
                      <wp:wrapNone/>
                      <wp:docPr id="1527" name="Ink 15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840" cy="146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51D4EF" id="Ink 1527" o:spid="_x0000_s1026" type="#_x0000_t75" style="position:absolute;margin-left:46.65pt;margin-top:-4.4pt;width:5.75pt;height:12.75pt;z-index:253131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">
                      <v:imagedata r:id="rId2944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30752" behindDoc="0" locked="0" layoutInCell="1" allowOverlap="1">
                      <wp:simplePos x="0" y="0"/>
                      <wp:positionH relativeFrom="column">
                        <wp:posOffset>525975</wp:posOffset>
                      </wp:positionH>
                      <wp:positionV relativeFrom="paragraph">
                        <wp:posOffset>59675</wp:posOffset>
                      </wp:positionV>
                      <wp:extent cx="46800" cy="3600"/>
                      <wp:effectExtent l="57150" t="57150" r="48895" b="53975"/>
                      <wp:wrapNone/>
                      <wp:docPr id="1526" name="Ink 15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089FB6" id="Ink 1526" o:spid="_x0000_s1026" type="#_x0000_t75" style="position:absolute;margin-left:40.7pt;margin-top:3.95pt;width:5pt;height:1.95pt;z-index:25313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">
                      <v:imagedata r:id="rId2946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29728" behindDoc="0" locked="0" layoutInCell="1" allowOverlap="1">
                      <wp:simplePos x="0" y="0"/>
                      <wp:positionH relativeFrom="column">
                        <wp:posOffset>549735</wp:posOffset>
                      </wp:positionH>
                      <wp:positionV relativeFrom="paragraph">
                        <wp:posOffset>-5485</wp:posOffset>
                      </wp:positionV>
                      <wp:extent cx="33840" cy="115200"/>
                      <wp:effectExtent l="38100" t="57150" r="42545" b="56515"/>
                      <wp:wrapNone/>
                      <wp:docPr id="1525" name="Ink 15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840" cy="115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791F58" id="Ink 1525" o:spid="_x0000_s1026" type="#_x0000_t75" style="position:absolute;margin-left:42.45pt;margin-top:-1.25pt;width:3.9pt;height:10.7pt;z-index:253129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">
                      <v:imagedata r:id="rId2948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28704" behindDoc="0" locked="0" layoutInCell="1" allowOverlap="1">
                      <wp:simplePos x="0" y="0"/>
                      <wp:positionH relativeFrom="column">
                        <wp:posOffset>462975</wp:posOffset>
                      </wp:positionH>
                      <wp:positionV relativeFrom="paragraph">
                        <wp:posOffset>-71005</wp:posOffset>
                      </wp:positionV>
                      <wp:extent cx="27720" cy="180000"/>
                      <wp:effectExtent l="38100" t="38100" r="48895" b="48895"/>
                      <wp:wrapNone/>
                      <wp:docPr id="1524" name="Ink 15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7720" cy="180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1C943B" id="Ink 1524" o:spid="_x0000_s1026" type="#_x0000_t75" style="position:absolute;margin-left:35.45pt;margin-top:-6.45pt;width:4pt;height:15.75pt;z-index:25312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">
                      <v:imagedata r:id="rId2950" o:title=""/>
                    </v:shape>
                  </w:pict>
                </mc:Fallback>
              </mc:AlternateConten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126656" behindDoc="0" locked="0" layoutInCell="1" allowOverlap="1">
                      <wp:simplePos x="0" y="0"/>
                      <wp:positionH relativeFrom="column">
                        <wp:posOffset>390255</wp:posOffset>
                      </wp:positionH>
                      <wp:positionV relativeFrom="paragraph">
                        <wp:posOffset>-50125</wp:posOffset>
                      </wp:positionV>
                      <wp:extent cx="9000" cy="124560"/>
                      <wp:effectExtent l="57150" t="57150" r="48260" b="46990"/>
                      <wp:wrapNone/>
                      <wp:docPr id="1522" name="Ink 15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" cy="124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8C5628" id="Ink 1522" o:spid="_x0000_s1026" type="#_x0000_t75" style="position:absolute;margin-left:30.1pt;margin-top:-4.8pt;width:2.05pt;height:11.1pt;z-index:253126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">
                      <v:imagedata r:id="rId2952" o:title=""/>
                    </v:shape>
                  </w:pict>
                </mc:Fallback>
              </mc:AlternateContent>
            </w:r>
          </w:p>
          <w:p w:rsidR="00E14251" w:rsidRPr="00245840" w:rsidRDefault="00E14251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174062" w:rsidRPr="00245840" w:rsidRDefault="0017406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174062" w:rsidRPr="00245840" w:rsidRDefault="0017406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174062" w:rsidRDefault="00174062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174062" w:rsidRDefault="00174062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174062" w:rsidRDefault="00174062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174062" w:rsidRPr="00E14251" w:rsidRDefault="0017406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174062" w:rsidRDefault="00174062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  <w:p w:rsidR="00174062" w:rsidRPr="0002160B" w:rsidRDefault="00174062" w:rsidP="00C5271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174062" w:rsidRPr="00245840" w:rsidRDefault="00174062" w:rsidP="00C52717">
            <w:pPr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</w:tr>
    </w:tbl>
    <w:p w:rsidR="00F234D1" w:rsidRDefault="00B63032" w:rsidP="00F234D1">
      <w:pPr>
        <w:pStyle w:val="ListParagraph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2904448" behindDoc="0" locked="0" layoutInCell="1" allowOverlap="1">
                <wp:simplePos x="0" y="0"/>
                <wp:positionH relativeFrom="column">
                  <wp:posOffset>6655780</wp:posOffset>
                </wp:positionH>
                <wp:positionV relativeFrom="paragraph">
                  <wp:posOffset>-5761275</wp:posOffset>
                </wp:positionV>
                <wp:extent cx="93960" cy="3240"/>
                <wp:effectExtent l="38100" t="38100" r="40005" b="53975"/>
                <wp:wrapNone/>
                <wp:docPr id="1298" name="Ink 12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53">
                      <w14:nvContentPartPr>
                        <w14:cNvContentPartPr/>
                      </w14:nvContentPartPr>
                      <w14:xfrm>
                        <a:off x="0" y="0"/>
                        <a:ext cx="93960" cy="3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F67063C" id="Ink 1298" o:spid="_x0000_s1026" type="#_x0000_t75" style="position:absolute;margin-left:523.5pt;margin-top:-454.25pt;width:8.5pt;height:1.6pt;z-index:252904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">
                <v:imagedata r:id="rId2954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903424" behindDoc="0" locked="0" layoutInCell="1" allowOverlap="1">
                <wp:simplePos x="0" y="0"/>
                <wp:positionH relativeFrom="column">
                  <wp:posOffset>6700780</wp:posOffset>
                </wp:positionH>
                <wp:positionV relativeFrom="paragraph">
                  <wp:posOffset>-5816715</wp:posOffset>
                </wp:positionV>
                <wp:extent cx="53640" cy="115560"/>
                <wp:effectExtent l="38100" t="38100" r="41910" b="56515"/>
                <wp:wrapNone/>
                <wp:docPr id="1297" name="Ink 129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55">
                      <w14:nvContentPartPr>
                        <w14:cNvContentPartPr/>
                      </w14:nvContentPartPr>
                      <w14:xfrm>
                        <a:off x="0" y="0"/>
                        <a:ext cx="53640" cy="115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82D4404" id="Ink 1297" o:spid="_x0000_s1026" type="#_x0000_t75" style="position:absolute;margin-left:527.25pt;margin-top:-458.85pt;width:5pt;height:10.6pt;z-index:252903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">
                <v:imagedata r:id="rId2956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902400" behindDoc="0" locked="0" layoutInCell="1" allowOverlap="1">
                <wp:simplePos x="0" y="0"/>
                <wp:positionH relativeFrom="column">
                  <wp:posOffset>6622660</wp:posOffset>
                </wp:positionH>
                <wp:positionV relativeFrom="paragraph">
                  <wp:posOffset>-5876475</wp:posOffset>
                </wp:positionV>
                <wp:extent cx="42840" cy="73440"/>
                <wp:effectExtent l="57150" t="38100" r="52705" b="41275"/>
                <wp:wrapNone/>
                <wp:docPr id="1296" name="Ink 129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57">
                      <w14:nvContentPartPr>
                        <w14:cNvContentPartPr/>
                      </w14:nvContentPartPr>
                      <w14:xfrm>
                        <a:off x="0" y="0"/>
                        <a:ext cx="42840" cy="73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59030C3" id="Ink 1296" o:spid="_x0000_s1026" type="#_x0000_t75" style="position:absolute;margin-left:520.75pt;margin-top:-463.4pt;width:4.8pt;height:7.25pt;z-index:252902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">
                <v:imagedata r:id="rId295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901376" behindDoc="0" locked="0" layoutInCell="1" allowOverlap="1">
                <wp:simplePos x="0" y="0"/>
                <wp:positionH relativeFrom="column">
                  <wp:posOffset>6615820</wp:posOffset>
                </wp:positionH>
                <wp:positionV relativeFrom="paragraph">
                  <wp:posOffset>-5771715</wp:posOffset>
                </wp:positionV>
                <wp:extent cx="48600" cy="78480"/>
                <wp:effectExtent l="57150" t="19050" r="46990" b="55245"/>
                <wp:wrapNone/>
                <wp:docPr id="1295" name="Ink 129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59">
                      <w14:nvContentPartPr>
                        <w14:cNvContentPartPr/>
                      </w14:nvContentPartPr>
                      <w14:xfrm>
                        <a:off x="0" y="0"/>
                        <a:ext cx="48600" cy="78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3DFD8BE" id="Ink 1295" o:spid="_x0000_s1026" type="#_x0000_t75" style="position:absolute;margin-left:520.25pt;margin-top:-455.05pt;width:5.4pt;height:7.5pt;z-index:252901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">
                <v:imagedata r:id="rId296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900352" behindDoc="0" locked="0" layoutInCell="1" allowOverlap="1">
                <wp:simplePos x="0" y="0"/>
                <wp:positionH relativeFrom="column">
                  <wp:posOffset>6587380</wp:posOffset>
                </wp:positionH>
                <wp:positionV relativeFrom="paragraph">
                  <wp:posOffset>-5766675</wp:posOffset>
                </wp:positionV>
                <wp:extent cx="8280" cy="57600"/>
                <wp:effectExtent l="57150" t="38100" r="48895" b="57150"/>
                <wp:wrapNone/>
                <wp:docPr id="1294" name="Ink 129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61">
                      <w14:nvContentPartPr>
                        <w14:cNvContentPartPr/>
                      </w14:nvContentPartPr>
                      <w14:xfrm>
                        <a:off x="0" y="0"/>
                        <a:ext cx="8280" cy="57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8156D85" id="Ink 1294" o:spid="_x0000_s1026" type="#_x0000_t75" style="position:absolute;margin-left:517.85pt;margin-top:-454.9pt;width:2.4pt;height:5.95pt;z-index:25290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">
                <v:imagedata r:id="rId2962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899328" behindDoc="0" locked="0" layoutInCell="1" allowOverlap="1">
                <wp:simplePos x="0" y="0"/>
                <wp:positionH relativeFrom="column">
                  <wp:posOffset>6460660</wp:posOffset>
                </wp:positionH>
                <wp:positionV relativeFrom="paragraph">
                  <wp:posOffset>-5734635</wp:posOffset>
                </wp:positionV>
                <wp:extent cx="87480" cy="10080"/>
                <wp:effectExtent l="57150" t="38100" r="46355" b="47625"/>
                <wp:wrapNone/>
                <wp:docPr id="1293" name="Ink 12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63">
                      <w14:nvContentPartPr>
                        <w14:cNvContentPartPr/>
                      </w14:nvContentPartPr>
                      <w14:xfrm>
                        <a:off x="0" y="0"/>
                        <a:ext cx="87480" cy="10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9253EF3" id="Ink 1293" o:spid="_x0000_s1026" type="#_x0000_t75" style="position:absolute;margin-left:508.05pt;margin-top:-452.2pt;width:8.25pt;height:2.3pt;z-index:252899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">
                <v:imagedata r:id="rId2964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898304" behindDoc="0" locked="0" layoutInCell="1" allowOverlap="1">
                <wp:simplePos x="0" y="0"/>
                <wp:positionH relativeFrom="column">
                  <wp:posOffset>6477580</wp:posOffset>
                </wp:positionH>
                <wp:positionV relativeFrom="paragraph">
                  <wp:posOffset>-5593875</wp:posOffset>
                </wp:positionV>
                <wp:extent cx="48240" cy="50760"/>
                <wp:effectExtent l="38100" t="57150" r="47625" b="45085"/>
                <wp:wrapNone/>
                <wp:docPr id="1292" name="Ink 12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65">
                      <w14:nvContentPartPr>
                        <w14:cNvContentPartPr/>
                      </w14:nvContentPartPr>
                      <w14:xfrm>
                        <a:off x="0" y="0"/>
                        <a:ext cx="48240" cy="50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B843CC" id="Ink 1292" o:spid="_x0000_s1026" type="#_x0000_t75" style="position:absolute;margin-left:509.65pt;margin-top:-441.15pt;width:5pt;height:5.15pt;z-index:252898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">
                <v:imagedata r:id="rId2966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897280" behindDoc="0" locked="0" layoutInCell="1" allowOverlap="1">
                <wp:simplePos x="0" y="0"/>
                <wp:positionH relativeFrom="column">
                  <wp:posOffset>6481540</wp:posOffset>
                </wp:positionH>
                <wp:positionV relativeFrom="paragraph">
                  <wp:posOffset>-5602875</wp:posOffset>
                </wp:positionV>
                <wp:extent cx="62640" cy="87840"/>
                <wp:effectExtent l="38100" t="57150" r="52070" b="45720"/>
                <wp:wrapNone/>
                <wp:docPr id="1291" name="Ink 129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67">
                      <w14:nvContentPartPr>
                        <w14:cNvContentPartPr/>
                      </w14:nvContentPartPr>
                      <w14:xfrm>
                        <a:off x="0" y="0"/>
                        <a:ext cx="62640" cy="87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E11DCB" id="Ink 1291" o:spid="_x0000_s1026" type="#_x0000_t75" style="position:absolute;margin-left:509.55pt;margin-top:-441.9pt;width:6.25pt;height:8.3pt;z-index:25289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">
                <v:imagedata r:id="rId296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896256" behindDoc="0" locked="0" layoutInCell="1" allowOverlap="1">
                <wp:simplePos x="0" y="0"/>
                <wp:positionH relativeFrom="column">
                  <wp:posOffset>6396940</wp:posOffset>
                </wp:positionH>
                <wp:positionV relativeFrom="paragraph">
                  <wp:posOffset>-5534115</wp:posOffset>
                </wp:positionV>
                <wp:extent cx="56160" cy="59400"/>
                <wp:effectExtent l="38100" t="38100" r="39370" b="36195"/>
                <wp:wrapNone/>
                <wp:docPr id="1290" name="Ink 129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69">
                      <w14:nvContentPartPr>
                        <w14:cNvContentPartPr/>
                      </w14:nvContentPartPr>
                      <w14:xfrm>
                        <a:off x="0" y="0"/>
                        <a:ext cx="56160" cy="59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124A53" id="Ink 1290" o:spid="_x0000_s1026" type="#_x0000_t75" style="position:absolute;margin-left:503.1pt;margin-top:-436.3pt;width:5.8pt;height:5.65pt;z-index:252896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">
                <v:imagedata r:id="rId297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893184" behindDoc="0" locked="0" layoutInCell="1" allowOverlap="1">
                <wp:simplePos x="0" y="0"/>
                <wp:positionH relativeFrom="column">
                  <wp:posOffset>6346900</wp:posOffset>
                </wp:positionH>
                <wp:positionV relativeFrom="paragraph">
                  <wp:posOffset>-5616915</wp:posOffset>
                </wp:positionV>
                <wp:extent cx="17280" cy="97560"/>
                <wp:effectExtent l="57150" t="57150" r="40005" b="36195"/>
                <wp:wrapNone/>
                <wp:docPr id="1287" name="Ink 12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71">
                      <w14:nvContentPartPr>
                        <w14:cNvContentPartPr/>
                      </w14:nvContentPartPr>
                      <w14:xfrm>
                        <a:off x="0" y="0"/>
                        <a:ext cx="17280" cy="97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7544A96" id="Ink 1287" o:spid="_x0000_s1026" type="#_x0000_t75" style="position:absolute;margin-left:499.05pt;margin-top:-443.1pt;width:2.6pt;height:8.8pt;z-index:252893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">
                <v:imagedata r:id="rId2972" o:title=""/>
              </v:shape>
            </w:pict>
          </mc:Fallback>
        </mc:AlternateContent>
      </w:r>
    </w:p>
    <w:p w:rsidR="00F234D1" w:rsidRDefault="00F234D1" w:rsidP="00F234D1">
      <w:pPr>
        <w:jc w:val="both"/>
        <w:rPr>
          <w:rFonts w:asciiTheme="minorHAnsi" w:hAnsiTheme="minorHAnsi" w:cstheme="minorHAnsi"/>
          <w:sz w:val="22"/>
          <w:szCs w:val="22"/>
        </w:rPr>
      </w:pPr>
    </w:p>
    <w:p w:rsidR="00001C60" w:rsidRPr="00D0525B" w:rsidRDefault="00001C60">
      <w:pPr>
        <w:rPr>
          <w:sz w:val="4"/>
          <w:szCs w:val="4"/>
        </w:rPr>
      </w:pPr>
    </w:p>
    <w:sectPr w:rsidR="00001C60" w:rsidRPr="00D0525B" w:rsidSect="0002160B">
      <w:headerReference w:type="default" r:id="rId2973"/>
      <w:footerReference w:type="default" r:id="rId2974"/>
      <w:pgSz w:w="11907" w:h="16840" w:code="9"/>
      <w:pgMar w:top="567" w:right="851" w:bottom="270" w:left="1134" w:header="567" w:footer="295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0179" w:rsidRDefault="00BC0179">
      <w:r>
        <w:separator/>
      </w:r>
    </w:p>
  </w:endnote>
  <w:endnote w:type="continuationSeparator" w:id="0">
    <w:p w:rsidR="00BC0179" w:rsidRDefault="00BC01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884"/>
      <w:docPartObj>
        <w:docPartGallery w:val="Page Numbers (Bottom of Page)"/>
        <w:docPartUnique/>
      </w:docPartObj>
    </w:sdtPr>
    <w:sdtContent>
      <w:p w:rsidR="00C52717" w:rsidRDefault="00C52717">
        <w:pPr>
          <w:pStyle w:val="Footer"/>
          <w:jc w:val="right"/>
        </w:pPr>
        <w:r>
          <w:t xml:space="preserve"> </w:t>
        </w:r>
        <w:r w:rsidRPr="0002160B">
          <w:rPr>
            <w:rFonts w:asciiTheme="minorHAnsi" w:hAnsiTheme="minorHAnsi" w:cstheme="minorHAnsi"/>
            <w:sz w:val="20"/>
            <w:szCs w:val="20"/>
          </w:rPr>
          <w:t xml:space="preserve">Hal </w:t>
        </w:r>
        <w:r w:rsidRPr="0002160B">
          <w:rPr>
            <w:rFonts w:asciiTheme="minorHAnsi" w:hAnsiTheme="minorHAnsi" w:cstheme="minorHAnsi"/>
            <w:sz w:val="20"/>
            <w:szCs w:val="20"/>
          </w:rPr>
          <w:fldChar w:fldCharType="begin"/>
        </w:r>
        <w:r w:rsidRPr="0002160B">
          <w:rPr>
            <w:rFonts w:asciiTheme="minorHAnsi" w:hAnsiTheme="minorHAnsi" w:cstheme="minorHAnsi"/>
            <w:sz w:val="20"/>
            <w:szCs w:val="20"/>
          </w:rPr>
          <w:instrText xml:space="preserve"> PAGE   \* MERGEFORMAT </w:instrText>
        </w:r>
        <w:r w:rsidRPr="0002160B">
          <w:rPr>
            <w:rFonts w:asciiTheme="minorHAnsi" w:hAnsiTheme="minorHAnsi" w:cstheme="minorHAnsi"/>
            <w:sz w:val="20"/>
            <w:szCs w:val="20"/>
          </w:rPr>
          <w:fldChar w:fldCharType="separate"/>
        </w:r>
        <w:r w:rsidR="00B63032">
          <w:rPr>
            <w:rFonts w:asciiTheme="minorHAnsi" w:hAnsiTheme="minorHAnsi" w:cstheme="minorHAnsi"/>
            <w:noProof/>
            <w:sz w:val="20"/>
            <w:szCs w:val="20"/>
          </w:rPr>
          <w:t>5</w:t>
        </w:r>
        <w:r w:rsidRPr="0002160B">
          <w:rPr>
            <w:rFonts w:asciiTheme="minorHAnsi" w:hAnsiTheme="minorHAnsi" w:cstheme="minorHAnsi"/>
            <w:sz w:val="20"/>
            <w:szCs w:val="20"/>
          </w:rPr>
          <w:fldChar w:fldCharType="end"/>
        </w:r>
        <w:r w:rsidRPr="0002160B">
          <w:rPr>
            <w:rFonts w:asciiTheme="minorHAnsi" w:hAnsiTheme="minorHAnsi" w:cstheme="minorHAnsi"/>
            <w:sz w:val="20"/>
            <w:szCs w:val="20"/>
          </w:rPr>
          <w:t xml:space="preserve"> </w:t>
        </w:r>
        <w:proofErr w:type="spellStart"/>
        <w:r w:rsidRPr="0002160B">
          <w:rPr>
            <w:rFonts w:asciiTheme="minorHAnsi" w:hAnsiTheme="minorHAnsi" w:cstheme="minorHAnsi"/>
            <w:sz w:val="20"/>
            <w:szCs w:val="20"/>
          </w:rPr>
          <w:t>dari</w:t>
        </w:r>
        <w:proofErr w:type="spellEnd"/>
        <w:r w:rsidRPr="0002160B">
          <w:rPr>
            <w:rFonts w:asciiTheme="minorHAnsi" w:hAnsiTheme="minorHAnsi" w:cstheme="minorHAnsi"/>
            <w:sz w:val="20"/>
            <w:szCs w:val="20"/>
          </w:rPr>
          <w:t xml:space="preserve"> 5</w:t>
        </w:r>
      </w:p>
    </w:sdtContent>
  </w:sdt>
  <w:p w:rsidR="00C52717" w:rsidRDefault="00C5271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0179" w:rsidRDefault="00BC0179">
      <w:r>
        <w:separator/>
      </w:r>
    </w:p>
  </w:footnote>
  <w:footnote w:type="continuationSeparator" w:id="0">
    <w:p w:rsidR="00BC0179" w:rsidRDefault="00BC01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2717" w:rsidRDefault="00C52717">
    <w:pPr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A903A60"/>
    <w:multiLevelType w:val="hybridMultilevel"/>
    <w:tmpl w:val="C7827E12"/>
    <w:lvl w:ilvl="0" w:tplc="A9CA5ABC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4" w:hanging="360"/>
      </w:pPr>
    </w:lvl>
    <w:lvl w:ilvl="2" w:tplc="0409001B" w:tentative="1">
      <w:start w:val="1"/>
      <w:numFmt w:val="lowerRoman"/>
      <w:lvlText w:val="%3."/>
      <w:lvlJc w:val="right"/>
      <w:pPr>
        <w:ind w:left="1834" w:hanging="180"/>
      </w:pPr>
    </w:lvl>
    <w:lvl w:ilvl="3" w:tplc="0409000F" w:tentative="1">
      <w:start w:val="1"/>
      <w:numFmt w:val="decimal"/>
      <w:lvlText w:val="%4."/>
      <w:lvlJc w:val="left"/>
      <w:pPr>
        <w:ind w:left="2554" w:hanging="360"/>
      </w:pPr>
    </w:lvl>
    <w:lvl w:ilvl="4" w:tplc="04090019" w:tentative="1">
      <w:start w:val="1"/>
      <w:numFmt w:val="lowerLetter"/>
      <w:lvlText w:val="%5."/>
      <w:lvlJc w:val="left"/>
      <w:pPr>
        <w:ind w:left="3274" w:hanging="360"/>
      </w:pPr>
    </w:lvl>
    <w:lvl w:ilvl="5" w:tplc="0409001B" w:tentative="1">
      <w:start w:val="1"/>
      <w:numFmt w:val="lowerRoman"/>
      <w:lvlText w:val="%6."/>
      <w:lvlJc w:val="right"/>
      <w:pPr>
        <w:ind w:left="3994" w:hanging="180"/>
      </w:pPr>
    </w:lvl>
    <w:lvl w:ilvl="6" w:tplc="0409000F" w:tentative="1">
      <w:start w:val="1"/>
      <w:numFmt w:val="decimal"/>
      <w:lvlText w:val="%7."/>
      <w:lvlJc w:val="left"/>
      <w:pPr>
        <w:ind w:left="4714" w:hanging="360"/>
      </w:pPr>
    </w:lvl>
    <w:lvl w:ilvl="7" w:tplc="04090019" w:tentative="1">
      <w:start w:val="1"/>
      <w:numFmt w:val="lowerLetter"/>
      <w:lvlText w:val="%8."/>
      <w:lvlJc w:val="left"/>
      <w:pPr>
        <w:ind w:left="5434" w:hanging="360"/>
      </w:pPr>
    </w:lvl>
    <w:lvl w:ilvl="8" w:tplc="0409001B" w:tentative="1">
      <w:start w:val="1"/>
      <w:numFmt w:val="lowerRoman"/>
      <w:lvlText w:val="%9."/>
      <w:lvlJc w:val="right"/>
      <w:pPr>
        <w:ind w:left="6154" w:hanging="180"/>
      </w:p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hideSpellingErrors/>
  <w:hideGrammaticalErrors/>
  <w:activeWritingStyle w:appName="MSWord" w:lang="en-US" w:vendorID="64" w:dllVersion="131077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0D65"/>
    <w:rsid w:val="00001C60"/>
    <w:rsid w:val="0002160B"/>
    <w:rsid w:val="00047632"/>
    <w:rsid w:val="0009774C"/>
    <w:rsid w:val="000B251C"/>
    <w:rsid w:val="000C13EF"/>
    <w:rsid w:val="000C5BED"/>
    <w:rsid w:val="00102316"/>
    <w:rsid w:val="00107A36"/>
    <w:rsid w:val="00122928"/>
    <w:rsid w:val="00146E76"/>
    <w:rsid w:val="00174062"/>
    <w:rsid w:val="00182D4B"/>
    <w:rsid w:val="00245840"/>
    <w:rsid w:val="00394A4B"/>
    <w:rsid w:val="00452C84"/>
    <w:rsid w:val="00472622"/>
    <w:rsid w:val="004928B0"/>
    <w:rsid w:val="00496D4B"/>
    <w:rsid w:val="005407FA"/>
    <w:rsid w:val="00560A6E"/>
    <w:rsid w:val="005B30A2"/>
    <w:rsid w:val="005B74D2"/>
    <w:rsid w:val="006410EC"/>
    <w:rsid w:val="00651FE4"/>
    <w:rsid w:val="0066428D"/>
    <w:rsid w:val="0070607E"/>
    <w:rsid w:val="007518F8"/>
    <w:rsid w:val="00753E2D"/>
    <w:rsid w:val="00782476"/>
    <w:rsid w:val="0092709F"/>
    <w:rsid w:val="0098093A"/>
    <w:rsid w:val="009B6563"/>
    <w:rsid w:val="009E735E"/>
    <w:rsid w:val="00A73929"/>
    <w:rsid w:val="00B34D53"/>
    <w:rsid w:val="00B46F93"/>
    <w:rsid w:val="00B63032"/>
    <w:rsid w:val="00BB0D1D"/>
    <w:rsid w:val="00BC0179"/>
    <w:rsid w:val="00BC39D8"/>
    <w:rsid w:val="00C15674"/>
    <w:rsid w:val="00C52717"/>
    <w:rsid w:val="00CE29D7"/>
    <w:rsid w:val="00D0525B"/>
    <w:rsid w:val="00D41C00"/>
    <w:rsid w:val="00D90FDA"/>
    <w:rsid w:val="00DB318D"/>
    <w:rsid w:val="00DC1974"/>
    <w:rsid w:val="00DC2C34"/>
    <w:rsid w:val="00DD468F"/>
    <w:rsid w:val="00E14251"/>
    <w:rsid w:val="00E4583C"/>
    <w:rsid w:val="00E50B86"/>
    <w:rsid w:val="00E82876"/>
    <w:rsid w:val="00ED640B"/>
    <w:rsid w:val="00EE7DA8"/>
    <w:rsid w:val="00F234D1"/>
    <w:rsid w:val="00F463CD"/>
    <w:rsid w:val="00F7742F"/>
    <w:rsid w:val="00FA49BF"/>
    <w:rsid w:val="00FC2264"/>
    <w:rsid w:val="00FD0D65"/>
    <w:rsid w:val="00FD44F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93C411B-5746-4DAD-B393-94DB88B4A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b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uiPriority w:val="99"/>
    <w:pPr>
      <w:tabs>
        <w:tab w:val="center" w:pos="4320"/>
        <w:tab w:val="right" w:pos="8640"/>
      </w:tabs>
    </w:pPr>
  </w:style>
  <w:style w:type="paragraph" w:styleId="BodyText">
    <w:name w:val="Body Text"/>
    <w:basedOn w:val="Normal"/>
    <w:pPr>
      <w:spacing w:line="360" w:lineRule="auto"/>
      <w:jc w:val="both"/>
    </w:pPr>
    <w:rPr>
      <w:szCs w:val="20"/>
    </w:rPr>
  </w:style>
  <w:style w:type="paragraph" w:styleId="BodyTextIndent">
    <w:name w:val="Body Text Indent"/>
    <w:basedOn w:val="Normal"/>
    <w:pPr>
      <w:ind w:left="540" w:hanging="540"/>
    </w:pPr>
  </w:style>
  <w:style w:type="paragraph" w:styleId="ListParagraph">
    <w:name w:val="List Paragraph"/>
    <w:basedOn w:val="Normal"/>
    <w:uiPriority w:val="34"/>
    <w:qFormat/>
    <w:rsid w:val="00B46F93"/>
    <w:pPr>
      <w:ind w:left="720"/>
      <w:contextualSpacing/>
    </w:pPr>
  </w:style>
  <w:style w:type="table" w:styleId="TableGrid">
    <w:name w:val="Table Grid"/>
    <w:basedOn w:val="TableNormal"/>
    <w:rsid w:val="00B34D5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FC226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C2264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02160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customXml" Target="ink/ink905.xml"/><Relationship Id="rId170" Type="http://schemas.openxmlformats.org/officeDocument/2006/relationships/customXml" Target="ink/ink81.xml"/><Relationship Id="rId987" Type="http://schemas.openxmlformats.org/officeDocument/2006/relationships/image" Target="media/image490.emf"/><Relationship Id="rId2668" Type="http://schemas.openxmlformats.org/officeDocument/2006/relationships/image" Target="media/image1330.emf"/><Relationship Id="rId2875" Type="http://schemas.openxmlformats.org/officeDocument/2006/relationships/customXml" Target="ink/ink1428.xml"/><Relationship Id="rId847" Type="http://schemas.openxmlformats.org/officeDocument/2006/relationships/image" Target="media/image420.emf"/><Relationship Id="rId1477" Type="http://schemas.openxmlformats.org/officeDocument/2006/relationships/customXml" Target="ink/ink731.xml"/><Relationship Id="rId1684" Type="http://schemas.openxmlformats.org/officeDocument/2006/relationships/image" Target="media/image838.emf"/><Relationship Id="rId1891" Type="http://schemas.openxmlformats.org/officeDocument/2006/relationships/customXml" Target="ink/ink937.xml"/><Relationship Id="rId2528" Type="http://schemas.openxmlformats.org/officeDocument/2006/relationships/image" Target="media/image1260.emf"/><Relationship Id="rId2735" Type="http://schemas.openxmlformats.org/officeDocument/2006/relationships/customXml" Target="ink/ink1358.xml"/><Relationship Id="rId2942" Type="http://schemas.openxmlformats.org/officeDocument/2006/relationships/image" Target="media/image1467.emf"/><Relationship Id="rId707" Type="http://schemas.openxmlformats.org/officeDocument/2006/relationships/image" Target="media/image350.emf"/><Relationship Id="rId914" Type="http://schemas.openxmlformats.org/officeDocument/2006/relationships/customXml" Target="ink/ink450.xml"/><Relationship Id="rId1337" Type="http://schemas.openxmlformats.org/officeDocument/2006/relationships/customXml" Target="ink/ink661.xml"/><Relationship Id="rId1544" Type="http://schemas.openxmlformats.org/officeDocument/2006/relationships/image" Target="media/image768.emf"/><Relationship Id="rId1751" Type="http://schemas.openxmlformats.org/officeDocument/2006/relationships/customXml" Target="ink/ink867.xml"/><Relationship Id="rId2802" Type="http://schemas.openxmlformats.org/officeDocument/2006/relationships/image" Target="media/image1397.emf"/><Relationship Id="rId43" Type="http://schemas.openxmlformats.org/officeDocument/2006/relationships/image" Target="media/image19.emf"/><Relationship Id="rId1404" Type="http://schemas.openxmlformats.org/officeDocument/2006/relationships/image" Target="media/image698.emf"/><Relationship Id="rId1611" Type="http://schemas.openxmlformats.org/officeDocument/2006/relationships/customXml" Target="ink/ink798.xml"/><Relationship Id="rId497" Type="http://schemas.openxmlformats.org/officeDocument/2006/relationships/image" Target="media/image245.emf"/><Relationship Id="rId2178" Type="http://schemas.openxmlformats.org/officeDocument/2006/relationships/image" Target="media/image1085.emf"/><Relationship Id="rId2385" Type="http://schemas.openxmlformats.org/officeDocument/2006/relationships/customXml" Target="ink/ink1183.xml"/><Relationship Id="rId357" Type="http://schemas.openxmlformats.org/officeDocument/2006/relationships/customXml" Target="ink/ink173.xml"/><Relationship Id="rId1194" Type="http://schemas.openxmlformats.org/officeDocument/2006/relationships/image" Target="media/image593.emf"/><Relationship Id="rId2038" Type="http://schemas.openxmlformats.org/officeDocument/2006/relationships/image" Target="media/image1015.emf"/><Relationship Id="rId2592" Type="http://schemas.openxmlformats.org/officeDocument/2006/relationships/image" Target="media/image1292.emf"/><Relationship Id="rId217" Type="http://schemas.openxmlformats.org/officeDocument/2006/relationships/customXml" Target="ink/ink104.xml"/><Relationship Id="rId564" Type="http://schemas.openxmlformats.org/officeDocument/2006/relationships/customXml" Target="ink/ink276.xml"/><Relationship Id="rId771" Type="http://schemas.openxmlformats.org/officeDocument/2006/relationships/image" Target="media/image382.emf"/><Relationship Id="rId2245" Type="http://schemas.openxmlformats.org/officeDocument/2006/relationships/customXml" Target="ink/ink1113.xml"/><Relationship Id="rId2452" Type="http://schemas.openxmlformats.org/officeDocument/2006/relationships/image" Target="media/image1222.emf"/><Relationship Id="rId424" Type="http://schemas.openxmlformats.org/officeDocument/2006/relationships/customXml" Target="ink/ink206.xml"/><Relationship Id="rId631" Type="http://schemas.openxmlformats.org/officeDocument/2006/relationships/image" Target="media/image312.emf"/><Relationship Id="rId1054" Type="http://schemas.openxmlformats.org/officeDocument/2006/relationships/customXml" Target="ink/ink520.xml"/><Relationship Id="rId1261" Type="http://schemas.openxmlformats.org/officeDocument/2006/relationships/customXml" Target="ink/ink623.xml"/><Relationship Id="rId2105" Type="http://schemas.openxmlformats.org/officeDocument/2006/relationships/customXml" Target="ink/ink1044.xml"/><Relationship Id="rId2312" Type="http://schemas.openxmlformats.org/officeDocument/2006/relationships/image" Target="media/image1152.emf"/><Relationship Id="rId1121" Type="http://schemas.openxmlformats.org/officeDocument/2006/relationships/customXml" Target="ink/ink553.xml"/><Relationship Id="rId1938" Type="http://schemas.openxmlformats.org/officeDocument/2006/relationships/image" Target="media/image965.emf"/><Relationship Id="rId281" Type="http://schemas.openxmlformats.org/officeDocument/2006/relationships/customXml" Target="ink/ink135.xml"/><Relationship Id="rId141" Type="http://schemas.openxmlformats.org/officeDocument/2006/relationships/image" Target="media/image68.emf"/><Relationship Id="rId7" Type="http://schemas.openxmlformats.org/officeDocument/2006/relationships/image" Target="media/image1.emf"/><Relationship Id="rId2779" Type="http://schemas.openxmlformats.org/officeDocument/2006/relationships/customXml" Target="ink/ink1380.xml"/><Relationship Id="rId958" Type="http://schemas.openxmlformats.org/officeDocument/2006/relationships/customXml" Target="ink/ink472.xml"/><Relationship Id="rId1588" Type="http://schemas.openxmlformats.org/officeDocument/2006/relationships/image" Target="media/image790.emf"/><Relationship Id="rId1795" Type="http://schemas.openxmlformats.org/officeDocument/2006/relationships/customXml" Target="ink/ink889.xml"/><Relationship Id="rId2639" Type="http://schemas.openxmlformats.org/officeDocument/2006/relationships/customXml" Target="ink/ink1310.xml"/><Relationship Id="rId2846" Type="http://schemas.openxmlformats.org/officeDocument/2006/relationships/image" Target="media/image1419.emf"/><Relationship Id="rId87" Type="http://schemas.openxmlformats.org/officeDocument/2006/relationships/image" Target="media/image41.emf"/><Relationship Id="rId818" Type="http://schemas.openxmlformats.org/officeDocument/2006/relationships/customXml" Target="ink/ink403.xml"/><Relationship Id="rId1448" Type="http://schemas.openxmlformats.org/officeDocument/2006/relationships/image" Target="media/image720.emf"/><Relationship Id="rId1655" Type="http://schemas.openxmlformats.org/officeDocument/2006/relationships/customXml" Target="ink/ink819.xml"/><Relationship Id="rId2706" Type="http://schemas.openxmlformats.org/officeDocument/2006/relationships/image" Target="media/image1349.emf"/><Relationship Id="rId1308" Type="http://schemas.openxmlformats.org/officeDocument/2006/relationships/image" Target="media/image650.emf"/><Relationship Id="rId1862" Type="http://schemas.openxmlformats.org/officeDocument/2006/relationships/image" Target="media/image927.emf"/><Relationship Id="rId2913" Type="http://schemas.openxmlformats.org/officeDocument/2006/relationships/customXml" Target="ink/ink1447.xml"/><Relationship Id="rId1515" Type="http://schemas.openxmlformats.org/officeDocument/2006/relationships/customXml" Target="ink/ink750.xml"/><Relationship Id="rId1722" Type="http://schemas.openxmlformats.org/officeDocument/2006/relationships/image" Target="media/image857.emf"/><Relationship Id="rId14" Type="http://schemas.openxmlformats.org/officeDocument/2006/relationships/customXml" Target="ink/ink3.xml"/><Relationship Id="rId2289" Type="http://schemas.openxmlformats.org/officeDocument/2006/relationships/customXml" Target="ink/ink1135.xml"/><Relationship Id="rId2496" Type="http://schemas.openxmlformats.org/officeDocument/2006/relationships/image" Target="media/image1244.emf"/><Relationship Id="rId468" Type="http://schemas.openxmlformats.org/officeDocument/2006/relationships/customXml" Target="ink/ink228.xml"/><Relationship Id="rId675" Type="http://schemas.openxmlformats.org/officeDocument/2006/relationships/image" Target="media/image334.emf"/><Relationship Id="rId882" Type="http://schemas.openxmlformats.org/officeDocument/2006/relationships/customXml" Target="ink/ink434.xml"/><Relationship Id="rId1098" Type="http://schemas.openxmlformats.org/officeDocument/2006/relationships/image" Target="media/image545.emf"/><Relationship Id="rId2149" Type="http://schemas.openxmlformats.org/officeDocument/2006/relationships/customXml" Target="ink/ink1066.xml"/><Relationship Id="rId2356" Type="http://schemas.openxmlformats.org/officeDocument/2006/relationships/image" Target="media/image1174.emf"/><Relationship Id="rId2563" Type="http://schemas.openxmlformats.org/officeDocument/2006/relationships/customXml" Target="ink/ink1272.xml"/><Relationship Id="rId2770" Type="http://schemas.openxmlformats.org/officeDocument/2006/relationships/image" Target="media/image1381.emf"/><Relationship Id="rId328" Type="http://schemas.openxmlformats.org/officeDocument/2006/relationships/image" Target="media/image161.emf"/><Relationship Id="rId535" Type="http://schemas.openxmlformats.org/officeDocument/2006/relationships/image" Target="media/image264.emf"/><Relationship Id="rId742" Type="http://schemas.openxmlformats.org/officeDocument/2006/relationships/customXml" Target="ink/ink365.xml"/><Relationship Id="rId1165" Type="http://schemas.openxmlformats.org/officeDocument/2006/relationships/customXml" Target="ink/ink575.xml"/><Relationship Id="rId1372" Type="http://schemas.openxmlformats.org/officeDocument/2006/relationships/image" Target="media/image682.emf"/><Relationship Id="rId2009" Type="http://schemas.openxmlformats.org/officeDocument/2006/relationships/customXml" Target="ink/ink996.xml"/><Relationship Id="rId2216" Type="http://schemas.openxmlformats.org/officeDocument/2006/relationships/image" Target="media/image1104.emf"/><Relationship Id="rId2423" Type="http://schemas.openxmlformats.org/officeDocument/2006/relationships/customXml" Target="ink/ink1202.xml"/><Relationship Id="rId2630" Type="http://schemas.openxmlformats.org/officeDocument/2006/relationships/image" Target="media/image1311.emf"/><Relationship Id="rId602" Type="http://schemas.openxmlformats.org/officeDocument/2006/relationships/customXml" Target="ink/ink295.xml"/><Relationship Id="rId1025" Type="http://schemas.openxmlformats.org/officeDocument/2006/relationships/image" Target="media/image509.emf"/><Relationship Id="rId1232" Type="http://schemas.openxmlformats.org/officeDocument/2006/relationships/image" Target="media/image612.emf"/><Relationship Id="rId185" Type="http://schemas.openxmlformats.org/officeDocument/2006/relationships/customXml" Target="ink/ink88.xml"/><Relationship Id="rId1909" Type="http://schemas.openxmlformats.org/officeDocument/2006/relationships/customXml" Target="ink/ink946.xml"/><Relationship Id="rId392" Type="http://schemas.openxmlformats.org/officeDocument/2006/relationships/customXml" Target="ink/ink190.xml"/><Relationship Id="rId2073" Type="http://schemas.openxmlformats.org/officeDocument/2006/relationships/customXml" Target="ink/ink1028.xml"/><Relationship Id="rId2280" Type="http://schemas.openxmlformats.org/officeDocument/2006/relationships/image" Target="media/image1136.emf"/><Relationship Id="rId252" Type="http://schemas.openxmlformats.org/officeDocument/2006/relationships/oleObject" Target="embeddings/oleObject3.bin"/><Relationship Id="rId2140" Type="http://schemas.openxmlformats.org/officeDocument/2006/relationships/image" Target="media/image1066.emf"/><Relationship Id="rId112" Type="http://schemas.openxmlformats.org/officeDocument/2006/relationships/customXml" Target="ink/ink52.xml"/><Relationship Id="rId1699" Type="http://schemas.openxmlformats.org/officeDocument/2006/relationships/customXml" Target="ink/ink841.xml"/><Relationship Id="rId2000" Type="http://schemas.openxmlformats.org/officeDocument/2006/relationships/image" Target="media/image996.emf"/><Relationship Id="rId2957" Type="http://schemas.openxmlformats.org/officeDocument/2006/relationships/customXml" Target="ink/ink1469.xml"/><Relationship Id="rId929" Type="http://schemas.openxmlformats.org/officeDocument/2006/relationships/image" Target="media/image461.emf"/><Relationship Id="rId1559" Type="http://schemas.openxmlformats.org/officeDocument/2006/relationships/customXml" Target="ink/ink772.xml"/><Relationship Id="rId1766" Type="http://schemas.openxmlformats.org/officeDocument/2006/relationships/image" Target="media/image879.emf"/><Relationship Id="rId1973" Type="http://schemas.openxmlformats.org/officeDocument/2006/relationships/customXml" Target="ink/ink978.xml"/><Relationship Id="rId2817" Type="http://schemas.openxmlformats.org/officeDocument/2006/relationships/customXml" Target="ink/ink1399.xml"/><Relationship Id="rId58" Type="http://schemas.openxmlformats.org/officeDocument/2006/relationships/customXml" Target="ink/ink25.xml"/><Relationship Id="rId1419" Type="http://schemas.openxmlformats.org/officeDocument/2006/relationships/customXml" Target="ink/ink702.xml"/><Relationship Id="rId1626" Type="http://schemas.openxmlformats.org/officeDocument/2006/relationships/image" Target="media/image809.emf"/><Relationship Id="rId1833" Type="http://schemas.openxmlformats.org/officeDocument/2006/relationships/customXml" Target="ink/ink908.xml"/><Relationship Id="rId1900" Type="http://schemas.openxmlformats.org/officeDocument/2006/relationships/image" Target="media/image946.emf"/><Relationship Id="rId579" Type="http://schemas.openxmlformats.org/officeDocument/2006/relationships/image" Target="media/image286.emf"/><Relationship Id="rId786" Type="http://schemas.openxmlformats.org/officeDocument/2006/relationships/customXml" Target="ink/ink387.xml"/><Relationship Id="rId993" Type="http://schemas.openxmlformats.org/officeDocument/2006/relationships/image" Target="media/image493.emf"/><Relationship Id="rId2467" Type="http://schemas.openxmlformats.org/officeDocument/2006/relationships/customXml" Target="ink/ink1224.xml"/><Relationship Id="rId2674" Type="http://schemas.openxmlformats.org/officeDocument/2006/relationships/image" Target="media/image1333.emf"/><Relationship Id="rId439" Type="http://schemas.openxmlformats.org/officeDocument/2006/relationships/image" Target="media/image216.emf"/><Relationship Id="rId646" Type="http://schemas.openxmlformats.org/officeDocument/2006/relationships/customXml" Target="ink/ink317.xml"/><Relationship Id="rId1069" Type="http://schemas.openxmlformats.org/officeDocument/2006/relationships/image" Target="media/image531.emf"/><Relationship Id="rId1276" Type="http://schemas.openxmlformats.org/officeDocument/2006/relationships/image" Target="media/image634.emf"/><Relationship Id="rId1483" Type="http://schemas.openxmlformats.org/officeDocument/2006/relationships/customXml" Target="ink/ink734.xml"/><Relationship Id="rId2327" Type="http://schemas.openxmlformats.org/officeDocument/2006/relationships/customXml" Target="ink/ink1154.xml"/><Relationship Id="rId2881" Type="http://schemas.openxmlformats.org/officeDocument/2006/relationships/customXml" Target="ink/ink1431.xml"/><Relationship Id="rId506" Type="http://schemas.openxmlformats.org/officeDocument/2006/relationships/customXml" Target="ink/ink247.xml"/><Relationship Id="rId853" Type="http://schemas.openxmlformats.org/officeDocument/2006/relationships/image" Target="media/image423.emf"/><Relationship Id="rId1136" Type="http://schemas.openxmlformats.org/officeDocument/2006/relationships/image" Target="media/image564.emf"/><Relationship Id="rId1690" Type="http://schemas.openxmlformats.org/officeDocument/2006/relationships/image" Target="media/image841.emf"/><Relationship Id="rId2534" Type="http://schemas.openxmlformats.org/officeDocument/2006/relationships/image" Target="media/image1263.emf"/><Relationship Id="rId2741" Type="http://schemas.openxmlformats.org/officeDocument/2006/relationships/customXml" Target="ink/ink1361.xml"/><Relationship Id="rId713" Type="http://schemas.openxmlformats.org/officeDocument/2006/relationships/image" Target="media/image353.emf"/><Relationship Id="rId920" Type="http://schemas.openxmlformats.org/officeDocument/2006/relationships/customXml" Target="ink/ink453.xml"/><Relationship Id="rId1343" Type="http://schemas.openxmlformats.org/officeDocument/2006/relationships/customXml" Target="ink/ink664.xml"/><Relationship Id="rId1550" Type="http://schemas.openxmlformats.org/officeDocument/2006/relationships/image" Target="media/image771.emf"/><Relationship Id="rId2601" Type="http://schemas.openxmlformats.org/officeDocument/2006/relationships/customXml" Target="ink/ink1291.xml"/><Relationship Id="rId1203" Type="http://schemas.openxmlformats.org/officeDocument/2006/relationships/customXml" Target="ink/ink594.xml"/><Relationship Id="rId1410" Type="http://schemas.openxmlformats.org/officeDocument/2006/relationships/image" Target="media/image701.emf"/><Relationship Id="rId296" Type="http://schemas.openxmlformats.org/officeDocument/2006/relationships/image" Target="media/image145.emf"/><Relationship Id="rId2184" Type="http://schemas.openxmlformats.org/officeDocument/2006/relationships/image" Target="media/image1088.emf"/><Relationship Id="rId2391" Type="http://schemas.openxmlformats.org/officeDocument/2006/relationships/customXml" Target="ink/ink1186.xml"/><Relationship Id="rId156" Type="http://schemas.openxmlformats.org/officeDocument/2006/relationships/customXml" Target="ink/ink74.xml"/><Relationship Id="rId363" Type="http://schemas.openxmlformats.org/officeDocument/2006/relationships/customXml" Target="ink/ink176.xml"/><Relationship Id="rId570" Type="http://schemas.openxmlformats.org/officeDocument/2006/relationships/customXml" Target="ink/ink279.xml"/><Relationship Id="rId2044" Type="http://schemas.openxmlformats.org/officeDocument/2006/relationships/image" Target="media/image1018.emf"/><Relationship Id="rId2251" Type="http://schemas.openxmlformats.org/officeDocument/2006/relationships/customXml" Target="ink/ink1116.xml"/><Relationship Id="rId223" Type="http://schemas.openxmlformats.org/officeDocument/2006/relationships/customXml" Target="ink/ink107.xml"/><Relationship Id="rId430" Type="http://schemas.openxmlformats.org/officeDocument/2006/relationships/customXml" Target="ink/ink209.xml"/><Relationship Id="rId1060" Type="http://schemas.openxmlformats.org/officeDocument/2006/relationships/customXml" Target="ink/ink523.xml"/><Relationship Id="rId2111" Type="http://schemas.openxmlformats.org/officeDocument/2006/relationships/customXml" Target="ink/ink1047.xml"/><Relationship Id="rId1877" Type="http://schemas.openxmlformats.org/officeDocument/2006/relationships/customXml" Target="ink/ink930.xml"/><Relationship Id="rId2928" Type="http://schemas.openxmlformats.org/officeDocument/2006/relationships/image" Target="media/image1460.emf"/><Relationship Id="rId1737" Type="http://schemas.openxmlformats.org/officeDocument/2006/relationships/customXml" Target="ink/ink860.xml"/><Relationship Id="rId1944" Type="http://schemas.openxmlformats.org/officeDocument/2006/relationships/image" Target="media/image968.emf"/><Relationship Id="rId29" Type="http://schemas.openxmlformats.org/officeDocument/2006/relationships/image" Target="media/image12.emf"/><Relationship Id="rId1804" Type="http://schemas.openxmlformats.org/officeDocument/2006/relationships/image" Target="media/image898.emf"/><Relationship Id="rId897" Type="http://schemas.openxmlformats.org/officeDocument/2006/relationships/image" Target="media/image445.emf"/><Relationship Id="rId2578" Type="http://schemas.openxmlformats.org/officeDocument/2006/relationships/image" Target="media/image1285.emf"/><Relationship Id="rId2785" Type="http://schemas.openxmlformats.org/officeDocument/2006/relationships/customXml" Target="ink/ink1383.xml"/><Relationship Id="rId757" Type="http://schemas.openxmlformats.org/officeDocument/2006/relationships/image" Target="media/image375.emf"/><Relationship Id="rId964" Type="http://schemas.openxmlformats.org/officeDocument/2006/relationships/customXml" Target="ink/ink475.xml"/><Relationship Id="rId1387" Type="http://schemas.openxmlformats.org/officeDocument/2006/relationships/customXml" Target="ink/ink686.xml"/><Relationship Id="rId1594" Type="http://schemas.openxmlformats.org/officeDocument/2006/relationships/image" Target="media/image793.emf"/><Relationship Id="rId2438" Type="http://schemas.openxmlformats.org/officeDocument/2006/relationships/image" Target="media/image1215.emf"/><Relationship Id="rId2645" Type="http://schemas.openxmlformats.org/officeDocument/2006/relationships/customXml" Target="ink/ink1313.xml"/><Relationship Id="rId2852" Type="http://schemas.openxmlformats.org/officeDocument/2006/relationships/image" Target="media/image1422.emf"/><Relationship Id="rId93" Type="http://schemas.openxmlformats.org/officeDocument/2006/relationships/image" Target="media/image44.emf"/><Relationship Id="rId617" Type="http://schemas.openxmlformats.org/officeDocument/2006/relationships/image" Target="media/image305.emf"/><Relationship Id="rId824" Type="http://schemas.openxmlformats.org/officeDocument/2006/relationships/customXml" Target="ink/ink406.xml"/><Relationship Id="rId1247" Type="http://schemas.openxmlformats.org/officeDocument/2006/relationships/customXml" Target="ink/ink616.xml"/><Relationship Id="rId1454" Type="http://schemas.openxmlformats.org/officeDocument/2006/relationships/image" Target="media/image723.emf"/><Relationship Id="rId1661" Type="http://schemas.openxmlformats.org/officeDocument/2006/relationships/customXml" Target="ink/ink822.xml"/><Relationship Id="rId2505" Type="http://schemas.openxmlformats.org/officeDocument/2006/relationships/customXml" Target="ink/ink1243.xml"/><Relationship Id="rId2712" Type="http://schemas.openxmlformats.org/officeDocument/2006/relationships/image" Target="media/image1352.emf"/><Relationship Id="rId1107" Type="http://schemas.openxmlformats.org/officeDocument/2006/relationships/customXml" Target="ink/ink546.xml"/><Relationship Id="rId1314" Type="http://schemas.openxmlformats.org/officeDocument/2006/relationships/image" Target="media/image653.emf"/><Relationship Id="rId1521" Type="http://schemas.openxmlformats.org/officeDocument/2006/relationships/customXml" Target="ink/ink753.xml"/><Relationship Id="rId20" Type="http://schemas.openxmlformats.org/officeDocument/2006/relationships/customXml" Target="ink/ink6.xml"/><Relationship Id="rId2088" Type="http://schemas.openxmlformats.org/officeDocument/2006/relationships/image" Target="media/image1040.emf"/><Relationship Id="rId2295" Type="http://schemas.openxmlformats.org/officeDocument/2006/relationships/customXml" Target="ink/ink1138.xml"/><Relationship Id="rId267" Type="http://schemas.openxmlformats.org/officeDocument/2006/relationships/customXml" Target="ink/ink128.xml"/><Relationship Id="rId474" Type="http://schemas.openxmlformats.org/officeDocument/2006/relationships/customXml" Target="ink/ink231.xml"/><Relationship Id="rId2155" Type="http://schemas.openxmlformats.org/officeDocument/2006/relationships/customXml" Target="ink/ink1069.xml"/><Relationship Id="rId127" Type="http://schemas.openxmlformats.org/officeDocument/2006/relationships/image" Target="media/image61.emf"/><Relationship Id="rId681" Type="http://schemas.openxmlformats.org/officeDocument/2006/relationships/image" Target="media/image337.emf"/><Relationship Id="rId2362" Type="http://schemas.openxmlformats.org/officeDocument/2006/relationships/image" Target="media/image1177.emf"/><Relationship Id="rId334" Type="http://schemas.openxmlformats.org/officeDocument/2006/relationships/image" Target="media/image164.emf"/><Relationship Id="rId541" Type="http://schemas.openxmlformats.org/officeDocument/2006/relationships/image" Target="media/image267.emf"/><Relationship Id="rId1171" Type="http://schemas.openxmlformats.org/officeDocument/2006/relationships/customXml" Target="ink/ink578.xml"/><Relationship Id="rId2015" Type="http://schemas.openxmlformats.org/officeDocument/2006/relationships/customXml" Target="ink/ink999.xml"/><Relationship Id="rId2222" Type="http://schemas.openxmlformats.org/officeDocument/2006/relationships/image" Target="media/image1107.emf"/><Relationship Id="rId401" Type="http://schemas.openxmlformats.org/officeDocument/2006/relationships/image" Target="media/image197.emf"/><Relationship Id="rId1031" Type="http://schemas.openxmlformats.org/officeDocument/2006/relationships/image" Target="media/image512.emf"/><Relationship Id="rId1988" Type="http://schemas.openxmlformats.org/officeDocument/2006/relationships/image" Target="media/image990.emf"/><Relationship Id="rId1848" Type="http://schemas.openxmlformats.org/officeDocument/2006/relationships/image" Target="media/image920.emf"/><Relationship Id="rId191" Type="http://schemas.openxmlformats.org/officeDocument/2006/relationships/customXml" Target="ink/ink91.xml"/><Relationship Id="rId1708" Type="http://schemas.openxmlformats.org/officeDocument/2006/relationships/image" Target="media/image850.emf"/><Relationship Id="rId1915" Type="http://schemas.openxmlformats.org/officeDocument/2006/relationships/customXml" Target="ink/ink949.xml"/><Relationship Id="rId2689" Type="http://schemas.openxmlformats.org/officeDocument/2006/relationships/customXml" Target="ink/ink1335.xml"/><Relationship Id="rId2896" Type="http://schemas.openxmlformats.org/officeDocument/2006/relationships/image" Target="media/image1444.emf"/><Relationship Id="rId868" Type="http://schemas.openxmlformats.org/officeDocument/2006/relationships/customXml" Target="ink/ink427.xml"/><Relationship Id="rId1498" Type="http://schemas.openxmlformats.org/officeDocument/2006/relationships/image" Target="media/image745.emf"/><Relationship Id="rId2549" Type="http://schemas.openxmlformats.org/officeDocument/2006/relationships/customXml" Target="ink/ink1265.xml"/><Relationship Id="rId2756" Type="http://schemas.openxmlformats.org/officeDocument/2006/relationships/image" Target="media/image1374.emf"/><Relationship Id="rId2963" Type="http://schemas.openxmlformats.org/officeDocument/2006/relationships/customXml" Target="ink/ink1472.xml"/><Relationship Id="rId728" Type="http://schemas.openxmlformats.org/officeDocument/2006/relationships/customXml" Target="ink/ink358.xml"/><Relationship Id="rId935" Type="http://schemas.openxmlformats.org/officeDocument/2006/relationships/image" Target="media/image464.emf"/><Relationship Id="rId1358" Type="http://schemas.openxmlformats.org/officeDocument/2006/relationships/image" Target="media/image675.emf"/><Relationship Id="rId1565" Type="http://schemas.openxmlformats.org/officeDocument/2006/relationships/customXml" Target="ink/ink775.xml"/><Relationship Id="rId1772" Type="http://schemas.openxmlformats.org/officeDocument/2006/relationships/image" Target="media/image882.emf"/><Relationship Id="rId2409" Type="http://schemas.openxmlformats.org/officeDocument/2006/relationships/customXml" Target="ink/ink1195.xml"/><Relationship Id="rId2616" Type="http://schemas.openxmlformats.org/officeDocument/2006/relationships/image" Target="media/image1304.emf"/><Relationship Id="rId64" Type="http://schemas.openxmlformats.org/officeDocument/2006/relationships/customXml" Target="ink/ink28.xml"/><Relationship Id="rId1218" Type="http://schemas.openxmlformats.org/officeDocument/2006/relationships/image" Target="media/image605.emf"/><Relationship Id="rId1425" Type="http://schemas.openxmlformats.org/officeDocument/2006/relationships/customXml" Target="ink/ink705.xml"/><Relationship Id="rId2823" Type="http://schemas.openxmlformats.org/officeDocument/2006/relationships/customXml" Target="ink/ink1402.xml"/><Relationship Id="rId1632" Type="http://schemas.openxmlformats.org/officeDocument/2006/relationships/image" Target="media/image812.emf"/><Relationship Id="rId2199" Type="http://schemas.openxmlformats.org/officeDocument/2006/relationships/customXml" Target="ink/ink1090.xml"/><Relationship Id="rId378" Type="http://schemas.openxmlformats.org/officeDocument/2006/relationships/customXml" Target="ink/ink183.xml"/><Relationship Id="rId585" Type="http://schemas.openxmlformats.org/officeDocument/2006/relationships/image" Target="media/image289.emf"/><Relationship Id="rId792" Type="http://schemas.openxmlformats.org/officeDocument/2006/relationships/customXml" Target="ink/ink390.xml"/><Relationship Id="rId2059" Type="http://schemas.openxmlformats.org/officeDocument/2006/relationships/customXml" Target="ink/ink1021.xml"/><Relationship Id="rId2266" Type="http://schemas.openxmlformats.org/officeDocument/2006/relationships/image" Target="media/image1129.emf"/><Relationship Id="rId2473" Type="http://schemas.openxmlformats.org/officeDocument/2006/relationships/customXml" Target="ink/ink1227.xml"/><Relationship Id="rId2680" Type="http://schemas.openxmlformats.org/officeDocument/2006/relationships/image" Target="media/image1336.emf"/><Relationship Id="rId238" Type="http://schemas.openxmlformats.org/officeDocument/2006/relationships/image" Target="media/image116.emf"/><Relationship Id="rId445" Type="http://schemas.openxmlformats.org/officeDocument/2006/relationships/image" Target="media/image219.emf"/><Relationship Id="rId652" Type="http://schemas.openxmlformats.org/officeDocument/2006/relationships/customXml" Target="ink/ink320.xml"/><Relationship Id="rId1075" Type="http://schemas.openxmlformats.org/officeDocument/2006/relationships/image" Target="media/image534.emf"/><Relationship Id="rId1282" Type="http://schemas.openxmlformats.org/officeDocument/2006/relationships/image" Target="media/image637.emf"/><Relationship Id="rId2126" Type="http://schemas.openxmlformats.org/officeDocument/2006/relationships/image" Target="media/image1059.emf"/><Relationship Id="rId2333" Type="http://schemas.openxmlformats.org/officeDocument/2006/relationships/customXml" Target="ink/ink1157.xml"/><Relationship Id="rId2540" Type="http://schemas.openxmlformats.org/officeDocument/2006/relationships/image" Target="media/image1266.emf"/><Relationship Id="rId305" Type="http://schemas.openxmlformats.org/officeDocument/2006/relationships/customXml" Target="ink/ink147.xml"/><Relationship Id="rId512" Type="http://schemas.openxmlformats.org/officeDocument/2006/relationships/customXml" Target="ink/ink250.xml"/><Relationship Id="rId1142" Type="http://schemas.openxmlformats.org/officeDocument/2006/relationships/image" Target="media/image567.emf"/><Relationship Id="rId2400" Type="http://schemas.openxmlformats.org/officeDocument/2006/relationships/image" Target="media/image1196.emf"/><Relationship Id="rId1002" Type="http://schemas.openxmlformats.org/officeDocument/2006/relationships/customXml" Target="ink/ink494.xml"/><Relationship Id="rId1959" Type="http://schemas.openxmlformats.org/officeDocument/2006/relationships/customXml" Target="ink/ink971.xml"/><Relationship Id="rId1819" Type="http://schemas.openxmlformats.org/officeDocument/2006/relationships/customXml" Target="ink/ink901.xml"/><Relationship Id="rId2190" Type="http://schemas.openxmlformats.org/officeDocument/2006/relationships/image" Target="media/image1091.emf"/><Relationship Id="rId162" Type="http://schemas.openxmlformats.org/officeDocument/2006/relationships/customXml" Target="ink/ink77.xml"/><Relationship Id="rId2050" Type="http://schemas.openxmlformats.org/officeDocument/2006/relationships/image" Target="media/image1021.emf"/><Relationship Id="rId979" Type="http://schemas.openxmlformats.org/officeDocument/2006/relationships/image" Target="media/image486.emf"/><Relationship Id="rId839" Type="http://schemas.openxmlformats.org/officeDocument/2006/relationships/image" Target="media/image416.emf"/><Relationship Id="rId1469" Type="http://schemas.openxmlformats.org/officeDocument/2006/relationships/customXml" Target="ink/ink727.xml"/><Relationship Id="rId2867" Type="http://schemas.openxmlformats.org/officeDocument/2006/relationships/customXml" Target="ink/ink1424.xml"/><Relationship Id="rId1676" Type="http://schemas.openxmlformats.org/officeDocument/2006/relationships/image" Target="media/image834.emf"/><Relationship Id="rId1883" Type="http://schemas.openxmlformats.org/officeDocument/2006/relationships/customXml" Target="ink/ink933.xml"/><Relationship Id="rId2727" Type="http://schemas.openxmlformats.org/officeDocument/2006/relationships/customXml" Target="ink/ink1354.xml"/><Relationship Id="rId2934" Type="http://schemas.openxmlformats.org/officeDocument/2006/relationships/image" Target="media/image1463.emf"/><Relationship Id="rId906" Type="http://schemas.openxmlformats.org/officeDocument/2006/relationships/customXml" Target="ink/ink446.xml"/><Relationship Id="rId1329" Type="http://schemas.openxmlformats.org/officeDocument/2006/relationships/customXml" Target="ink/ink657.xml"/><Relationship Id="rId1536" Type="http://schemas.openxmlformats.org/officeDocument/2006/relationships/image" Target="media/image764.emf"/><Relationship Id="rId1743" Type="http://schemas.openxmlformats.org/officeDocument/2006/relationships/customXml" Target="ink/ink863.xml"/><Relationship Id="rId1950" Type="http://schemas.openxmlformats.org/officeDocument/2006/relationships/image" Target="media/image971.emf"/><Relationship Id="rId35" Type="http://schemas.openxmlformats.org/officeDocument/2006/relationships/image" Target="media/image15.emf"/><Relationship Id="rId1603" Type="http://schemas.openxmlformats.org/officeDocument/2006/relationships/customXml" Target="ink/ink794.xml"/><Relationship Id="rId1810" Type="http://schemas.openxmlformats.org/officeDocument/2006/relationships/image" Target="media/image901.emf"/><Relationship Id="rId489" Type="http://schemas.openxmlformats.org/officeDocument/2006/relationships/image" Target="media/image241.emf"/><Relationship Id="rId696" Type="http://schemas.openxmlformats.org/officeDocument/2006/relationships/customXml" Target="ink/ink342.xml"/><Relationship Id="rId2377" Type="http://schemas.openxmlformats.org/officeDocument/2006/relationships/customXml" Target="ink/ink1179.xml"/><Relationship Id="rId2584" Type="http://schemas.openxmlformats.org/officeDocument/2006/relationships/image" Target="media/image1288.emf"/><Relationship Id="rId2791" Type="http://schemas.openxmlformats.org/officeDocument/2006/relationships/customXml" Target="ink/ink1386.xml"/><Relationship Id="rId349" Type="http://schemas.openxmlformats.org/officeDocument/2006/relationships/customXml" Target="ink/ink169.xml"/><Relationship Id="rId556" Type="http://schemas.openxmlformats.org/officeDocument/2006/relationships/customXml" Target="ink/ink272.xml"/><Relationship Id="rId763" Type="http://schemas.openxmlformats.org/officeDocument/2006/relationships/image" Target="media/image378.emf"/><Relationship Id="rId1186" Type="http://schemas.openxmlformats.org/officeDocument/2006/relationships/image" Target="media/image589.emf"/><Relationship Id="rId1393" Type="http://schemas.openxmlformats.org/officeDocument/2006/relationships/customXml" Target="ink/ink689.xml"/><Relationship Id="rId2237" Type="http://schemas.openxmlformats.org/officeDocument/2006/relationships/customXml" Target="ink/ink1109.xml"/><Relationship Id="rId2444" Type="http://schemas.openxmlformats.org/officeDocument/2006/relationships/image" Target="media/image1218.emf"/><Relationship Id="rId209" Type="http://schemas.openxmlformats.org/officeDocument/2006/relationships/customXml" Target="ink/ink100.xml"/><Relationship Id="rId416" Type="http://schemas.openxmlformats.org/officeDocument/2006/relationships/customXml" Target="ink/ink202.xml"/><Relationship Id="rId970" Type="http://schemas.openxmlformats.org/officeDocument/2006/relationships/customXml" Target="ink/ink478.xml"/><Relationship Id="rId1046" Type="http://schemas.openxmlformats.org/officeDocument/2006/relationships/customXml" Target="ink/ink516.xml"/><Relationship Id="rId1253" Type="http://schemas.openxmlformats.org/officeDocument/2006/relationships/customXml" Target="ink/ink619.xml"/><Relationship Id="rId2651" Type="http://schemas.openxmlformats.org/officeDocument/2006/relationships/customXml" Target="ink/ink1316.xml"/><Relationship Id="rId623" Type="http://schemas.openxmlformats.org/officeDocument/2006/relationships/image" Target="media/image308.emf"/><Relationship Id="rId830" Type="http://schemas.openxmlformats.org/officeDocument/2006/relationships/customXml" Target="ink/ink408.xml"/><Relationship Id="rId1460" Type="http://schemas.openxmlformats.org/officeDocument/2006/relationships/image" Target="media/image726.emf"/><Relationship Id="rId2304" Type="http://schemas.openxmlformats.org/officeDocument/2006/relationships/image" Target="media/image1148.emf"/><Relationship Id="rId2511" Type="http://schemas.openxmlformats.org/officeDocument/2006/relationships/customXml" Target="ink/ink1246.xml"/><Relationship Id="rId1113" Type="http://schemas.openxmlformats.org/officeDocument/2006/relationships/customXml" Target="ink/ink549.xml"/><Relationship Id="rId1320" Type="http://schemas.openxmlformats.org/officeDocument/2006/relationships/image" Target="media/image656.emf"/><Relationship Id="rId2094" Type="http://schemas.openxmlformats.org/officeDocument/2006/relationships/image" Target="media/image1043.emf"/><Relationship Id="rId273" Type="http://schemas.openxmlformats.org/officeDocument/2006/relationships/customXml" Target="ink/ink131.xml"/><Relationship Id="rId480" Type="http://schemas.openxmlformats.org/officeDocument/2006/relationships/customXml" Target="ink/ink234.xml"/><Relationship Id="rId2161" Type="http://schemas.openxmlformats.org/officeDocument/2006/relationships/customXml" Target="ink/ink1072.xml"/><Relationship Id="rId133" Type="http://schemas.openxmlformats.org/officeDocument/2006/relationships/image" Target="media/image64.emf"/><Relationship Id="rId340" Type="http://schemas.openxmlformats.org/officeDocument/2006/relationships/image" Target="media/image167.emf"/><Relationship Id="rId2021" Type="http://schemas.openxmlformats.org/officeDocument/2006/relationships/customXml" Target="ink/ink1002.xml"/><Relationship Id="rId200" Type="http://schemas.openxmlformats.org/officeDocument/2006/relationships/image" Target="media/image97.emf"/><Relationship Id="rId1787" Type="http://schemas.openxmlformats.org/officeDocument/2006/relationships/customXml" Target="ink/ink885.xml"/><Relationship Id="rId1994" Type="http://schemas.openxmlformats.org/officeDocument/2006/relationships/image" Target="media/image993.emf"/><Relationship Id="rId2838" Type="http://schemas.openxmlformats.org/officeDocument/2006/relationships/image" Target="media/image1415.emf"/><Relationship Id="rId79" Type="http://schemas.openxmlformats.org/officeDocument/2006/relationships/image" Target="media/image37.emf"/><Relationship Id="rId1647" Type="http://schemas.openxmlformats.org/officeDocument/2006/relationships/customXml" Target="ink/ink815.xml"/><Relationship Id="rId1854" Type="http://schemas.openxmlformats.org/officeDocument/2006/relationships/image" Target="media/image923.emf"/><Relationship Id="rId2905" Type="http://schemas.openxmlformats.org/officeDocument/2006/relationships/customXml" Target="ink/ink1443.xml"/><Relationship Id="rId1507" Type="http://schemas.openxmlformats.org/officeDocument/2006/relationships/customXml" Target="ink/ink746.xml"/><Relationship Id="rId1714" Type="http://schemas.openxmlformats.org/officeDocument/2006/relationships/image" Target="media/image853.emf"/><Relationship Id="rId1921" Type="http://schemas.openxmlformats.org/officeDocument/2006/relationships/customXml" Target="ink/ink952.xml"/><Relationship Id="rId2488" Type="http://schemas.openxmlformats.org/officeDocument/2006/relationships/image" Target="media/image1240.emf"/><Relationship Id="rId1297" Type="http://schemas.openxmlformats.org/officeDocument/2006/relationships/customXml" Target="ink/ink641.xml"/><Relationship Id="rId2695" Type="http://schemas.openxmlformats.org/officeDocument/2006/relationships/customXml" Target="ink/ink1338.xml"/><Relationship Id="rId667" Type="http://schemas.openxmlformats.org/officeDocument/2006/relationships/image" Target="media/image330.emf"/><Relationship Id="rId874" Type="http://schemas.openxmlformats.org/officeDocument/2006/relationships/customXml" Target="ink/ink430.xml"/><Relationship Id="rId2348" Type="http://schemas.openxmlformats.org/officeDocument/2006/relationships/image" Target="media/image1170.emf"/><Relationship Id="rId2555" Type="http://schemas.openxmlformats.org/officeDocument/2006/relationships/customXml" Target="ink/ink1268.xml"/><Relationship Id="rId2762" Type="http://schemas.openxmlformats.org/officeDocument/2006/relationships/image" Target="media/image1377.emf"/><Relationship Id="rId527" Type="http://schemas.openxmlformats.org/officeDocument/2006/relationships/image" Target="media/image260.emf"/><Relationship Id="rId734" Type="http://schemas.openxmlformats.org/officeDocument/2006/relationships/customXml" Target="ink/ink361.xml"/><Relationship Id="rId941" Type="http://schemas.openxmlformats.org/officeDocument/2006/relationships/image" Target="media/image467.emf"/><Relationship Id="rId1157" Type="http://schemas.openxmlformats.org/officeDocument/2006/relationships/customXml" Target="ink/ink571.xml"/><Relationship Id="rId1364" Type="http://schemas.openxmlformats.org/officeDocument/2006/relationships/image" Target="media/image678.emf"/><Relationship Id="rId1571" Type="http://schemas.openxmlformats.org/officeDocument/2006/relationships/customXml" Target="ink/ink778.xml"/><Relationship Id="rId2208" Type="http://schemas.openxmlformats.org/officeDocument/2006/relationships/image" Target="media/image1100.emf"/><Relationship Id="rId2415" Type="http://schemas.openxmlformats.org/officeDocument/2006/relationships/customXml" Target="ink/ink1198.xml"/><Relationship Id="rId2622" Type="http://schemas.openxmlformats.org/officeDocument/2006/relationships/image" Target="media/image1307.emf"/><Relationship Id="rId70" Type="http://schemas.openxmlformats.org/officeDocument/2006/relationships/customXml" Target="ink/ink31.xml"/><Relationship Id="rId801" Type="http://schemas.openxmlformats.org/officeDocument/2006/relationships/image" Target="media/image397.emf"/><Relationship Id="rId1017" Type="http://schemas.openxmlformats.org/officeDocument/2006/relationships/image" Target="media/image505.emf"/><Relationship Id="rId1224" Type="http://schemas.openxmlformats.org/officeDocument/2006/relationships/image" Target="media/image608.emf"/><Relationship Id="rId1431" Type="http://schemas.openxmlformats.org/officeDocument/2006/relationships/customXml" Target="ink/ink708.xml"/><Relationship Id="rId177" Type="http://schemas.openxmlformats.org/officeDocument/2006/relationships/image" Target="media/image86.emf"/><Relationship Id="rId384" Type="http://schemas.openxmlformats.org/officeDocument/2006/relationships/customXml" Target="ink/ink186.xml"/><Relationship Id="rId591" Type="http://schemas.openxmlformats.org/officeDocument/2006/relationships/image" Target="media/image292.emf"/><Relationship Id="rId2065" Type="http://schemas.openxmlformats.org/officeDocument/2006/relationships/customXml" Target="ink/ink1024.xml"/><Relationship Id="rId2272" Type="http://schemas.openxmlformats.org/officeDocument/2006/relationships/image" Target="media/image1132.emf"/><Relationship Id="rId244" Type="http://schemas.openxmlformats.org/officeDocument/2006/relationships/image" Target="media/image119.emf"/><Relationship Id="rId1081" Type="http://schemas.openxmlformats.org/officeDocument/2006/relationships/image" Target="media/image537.emf"/><Relationship Id="rId451" Type="http://schemas.openxmlformats.org/officeDocument/2006/relationships/image" Target="media/image222.emf"/><Relationship Id="rId2132" Type="http://schemas.openxmlformats.org/officeDocument/2006/relationships/image" Target="media/image1062.emf"/><Relationship Id="rId104" Type="http://schemas.openxmlformats.org/officeDocument/2006/relationships/customXml" Target="ink/ink48.xml"/><Relationship Id="rId311" Type="http://schemas.openxmlformats.org/officeDocument/2006/relationships/customXml" Target="ink/ink150.xml"/><Relationship Id="rId1898" Type="http://schemas.openxmlformats.org/officeDocument/2006/relationships/image" Target="media/image945.emf"/><Relationship Id="rId2949" Type="http://schemas.openxmlformats.org/officeDocument/2006/relationships/customXml" Target="ink/ink1465.xml"/><Relationship Id="rId1758" Type="http://schemas.openxmlformats.org/officeDocument/2006/relationships/image" Target="media/image875.emf"/><Relationship Id="rId2809" Type="http://schemas.openxmlformats.org/officeDocument/2006/relationships/customXml" Target="ink/ink1395.xml"/><Relationship Id="rId1965" Type="http://schemas.openxmlformats.org/officeDocument/2006/relationships/customXml" Target="ink/ink974.xml"/><Relationship Id="rId1618" Type="http://schemas.openxmlformats.org/officeDocument/2006/relationships/image" Target="media/image805.emf"/><Relationship Id="rId1825" Type="http://schemas.openxmlformats.org/officeDocument/2006/relationships/customXml" Target="ink/ink904.xml"/><Relationship Id="rId2599" Type="http://schemas.openxmlformats.org/officeDocument/2006/relationships/customXml" Target="ink/ink1290.xml"/><Relationship Id="rId778" Type="http://schemas.openxmlformats.org/officeDocument/2006/relationships/customXml" Target="ink/ink383.xml"/><Relationship Id="rId985" Type="http://schemas.openxmlformats.org/officeDocument/2006/relationships/image" Target="media/image489.emf"/><Relationship Id="rId2459" Type="http://schemas.openxmlformats.org/officeDocument/2006/relationships/customXml" Target="ink/ink1220.xml"/><Relationship Id="rId2666" Type="http://schemas.openxmlformats.org/officeDocument/2006/relationships/image" Target="media/image1329.emf"/><Relationship Id="rId2873" Type="http://schemas.openxmlformats.org/officeDocument/2006/relationships/customXml" Target="ink/ink1427.xml"/><Relationship Id="rId638" Type="http://schemas.openxmlformats.org/officeDocument/2006/relationships/customXml" Target="ink/ink313.xml"/><Relationship Id="rId845" Type="http://schemas.openxmlformats.org/officeDocument/2006/relationships/image" Target="media/image419.emf"/><Relationship Id="rId1268" Type="http://schemas.openxmlformats.org/officeDocument/2006/relationships/image" Target="media/image630.emf"/><Relationship Id="rId1475" Type="http://schemas.openxmlformats.org/officeDocument/2006/relationships/customXml" Target="ink/ink730.xml"/><Relationship Id="rId1682" Type="http://schemas.openxmlformats.org/officeDocument/2006/relationships/image" Target="media/image837.emf"/><Relationship Id="rId2319" Type="http://schemas.openxmlformats.org/officeDocument/2006/relationships/customXml" Target="ink/ink1150.xml"/><Relationship Id="rId2526" Type="http://schemas.openxmlformats.org/officeDocument/2006/relationships/image" Target="media/image1259.emf"/><Relationship Id="rId2733" Type="http://schemas.openxmlformats.org/officeDocument/2006/relationships/customXml" Target="ink/ink1357.xml"/><Relationship Id="rId705" Type="http://schemas.openxmlformats.org/officeDocument/2006/relationships/image" Target="media/image349.emf"/><Relationship Id="rId1128" Type="http://schemas.openxmlformats.org/officeDocument/2006/relationships/image" Target="media/image560.emf"/><Relationship Id="rId1335" Type="http://schemas.openxmlformats.org/officeDocument/2006/relationships/customXml" Target="ink/ink660.xml"/><Relationship Id="rId1542" Type="http://schemas.openxmlformats.org/officeDocument/2006/relationships/image" Target="media/image767.emf"/><Relationship Id="rId2940" Type="http://schemas.openxmlformats.org/officeDocument/2006/relationships/image" Target="media/image1466.emf"/><Relationship Id="rId912" Type="http://schemas.openxmlformats.org/officeDocument/2006/relationships/customXml" Target="ink/ink449.xml"/><Relationship Id="rId2800" Type="http://schemas.openxmlformats.org/officeDocument/2006/relationships/image" Target="media/image1396.emf"/><Relationship Id="rId41" Type="http://schemas.openxmlformats.org/officeDocument/2006/relationships/image" Target="media/image18.emf"/><Relationship Id="rId1402" Type="http://schemas.openxmlformats.org/officeDocument/2006/relationships/image" Target="media/image697.emf"/><Relationship Id="rId288" Type="http://schemas.openxmlformats.org/officeDocument/2006/relationships/image" Target="media/image141.emf"/><Relationship Id="rId495" Type="http://schemas.openxmlformats.org/officeDocument/2006/relationships/image" Target="media/image244.emf"/><Relationship Id="rId2176" Type="http://schemas.openxmlformats.org/officeDocument/2006/relationships/image" Target="media/image1084.emf"/><Relationship Id="rId2383" Type="http://schemas.openxmlformats.org/officeDocument/2006/relationships/customXml" Target="ink/ink1182.xml"/><Relationship Id="rId2590" Type="http://schemas.openxmlformats.org/officeDocument/2006/relationships/image" Target="media/image1291.emf"/><Relationship Id="rId148" Type="http://schemas.openxmlformats.org/officeDocument/2006/relationships/customXml" Target="ink/ink70.xml"/><Relationship Id="rId355" Type="http://schemas.openxmlformats.org/officeDocument/2006/relationships/customXml" Target="ink/ink172.xml"/><Relationship Id="rId562" Type="http://schemas.openxmlformats.org/officeDocument/2006/relationships/customXml" Target="ink/ink275.xml"/><Relationship Id="rId1192" Type="http://schemas.openxmlformats.org/officeDocument/2006/relationships/image" Target="media/image592.emf"/><Relationship Id="rId2036" Type="http://schemas.openxmlformats.org/officeDocument/2006/relationships/image" Target="media/image1014.emf"/><Relationship Id="rId2243" Type="http://schemas.openxmlformats.org/officeDocument/2006/relationships/customXml" Target="ink/ink1112.xml"/><Relationship Id="rId2450" Type="http://schemas.openxmlformats.org/officeDocument/2006/relationships/image" Target="media/image1221.emf"/><Relationship Id="rId215" Type="http://schemas.openxmlformats.org/officeDocument/2006/relationships/customXml" Target="ink/ink103.xml"/><Relationship Id="rId422" Type="http://schemas.openxmlformats.org/officeDocument/2006/relationships/customXml" Target="ink/ink205.xml"/><Relationship Id="rId1052" Type="http://schemas.openxmlformats.org/officeDocument/2006/relationships/customXml" Target="ink/ink519.xml"/><Relationship Id="rId2103" Type="http://schemas.openxmlformats.org/officeDocument/2006/relationships/customXml" Target="ink/ink1043.xml"/><Relationship Id="rId2310" Type="http://schemas.openxmlformats.org/officeDocument/2006/relationships/image" Target="media/image1151.emf"/><Relationship Id="rId1869" Type="http://schemas.openxmlformats.org/officeDocument/2006/relationships/customXml" Target="ink/ink926.xml"/><Relationship Id="rId1729" Type="http://schemas.openxmlformats.org/officeDocument/2006/relationships/customXml" Target="ink/ink856.xml"/><Relationship Id="rId1936" Type="http://schemas.openxmlformats.org/officeDocument/2006/relationships/image" Target="media/image964.emf"/><Relationship Id="rId5" Type="http://schemas.openxmlformats.org/officeDocument/2006/relationships/footnotes" Target="footnotes.xml"/><Relationship Id="rId889" Type="http://schemas.openxmlformats.org/officeDocument/2006/relationships/image" Target="media/image441.emf"/><Relationship Id="rId2777" Type="http://schemas.openxmlformats.org/officeDocument/2006/relationships/customXml" Target="ink/ink1379.xml"/><Relationship Id="rId749" Type="http://schemas.openxmlformats.org/officeDocument/2006/relationships/image" Target="media/image371.emf"/><Relationship Id="rId1379" Type="http://schemas.openxmlformats.org/officeDocument/2006/relationships/customXml" Target="ink/ink682.xml"/><Relationship Id="rId1586" Type="http://schemas.openxmlformats.org/officeDocument/2006/relationships/image" Target="media/image789.emf"/><Relationship Id="rId609" Type="http://schemas.openxmlformats.org/officeDocument/2006/relationships/image" Target="media/image301.emf"/><Relationship Id="rId956" Type="http://schemas.openxmlformats.org/officeDocument/2006/relationships/customXml" Target="ink/ink471.xml"/><Relationship Id="rId1239" Type="http://schemas.openxmlformats.org/officeDocument/2006/relationships/customXml" Target="ink/ink612.xml"/><Relationship Id="rId1793" Type="http://schemas.openxmlformats.org/officeDocument/2006/relationships/customXml" Target="ink/ink888.xml"/><Relationship Id="rId2637" Type="http://schemas.openxmlformats.org/officeDocument/2006/relationships/customXml" Target="ink/ink1309.xml"/><Relationship Id="rId2844" Type="http://schemas.openxmlformats.org/officeDocument/2006/relationships/image" Target="media/image1418.emf"/><Relationship Id="rId85" Type="http://schemas.openxmlformats.org/officeDocument/2006/relationships/image" Target="media/image40.emf"/><Relationship Id="rId816" Type="http://schemas.openxmlformats.org/officeDocument/2006/relationships/customXml" Target="ink/ink402.xml"/><Relationship Id="rId1446" Type="http://schemas.openxmlformats.org/officeDocument/2006/relationships/image" Target="media/image719.emf"/><Relationship Id="rId1653" Type="http://schemas.openxmlformats.org/officeDocument/2006/relationships/customXml" Target="ink/ink818.xml"/><Relationship Id="rId1860" Type="http://schemas.openxmlformats.org/officeDocument/2006/relationships/image" Target="media/image926.emf"/><Relationship Id="rId2704" Type="http://schemas.openxmlformats.org/officeDocument/2006/relationships/image" Target="media/image1348.emf"/><Relationship Id="rId2911" Type="http://schemas.openxmlformats.org/officeDocument/2006/relationships/customXml" Target="ink/ink1446.xml"/><Relationship Id="rId1306" Type="http://schemas.openxmlformats.org/officeDocument/2006/relationships/image" Target="media/image649.emf"/><Relationship Id="rId1513" Type="http://schemas.openxmlformats.org/officeDocument/2006/relationships/customXml" Target="ink/ink749.xml"/><Relationship Id="rId1720" Type="http://schemas.openxmlformats.org/officeDocument/2006/relationships/image" Target="media/image856.emf"/><Relationship Id="rId12" Type="http://schemas.openxmlformats.org/officeDocument/2006/relationships/customXml" Target="ink/ink2.xml"/><Relationship Id="rId399" Type="http://schemas.openxmlformats.org/officeDocument/2006/relationships/image" Target="media/image196.emf"/><Relationship Id="rId2287" Type="http://schemas.openxmlformats.org/officeDocument/2006/relationships/customXml" Target="ink/ink1134.xml"/><Relationship Id="rId2494" Type="http://schemas.openxmlformats.org/officeDocument/2006/relationships/image" Target="media/image1243.emf"/><Relationship Id="rId259" Type="http://schemas.openxmlformats.org/officeDocument/2006/relationships/customXml" Target="ink/ink124.xml"/><Relationship Id="rId466" Type="http://schemas.openxmlformats.org/officeDocument/2006/relationships/customXml" Target="ink/ink227.xml"/><Relationship Id="rId673" Type="http://schemas.openxmlformats.org/officeDocument/2006/relationships/image" Target="media/image333.emf"/><Relationship Id="rId880" Type="http://schemas.openxmlformats.org/officeDocument/2006/relationships/customXml" Target="ink/ink433.xml"/><Relationship Id="rId1096" Type="http://schemas.openxmlformats.org/officeDocument/2006/relationships/image" Target="media/image544.emf"/><Relationship Id="rId2147" Type="http://schemas.openxmlformats.org/officeDocument/2006/relationships/customXml" Target="ink/ink1065.xml"/><Relationship Id="rId2354" Type="http://schemas.openxmlformats.org/officeDocument/2006/relationships/image" Target="media/image1173.emf"/><Relationship Id="rId2561" Type="http://schemas.openxmlformats.org/officeDocument/2006/relationships/customXml" Target="ink/ink1271.xml"/><Relationship Id="rId119" Type="http://schemas.openxmlformats.org/officeDocument/2006/relationships/image" Target="media/image57.emf"/><Relationship Id="rId326" Type="http://schemas.openxmlformats.org/officeDocument/2006/relationships/image" Target="media/image160.emf"/><Relationship Id="rId533" Type="http://schemas.openxmlformats.org/officeDocument/2006/relationships/image" Target="media/image263.emf"/><Relationship Id="rId1163" Type="http://schemas.openxmlformats.org/officeDocument/2006/relationships/customXml" Target="ink/ink574.xml"/><Relationship Id="rId1370" Type="http://schemas.openxmlformats.org/officeDocument/2006/relationships/image" Target="media/image681.emf"/><Relationship Id="rId2007" Type="http://schemas.openxmlformats.org/officeDocument/2006/relationships/customXml" Target="ink/ink995.xml"/><Relationship Id="rId2214" Type="http://schemas.openxmlformats.org/officeDocument/2006/relationships/image" Target="media/image1103.emf"/><Relationship Id="rId740" Type="http://schemas.openxmlformats.org/officeDocument/2006/relationships/customXml" Target="ink/ink364.xml"/><Relationship Id="rId1023" Type="http://schemas.openxmlformats.org/officeDocument/2006/relationships/image" Target="media/image508.emf"/><Relationship Id="rId2421" Type="http://schemas.openxmlformats.org/officeDocument/2006/relationships/customXml" Target="ink/ink1201.xml"/><Relationship Id="rId600" Type="http://schemas.openxmlformats.org/officeDocument/2006/relationships/customXml" Target="ink/ink294.xml"/><Relationship Id="rId1230" Type="http://schemas.openxmlformats.org/officeDocument/2006/relationships/image" Target="media/image611.emf"/><Relationship Id="rId183" Type="http://schemas.openxmlformats.org/officeDocument/2006/relationships/customXml" Target="ink/ink87.xml"/><Relationship Id="rId390" Type="http://schemas.openxmlformats.org/officeDocument/2006/relationships/customXml" Target="ink/ink189.xml"/><Relationship Id="rId1907" Type="http://schemas.openxmlformats.org/officeDocument/2006/relationships/customXml" Target="ink/ink945.xml"/><Relationship Id="rId2071" Type="http://schemas.openxmlformats.org/officeDocument/2006/relationships/customXml" Target="ink/ink1027.xml"/><Relationship Id="rId250" Type="http://schemas.openxmlformats.org/officeDocument/2006/relationships/image" Target="media/image122.emf"/><Relationship Id="rId110" Type="http://schemas.openxmlformats.org/officeDocument/2006/relationships/customXml" Target="ink/ink51.xml"/><Relationship Id="rId2888" Type="http://schemas.openxmlformats.org/officeDocument/2006/relationships/image" Target="media/image1440.emf"/><Relationship Id="rId1697" Type="http://schemas.openxmlformats.org/officeDocument/2006/relationships/customXml" Target="ink/ink840.xml"/><Relationship Id="rId2748" Type="http://schemas.openxmlformats.org/officeDocument/2006/relationships/image" Target="media/image1370.emf"/><Relationship Id="rId2955" Type="http://schemas.openxmlformats.org/officeDocument/2006/relationships/customXml" Target="ink/ink1468.xml"/><Relationship Id="rId927" Type="http://schemas.openxmlformats.org/officeDocument/2006/relationships/image" Target="media/image460.emf"/><Relationship Id="rId1557" Type="http://schemas.openxmlformats.org/officeDocument/2006/relationships/customXml" Target="ink/ink771.xml"/><Relationship Id="rId1764" Type="http://schemas.openxmlformats.org/officeDocument/2006/relationships/image" Target="media/image878.emf"/><Relationship Id="rId1971" Type="http://schemas.openxmlformats.org/officeDocument/2006/relationships/customXml" Target="ink/ink977.xml"/><Relationship Id="rId2608" Type="http://schemas.openxmlformats.org/officeDocument/2006/relationships/image" Target="media/image1300.emf"/><Relationship Id="rId2815" Type="http://schemas.openxmlformats.org/officeDocument/2006/relationships/customXml" Target="ink/ink1398.xml"/><Relationship Id="rId56" Type="http://schemas.openxmlformats.org/officeDocument/2006/relationships/customXml" Target="ink/ink24.xml"/><Relationship Id="rId1417" Type="http://schemas.openxmlformats.org/officeDocument/2006/relationships/customXml" Target="ink/ink701.xml"/><Relationship Id="rId1624" Type="http://schemas.openxmlformats.org/officeDocument/2006/relationships/image" Target="media/image808.emf"/><Relationship Id="rId1831" Type="http://schemas.openxmlformats.org/officeDocument/2006/relationships/customXml" Target="ink/ink907.xml"/><Relationship Id="rId2398" Type="http://schemas.openxmlformats.org/officeDocument/2006/relationships/image" Target="media/image1195.emf"/><Relationship Id="rId577" Type="http://schemas.openxmlformats.org/officeDocument/2006/relationships/image" Target="media/image285.emf"/><Relationship Id="rId2258" Type="http://schemas.openxmlformats.org/officeDocument/2006/relationships/image" Target="media/image1125.emf"/><Relationship Id="rId784" Type="http://schemas.openxmlformats.org/officeDocument/2006/relationships/customXml" Target="ink/ink386.xml"/><Relationship Id="rId991" Type="http://schemas.openxmlformats.org/officeDocument/2006/relationships/image" Target="media/image492.emf"/><Relationship Id="rId1067" Type="http://schemas.openxmlformats.org/officeDocument/2006/relationships/image" Target="media/image530.emf"/><Relationship Id="rId2465" Type="http://schemas.openxmlformats.org/officeDocument/2006/relationships/customXml" Target="ink/ink1223.xml"/><Relationship Id="rId2672" Type="http://schemas.openxmlformats.org/officeDocument/2006/relationships/image" Target="media/image1332.emf"/><Relationship Id="rId437" Type="http://schemas.openxmlformats.org/officeDocument/2006/relationships/image" Target="media/image215.emf"/><Relationship Id="rId644" Type="http://schemas.openxmlformats.org/officeDocument/2006/relationships/customXml" Target="ink/ink316.xml"/><Relationship Id="rId851" Type="http://schemas.openxmlformats.org/officeDocument/2006/relationships/image" Target="media/image422.emf"/><Relationship Id="rId1274" Type="http://schemas.openxmlformats.org/officeDocument/2006/relationships/image" Target="media/image633.emf"/><Relationship Id="rId1481" Type="http://schemas.openxmlformats.org/officeDocument/2006/relationships/customXml" Target="ink/ink733.xml"/><Relationship Id="rId2118" Type="http://schemas.openxmlformats.org/officeDocument/2006/relationships/image" Target="media/image1055.emf"/><Relationship Id="rId2325" Type="http://schemas.openxmlformats.org/officeDocument/2006/relationships/customXml" Target="ink/ink1153.xml"/><Relationship Id="rId2532" Type="http://schemas.openxmlformats.org/officeDocument/2006/relationships/image" Target="media/image1262.emf"/><Relationship Id="rId504" Type="http://schemas.openxmlformats.org/officeDocument/2006/relationships/customXml" Target="ink/ink246.xml"/><Relationship Id="rId711" Type="http://schemas.openxmlformats.org/officeDocument/2006/relationships/image" Target="media/image352.emf"/><Relationship Id="rId1134" Type="http://schemas.openxmlformats.org/officeDocument/2006/relationships/image" Target="media/image563.emf"/><Relationship Id="rId1341" Type="http://schemas.openxmlformats.org/officeDocument/2006/relationships/customXml" Target="ink/ink663.xml"/><Relationship Id="rId1201" Type="http://schemas.openxmlformats.org/officeDocument/2006/relationships/customXml" Target="ink/ink593.xml"/><Relationship Id="rId294" Type="http://schemas.openxmlformats.org/officeDocument/2006/relationships/image" Target="media/image144.emf"/><Relationship Id="rId2182" Type="http://schemas.openxmlformats.org/officeDocument/2006/relationships/image" Target="media/image1087.emf"/><Relationship Id="rId154" Type="http://schemas.openxmlformats.org/officeDocument/2006/relationships/customXml" Target="ink/ink73.xml"/><Relationship Id="rId361" Type="http://schemas.openxmlformats.org/officeDocument/2006/relationships/customXml" Target="ink/ink175.xml"/><Relationship Id="rId2042" Type="http://schemas.openxmlformats.org/officeDocument/2006/relationships/image" Target="media/image1017.emf"/><Relationship Id="rId221" Type="http://schemas.openxmlformats.org/officeDocument/2006/relationships/customXml" Target="ink/ink106.xml"/><Relationship Id="rId2859" Type="http://schemas.openxmlformats.org/officeDocument/2006/relationships/customXml" Target="ink/ink1420.xml"/><Relationship Id="rId1668" Type="http://schemas.openxmlformats.org/officeDocument/2006/relationships/image" Target="media/image830.emf"/><Relationship Id="rId1875" Type="http://schemas.openxmlformats.org/officeDocument/2006/relationships/customXml" Target="ink/ink929.xml"/><Relationship Id="rId2719" Type="http://schemas.openxmlformats.org/officeDocument/2006/relationships/customXml" Target="ink/ink1350.xml"/><Relationship Id="rId1528" Type="http://schemas.openxmlformats.org/officeDocument/2006/relationships/image" Target="media/image760.emf"/><Relationship Id="rId2926" Type="http://schemas.openxmlformats.org/officeDocument/2006/relationships/image" Target="media/image1459.emf"/><Relationship Id="rId1735" Type="http://schemas.openxmlformats.org/officeDocument/2006/relationships/customXml" Target="ink/ink859.xml"/><Relationship Id="rId1942" Type="http://schemas.openxmlformats.org/officeDocument/2006/relationships/image" Target="media/image967.emf"/><Relationship Id="rId27" Type="http://schemas.openxmlformats.org/officeDocument/2006/relationships/image" Target="media/image11.emf"/><Relationship Id="rId1802" Type="http://schemas.openxmlformats.org/officeDocument/2006/relationships/image" Target="media/image897.emf"/><Relationship Id="rId688" Type="http://schemas.openxmlformats.org/officeDocument/2006/relationships/customXml" Target="ink/ink338.xml"/><Relationship Id="rId895" Type="http://schemas.openxmlformats.org/officeDocument/2006/relationships/image" Target="media/image444.emf"/><Relationship Id="rId2369" Type="http://schemas.openxmlformats.org/officeDocument/2006/relationships/customXml" Target="ink/ink1175.xml"/><Relationship Id="rId2576" Type="http://schemas.openxmlformats.org/officeDocument/2006/relationships/image" Target="media/image1284.emf"/><Relationship Id="rId2783" Type="http://schemas.openxmlformats.org/officeDocument/2006/relationships/customXml" Target="ink/ink1382.xml"/><Relationship Id="rId548" Type="http://schemas.openxmlformats.org/officeDocument/2006/relationships/customXml" Target="ink/ink268.xml"/><Relationship Id="rId755" Type="http://schemas.openxmlformats.org/officeDocument/2006/relationships/image" Target="media/image374.emf"/><Relationship Id="rId962" Type="http://schemas.openxmlformats.org/officeDocument/2006/relationships/customXml" Target="ink/ink474.xml"/><Relationship Id="rId1178" Type="http://schemas.openxmlformats.org/officeDocument/2006/relationships/image" Target="media/image585.emf"/><Relationship Id="rId1385" Type="http://schemas.openxmlformats.org/officeDocument/2006/relationships/customXml" Target="ink/ink685.xml"/><Relationship Id="rId1592" Type="http://schemas.openxmlformats.org/officeDocument/2006/relationships/image" Target="media/image792.emf"/><Relationship Id="rId2229" Type="http://schemas.openxmlformats.org/officeDocument/2006/relationships/customXml" Target="ink/ink1105.xml"/><Relationship Id="rId2436" Type="http://schemas.openxmlformats.org/officeDocument/2006/relationships/image" Target="media/image1214.emf"/><Relationship Id="rId2643" Type="http://schemas.openxmlformats.org/officeDocument/2006/relationships/customXml" Target="ink/ink1312.xml"/><Relationship Id="rId2850" Type="http://schemas.openxmlformats.org/officeDocument/2006/relationships/image" Target="media/image1421.emf"/><Relationship Id="rId91" Type="http://schemas.openxmlformats.org/officeDocument/2006/relationships/image" Target="media/image43.emf"/><Relationship Id="rId408" Type="http://schemas.openxmlformats.org/officeDocument/2006/relationships/customXml" Target="ink/ink198.xml"/><Relationship Id="rId615" Type="http://schemas.openxmlformats.org/officeDocument/2006/relationships/image" Target="media/image304.emf"/><Relationship Id="rId822" Type="http://schemas.openxmlformats.org/officeDocument/2006/relationships/customXml" Target="ink/ink405.xml"/><Relationship Id="rId1038" Type="http://schemas.openxmlformats.org/officeDocument/2006/relationships/customXml" Target="ink/ink512.xml"/><Relationship Id="rId1245" Type="http://schemas.openxmlformats.org/officeDocument/2006/relationships/customXml" Target="ink/ink615.xml"/><Relationship Id="rId1452" Type="http://schemas.openxmlformats.org/officeDocument/2006/relationships/image" Target="media/image722.emf"/><Relationship Id="rId2503" Type="http://schemas.openxmlformats.org/officeDocument/2006/relationships/customXml" Target="ink/ink1242.xml"/><Relationship Id="rId1105" Type="http://schemas.openxmlformats.org/officeDocument/2006/relationships/customXml" Target="ink/ink545.xml"/><Relationship Id="rId1312" Type="http://schemas.openxmlformats.org/officeDocument/2006/relationships/image" Target="media/image652.emf"/><Relationship Id="rId2710" Type="http://schemas.openxmlformats.org/officeDocument/2006/relationships/image" Target="media/image1351.emf"/><Relationship Id="rId198" Type="http://schemas.openxmlformats.org/officeDocument/2006/relationships/image" Target="media/image96.emf"/><Relationship Id="rId2086" Type="http://schemas.openxmlformats.org/officeDocument/2006/relationships/image" Target="media/image1039.emf"/><Relationship Id="rId2293" Type="http://schemas.openxmlformats.org/officeDocument/2006/relationships/customXml" Target="ink/ink1137.xml"/><Relationship Id="rId265" Type="http://schemas.openxmlformats.org/officeDocument/2006/relationships/customXml" Target="ink/ink127.xml"/><Relationship Id="rId472" Type="http://schemas.openxmlformats.org/officeDocument/2006/relationships/customXml" Target="ink/ink230.xml"/><Relationship Id="rId2153" Type="http://schemas.openxmlformats.org/officeDocument/2006/relationships/customXml" Target="ink/ink1068.xml"/><Relationship Id="rId2360" Type="http://schemas.openxmlformats.org/officeDocument/2006/relationships/image" Target="media/image1176.emf"/><Relationship Id="rId125" Type="http://schemas.openxmlformats.org/officeDocument/2006/relationships/image" Target="media/image60.emf"/><Relationship Id="rId332" Type="http://schemas.openxmlformats.org/officeDocument/2006/relationships/image" Target="media/image163.emf"/><Relationship Id="rId2013" Type="http://schemas.openxmlformats.org/officeDocument/2006/relationships/customXml" Target="ink/ink998.xml"/><Relationship Id="rId2220" Type="http://schemas.openxmlformats.org/officeDocument/2006/relationships/image" Target="media/image1106.emf"/><Relationship Id="rId1779" Type="http://schemas.openxmlformats.org/officeDocument/2006/relationships/customXml" Target="ink/ink881.xml"/><Relationship Id="rId1986" Type="http://schemas.openxmlformats.org/officeDocument/2006/relationships/image" Target="media/image989.emf"/><Relationship Id="rId1639" Type="http://schemas.openxmlformats.org/officeDocument/2006/relationships/customXml" Target="ink/ink811.xml"/><Relationship Id="rId1846" Type="http://schemas.openxmlformats.org/officeDocument/2006/relationships/image" Target="media/image919.emf"/><Relationship Id="rId1706" Type="http://schemas.openxmlformats.org/officeDocument/2006/relationships/image" Target="media/image849.emf"/><Relationship Id="rId1913" Type="http://schemas.openxmlformats.org/officeDocument/2006/relationships/customXml" Target="ink/ink948.xml"/><Relationship Id="rId799" Type="http://schemas.openxmlformats.org/officeDocument/2006/relationships/image" Target="media/image396.emf"/><Relationship Id="rId2687" Type="http://schemas.openxmlformats.org/officeDocument/2006/relationships/customXml" Target="ink/ink1334.xml"/><Relationship Id="rId2894" Type="http://schemas.openxmlformats.org/officeDocument/2006/relationships/image" Target="media/image1443.emf"/><Relationship Id="rId659" Type="http://schemas.openxmlformats.org/officeDocument/2006/relationships/image" Target="media/image326.emf"/><Relationship Id="rId866" Type="http://schemas.openxmlformats.org/officeDocument/2006/relationships/customXml" Target="ink/ink426.xml"/><Relationship Id="rId1289" Type="http://schemas.openxmlformats.org/officeDocument/2006/relationships/customXml" Target="ink/ink637.xml"/><Relationship Id="rId1496" Type="http://schemas.openxmlformats.org/officeDocument/2006/relationships/image" Target="media/image744.emf"/><Relationship Id="rId2547" Type="http://schemas.openxmlformats.org/officeDocument/2006/relationships/customXml" Target="ink/ink1264.xml"/><Relationship Id="rId519" Type="http://schemas.openxmlformats.org/officeDocument/2006/relationships/image" Target="media/image256.emf"/><Relationship Id="rId1149" Type="http://schemas.openxmlformats.org/officeDocument/2006/relationships/customXml" Target="ink/ink567.xml"/><Relationship Id="rId1356" Type="http://schemas.openxmlformats.org/officeDocument/2006/relationships/image" Target="media/image674.emf"/><Relationship Id="rId2754" Type="http://schemas.openxmlformats.org/officeDocument/2006/relationships/image" Target="media/image1373.emf"/><Relationship Id="rId2961" Type="http://schemas.openxmlformats.org/officeDocument/2006/relationships/customXml" Target="ink/ink1471.xml"/><Relationship Id="rId726" Type="http://schemas.openxmlformats.org/officeDocument/2006/relationships/customXml" Target="ink/ink357.xml"/><Relationship Id="rId933" Type="http://schemas.openxmlformats.org/officeDocument/2006/relationships/image" Target="media/image463.emf"/><Relationship Id="rId1009" Type="http://schemas.openxmlformats.org/officeDocument/2006/relationships/image" Target="media/image501.emf"/><Relationship Id="rId1563" Type="http://schemas.openxmlformats.org/officeDocument/2006/relationships/customXml" Target="ink/ink774.xml"/><Relationship Id="rId1770" Type="http://schemas.openxmlformats.org/officeDocument/2006/relationships/image" Target="media/image881.emf"/><Relationship Id="rId2407" Type="http://schemas.openxmlformats.org/officeDocument/2006/relationships/customXml" Target="ink/ink1194.xml"/><Relationship Id="rId2614" Type="http://schemas.openxmlformats.org/officeDocument/2006/relationships/image" Target="media/image1303.emf"/><Relationship Id="rId2821" Type="http://schemas.openxmlformats.org/officeDocument/2006/relationships/customXml" Target="ink/ink1401.xml"/><Relationship Id="rId62" Type="http://schemas.openxmlformats.org/officeDocument/2006/relationships/customXml" Target="ink/ink27.xml"/><Relationship Id="rId1216" Type="http://schemas.openxmlformats.org/officeDocument/2006/relationships/image" Target="media/image604.emf"/><Relationship Id="rId1423" Type="http://schemas.openxmlformats.org/officeDocument/2006/relationships/customXml" Target="ink/ink704.xml"/><Relationship Id="rId1630" Type="http://schemas.openxmlformats.org/officeDocument/2006/relationships/image" Target="media/image811.emf"/><Relationship Id="rId2197" Type="http://schemas.openxmlformats.org/officeDocument/2006/relationships/customXml" Target="ink/ink1089.xml"/><Relationship Id="rId169" Type="http://schemas.openxmlformats.org/officeDocument/2006/relationships/image" Target="media/image82.emf"/><Relationship Id="rId376" Type="http://schemas.openxmlformats.org/officeDocument/2006/relationships/image" Target="media/image185.emf"/><Relationship Id="rId583" Type="http://schemas.openxmlformats.org/officeDocument/2006/relationships/image" Target="media/image288.emf"/><Relationship Id="rId790" Type="http://schemas.openxmlformats.org/officeDocument/2006/relationships/customXml" Target="ink/ink389.xml"/><Relationship Id="rId2057" Type="http://schemas.openxmlformats.org/officeDocument/2006/relationships/customXml" Target="ink/ink1020.xml"/><Relationship Id="rId2264" Type="http://schemas.openxmlformats.org/officeDocument/2006/relationships/image" Target="media/image1128.emf"/><Relationship Id="rId2471" Type="http://schemas.openxmlformats.org/officeDocument/2006/relationships/customXml" Target="ink/ink1226.xml"/><Relationship Id="rId236" Type="http://schemas.openxmlformats.org/officeDocument/2006/relationships/image" Target="media/image115.emf"/><Relationship Id="rId443" Type="http://schemas.openxmlformats.org/officeDocument/2006/relationships/image" Target="media/image218.emf"/><Relationship Id="rId650" Type="http://schemas.openxmlformats.org/officeDocument/2006/relationships/customXml" Target="ink/ink319.xml"/><Relationship Id="rId1073" Type="http://schemas.openxmlformats.org/officeDocument/2006/relationships/image" Target="media/image533.emf"/><Relationship Id="rId1280" Type="http://schemas.openxmlformats.org/officeDocument/2006/relationships/image" Target="media/image636.emf"/><Relationship Id="rId2124" Type="http://schemas.openxmlformats.org/officeDocument/2006/relationships/image" Target="media/image1058.emf"/><Relationship Id="rId2331" Type="http://schemas.openxmlformats.org/officeDocument/2006/relationships/customXml" Target="ink/ink1156.xml"/><Relationship Id="rId303" Type="http://schemas.openxmlformats.org/officeDocument/2006/relationships/customXml" Target="ink/ink146.xml"/><Relationship Id="rId1140" Type="http://schemas.openxmlformats.org/officeDocument/2006/relationships/image" Target="media/image566.emf"/><Relationship Id="rId510" Type="http://schemas.openxmlformats.org/officeDocument/2006/relationships/customXml" Target="ink/ink249.xml"/><Relationship Id="rId1000" Type="http://schemas.openxmlformats.org/officeDocument/2006/relationships/customXml" Target="ink/ink493.xml"/><Relationship Id="rId1957" Type="http://schemas.openxmlformats.org/officeDocument/2006/relationships/customXml" Target="ink/ink970.xml"/><Relationship Id="rId1817" Type="http://schemas.openxmlformats.org/officeDocument/2006/relationships/customXml" Target="ink/ink900.xml"/><Relationship Id="rId160" Type="http://schemas.openxmlformats.org/officeDocument/2006/relationships/customXml" Target="ink/ink76.xml"/><Relationship Id="rId2798" Type="http://schemas.openxmlformats.org/officeDocument/2006/relationships/image" Target="media/image1395.emf"/><Relationship Id="rId977" Type="http://schemas.openxmlformats.org/officeDocument/2006/relationships/image" Target="media/image485.emf"/><Relationship Id="rId2658" Type="http://schemas.openxmlformats.org/officeDocument/2006/relationships/image" Target="media/image1325.emf"/><Relationship Id="rId2865" Type="http://schemas.openxmlformats.org/officeDocument/2006/relationships/customXml" Target="ink/ink1423.xml"/><Relationship Id="rId837" Type="http://schemas.openxmlformats.org/officeDocument/2006/relationships/image" Target="media/image415.emf"/><Relationship Id="rId1467" Type="http://schemas.openxmlformats.org/officeDocument/2006/relationships/customXml" Target="ink/ink726.xml"/><Relationship Id="rId1674" Type="http://schemas.openxmlformats.org/officeDocument/2006/relationships/image" Target="media/image833.emf"/><Relationship Id="rId1881" Type="http://schemas.openxmlformats.org/officeDocument/2006/relationships/customXml" Target="ink/ink932.xml"/><Relationship Id="rId2518" Type="http://schemas.openxmlformats.org/officeDocument/2006/relationships/image" Target="media/image1255.emf"/><Relationship Id="rId2725" Type="http://schemas.openxmlformats.org/officeDocument/2006/relationships/customXml" Target="ink/ink1353.xml"/><Relationship Id="rId2932" Type="http://schemas.openxmlformats.org/officeDocument/2006/relationships/image" Target="media/image1462.emf"/><Relationship Id="rId904" Type="http://schemas.openxmlformats.org/officeDocument/2006/relationships/customXml" Target="ink/ink445.xml"/><Relationship Id="rId1327" Type="http://schemas.openxmlformats.org/officeDocument/2006/relationships/customXml" Target="ink/ink656.xml"/><Relationship Id="rId1534" Type="http://schemas.openxmlformats.org/officeDocument/2006/relationships/image" Target="media/image763.emf"/><Relationship Id="rId1741" Type="http://schemas.openxmlformats.org/officeDocument/2006/relationships/customXml" Target="ink/ink862.xml"/><Relationship Id="rId33" Type="http://schemas.openxmlformats.org/officeDocument/2006/relationships/image" Target="media/image14.emf"/><Relationship Id="rId1601" Type="http://schemas.openxmlformats.org/officeDocument/2006/relationships/customXml" Target="ink/ink793.xml"/><Relationship Id="rId487" Type="http://schemas.openxmlformats.org/officeDocument/2006/relationships/image" Target="media/image240.emf"/><Relationship Id="rId694" Type="http://schemas.openxmlformats.org/officeDocument/2006/relationships/customXml" Target="ink/ink341.xml"/><Relationship Id="rId2168" Type="http://schemas.openxmlformats.org/officeDocument/2006/relationships/image" Target="media/image1080.emf"/><Relationship Id="rId2375" Type="http://schemas.openxmlformats.org/officeDocument/2006/relationships/customXml" Target="ink/ink1178.xml"/><Relationship Id="rId347" Type="http://schemas.openxmlformats.org/officeDocument/2006/relationships/customXml" Target="ink/ink168.xml"/><Relationship Id="rId1184" Type="http://schemas.openxmlformats.org/officeDocument/2006/relationships/image" Target="media/image588.emf"/><Relationship Id="rId2028" Type="http://schemas.openxmlformats.org/officeDocument/2006/relationships/image" Target="media/image1010.emf"/><Relationship Id="rId2582" Type="http://schemas.openxmlformats.org/officeDocument/2006/relationships/image" Target="media/image1287.emf"/><Relationship Id="rId554" Type="http://schemas.openxmlformats.org/officeDocument/2006/relationships/customXml" Target="ink/ink271.xml"/><Relationship Id="rId761" Type="http://schemas.openxmlformats.org/officeDocument/2006/relationships/image" Target="media/image377.emf"/><Relationship Id="rId1391" Type="http://schemas.openxmlformats.org/officeDocument/2006/relationships/customXml" Target="ink/ink688.xml"/><Relationship Id="rId2235" Type="http://schemas.openxmlformats.org/officeDocument/2006/relationships/customXml" Target="ink/ink1108.xml"/><Relationship Id="rId2442" Type="http://schemas.openxmlformats.org/officeDocument/2006/relationships/image" Target="media/image1217.emf"/><Relationship Id="rId207" Type="http://schemas.openxmlformats.org/officeDocument/2006/relationships/customXml" Target="ink/ink99.xml"/><Relationship Id="rId414" Type="http://schemas.openxmlformats.org/officeDocument/2006/relationships/customXml" Target="ink/ink201.xml"/><Relationship Id="rId621" Type="http://schemas.openxmlformats.org/officeDocument/2006/relationships/image" Target="media/image307.emf"/><Relationship Id="rId1044" Type="http://schemas.openxmlformats.org/officeDocument/2006/relationships/customXml" Target="ink/ink515.xml"/><Relationship Id="rId1251" Type="http://schemas.openxmlformats.org/officeDocument/2006/relationships/customXml" Target="ink/ink618.xml"/><Relationship Id="rId2302" Type="http://schemas.openxmlformats.org/officeDocument/2006/relationships/image" Target="media/image1147.emf"/><Relationship Id="rId1111" Type="http://schemas.openxmlformats.org/officeDocument/2006/relationships/customXml" Target="ink/ink548.xml"/><Relationship Id="rId1928" Type="http://schemas.openxmlformats.org/officeDocument/2006/relationships/image" Target="media/image960.emf"/><Relationship Id="rId2092" Type="http://schemas.openxmlformats.org/officeDocument/2006/relationships/image" Target="media/image1042.emf"/><Relationship Id="rId271" Type="http://schemas.openxmlformats.org/officeDocument/2006/relationships/customXml" Target="ink/ink130.xml"/><Relationship Id="rId131" Type="http://schemas.openxmlformats.org/officeDocument/2006/relationships/image" Target="media/image63.emf"/><Relationship Id="rId2769" Type="http://schemas.openxmlformats.org/officeDocument/2006/relationships/customXml" Target="ink/ink1375.xml"/><Relationship Id="rId2976" Type="http://schemas.openxmlformats.org/officeDocument/2006/relationships/theme" Target="theme/theme1.xml"/><Relationship Id="rId948" Type="http://schemas.openxmlformats.org/officeDocument/2006/relationships/customXml" Target="ink/ink467.xml"/><Relationship Id="rId1578" Type="http://schemas.openxmlformats.org/officeDocument/2006/relationships/image" Target="media/image785.emf"/><Relationship Id="rId1785" Type="http://schemas.openxmlformats.org/officeDocument/2006/relationships/customXml" Target="ink/ink884.xml"/><Relationship Id="rId1992" Type="http://schemas.openxmlformats.org/officeDocument/2006/relationships/image" Target="media/image992.emf"/><Relationship Id="rId2629" Type="http://schemas.openxmlformats.org/officeDocument/2006/relationships/customXml" Target="ink/ink1305.xml"/><Relationship Id="rId2836" Type="http://schemas.openxmlformats.org/officeDocument/2006/relationships/image" Target="media/image1414.emf"/><Relationship Id="rId77" Type="http://schemas.openxmlformats.org/officeDocument/2006/relationships/image" Target="media/image36.emf"/><Relationship Id="rId808" Type="http://schemas.openxmlformats.org/officeDocument/2006/relationships/customXml" Target="ink/ink398.xml"/><Relationship Id="rId1438" Type="http://schemas.openxmlformats.org/officeDocument/2006/relationships/image" Target="media/image715.emf"/><Relationship Id="rId1645" Type="http://schemas.openxmlformats.org/officeDocument/2006/relationships/customXml" Target="ink/ink814.xml"/><Relationship Id="rId1852" Type="http://schemas.openxmlformats.org/officeDocument/2006/relationships/image" Target="media/image922.emf"/><Relationship Id="rId2903" Type="http://schemas.openxmlformats.org/officeDocument/2006/relationships/customXml" Target="ink/ink1442.xml"/><Relationship Id="rId1505" Type="http://schemas.openxmlformats.org/officeDocument/2006/relationships/customXml" Target="ink/ink745.xml"/><Relationship Id="rId1712" Type="http://schemas.openxmlformats.org/officeDocument/2006/relationships/image" Target="media/image852.emf"/><Relationship Id="rId598" Type="http://schemas.openxmlformats.org/officeDocument/2006/relationships/customXml" Target="ink/ink293.xml"/><Relationship Id="rId2279" Type="http://schemas.openxmlformats.org/officeDocument/2006/relationships/customXml" Target="ink/ink1130.xml"/><Relationship Id="rId2486" Type="http://schemas.openxmlformats.org/officeDocument/2006/relationships/image" Target="media/image1239.emf"/><Relationship Id="rId2693" Type="http://schemas.openxmlformats.org/officeDocument/2006/relationships/customXml" Target="ink/ink1337.xml"/><Relationship Id="rId458" Type="http://schemas.openxmlformats.org/officeDocument/2006/relationships/customXml" Target="ink/ink223.xml"/><Relationship Id="rId665" Type="http://schemas.openxmlformats.org/officeDocument/2006/relationships/image" Target="media/image329.emf"/><Relationship Id="rId872" Type="http://schemas.openxmlformats.org/officeDocument/2006/relationships/customXml" Target="ink/ink429.xml"/><Relationship Id="rId1088" Type="http://schemas.openxmlformats.org/officeDocument/2006/relationships/image" Target="media/image540.emf"/><Relationship Id="rId1295" Type="http://schemas.openxmlformats.org/officeDocument/2006/relationships/customXml" Target="ink/ink640.xml"/><Relationship Id="rId2139" Type="http://schemas.openxmlformats.org/officeDocument/2006/relationships/customXml" Target="ink/ink1061.xml"/><Relationship Id="rId2346" Type="http://schemas.openxmlformats.org/officeDocument/2006/relationships/image" Target="media/image1169.emf"/><Relationship Id="rId2553" Type="http://schemas.openxmlformats.org/officeDocument/2006/relationships/customXml" Target="ink/ink1267.xml"/><Relationship Id="rId2760" Type="http://schemas.openxmlformats.org/officeDocument/2006/relationships/image" Target="media/image1376.emf"/><Relationship Id="rId318" Type="http://schemas.openxmlformats.org/officeDocument/2006/relationships/image" Target="media/image156.emf"/><Relationship Id="rId525" Type="http://schemas.openxmlformats.org/officeDocument/2006/relationships/image" Target="media/image259.emf"/><Relationship Id="rId732" Type="http://schemas.openxmlformats.org/officeDocument/2006/relationships/customXml" Target="ink/ink360.xml"/><Relationship Id="rId1155" Type="http://schemas.openxmlformats.org/officeDocument/2006/relationships/customXml" Target="ink/ink570.xml"/><Relationship Id="rId1362" Type="http://schemas.openxmlformats.org/officeDocument/2006/relationships/image" Target="media/image677.emf"/><Relationship Id="rId2206" Type="http://schemas.openxmlformats.org/officeDocument/2006/relationships/image" Target="media/image1099.emf"/><Relationship Id="rId2413" Type="http://schemas.openxmlformats.org/officeDocument/2006/relationships/customXml" Target="ink/ink1197.xml"/><Relationship Id="rId2620" Type="http://schemas.openxmlformats.org/officeDocument/2006/relationships/image" Target="media/image1306.emf"/><Relationship Id="rId1015" Type="http://schemas.openxmlformats.org/officeDocument/2006/relationships/image" Target="media/image504.emf"/><Relationship Id="rId1222" Type="http://schemas.openxmlformats.org/officeDocument/2006/relationships/image" Target="media/image607.emf"/><Relationship Id="rId175" Type="http://schemas.openxmlformats.org/officeDocument/2006/relationships/image" Target="media/image85.emf"/><Relationship Id="rId382" Type="http://schemas.openxmlformats.org/officeDocument/2006/relationships/customXml" Target="ink/ink185.xml"/><Relationship Id="rId2063" Type="http://schemas.openxmlformats.org/officeDocument/2006/relationships/customXml" Target="ink/ink1023.xml"/><Relationship Id="rId2270" Type="http://schemas.openxmlformats.org/officeDocument/2006/relationships/image" Target="media/image1131.emf"/><Relationship Id="rId242" Type="http://schemas.openxmlformats.org/officeDocument/2006/relationships/image" Target="media/image118.emf"/><Relationship Id="rId2130" Type="http://schemas.openxmlformats.org/officeDocument/2006/relationships/image" Target="media/image1061.emf"/><Relationship Id="rId102" Type="http://schemas.openxmlformats.org/officeDocument/2006/relationships/customXml" Target="ink/ink47.xml"/><Relationship Id="rId1689" Type="http://schemas.openxmlformats.org/officeDocument/2006/relationships/customXml" Target="ink/ink836.xml"/><Relationship Id="rId1896" Type="http://schemas.openxmlformats.org/officeDocument/2006/relationships/image" Target="media/image944.emf"/><Relationship Id="rId2947" Type="http://schemas.openxmlformats.org/officeDocument/2006/relationships/customXml" Target="ink/ink1464.xml"/><Relationship Id="rId919" Type="http://schemas.openxmlformats.org/officeDocument/2006/relationships/image" Target="media/image456.emf"/><Relationship Id="rId1549" Type="http://schemas.openxmlformats.org/officeDocument/2006/relationships/customXml" Target="ink/ink767.xml"/><Relationship Id="rId1756" Type="http://schemas.openxmlformats.org/officeDocument/2006/relationships/image" Target="media/image874.emf"/><Relationship Id="rId1963" Type="http://schemas.openxmlformats.org/officeDocument/2006/relationships/customXml" Target="ink/ink973.xml"/><Relationship Id="rId2807" Type="http://schemas.openxmlformats.org/officeDocument/2006/relationships/customXml" Target="ink/ink1394.xml"/><Relationship Id="rId48" Type="http://schemas.openxmlformats.org/officeDocument/2006/relationships/customXml" Target="ink/ink20.xml"/><Relationship Id="rId1409" Type="http://schemas.openxmlformats.org/officeDocument/2006/relationships/customXml" Target="ink/ink697.xml"/><Relationship Id="rId1616" Type="http://schemas.openxmlformats.org/officeDocument/2006/relationships/image" Target="media/image804.emf"/><Relationship Id="rId1823" Type="http://schemas.openxmlformats.org/officeDocument/2006/relationships/customXml" Target="ink/ink903.xml"/><Relationship Id="rId197" Type="http://schemas.openxmlformats.org/officeDocument/2006/relationships/customXml" Target="ink/ink94.xml"/><Relationship Id="rId2085" Type="http://schemas.openxmlformats.org/officeDocument/2006/relationships/customXml" Target="ink/ink1034.xml"/><Relationship Id="rId2292" Type="http://schemas.openxmlformats.org/officeDocument/2006/relationships/image" Target="media/image1142.emf"/><Relationship Id="rId264" Type="http://schemas.openxmlformats.org/officeDocument/2006/relationships/image" Target="media/image129.emf"/><Relationship Id="rId471" Type="http://schemas.openxmlformats.org/officeDocument/2006/relationships/image" Target="media/image232.emf"/><Relationship Id="rId2152" Type="http://schemas.openxmlformats.org/officeDocument/2006/relationships/image" Target="media/image1072.emf"/><Relationship Id="rId2597" Type="http://schemas.openxmlformats.org/officeDocument/2006/relationships/customXml" Target="ink/ink1289.xml"/><Relationship Id="rId124" Type="http://schemas.openxmlformats.org/officeDocument/2006/relationships/customXml" Target="ink/ink58.xml"/><Relationship Id="rId569" Type="http://schemas.openxmlformats.org/officeDocument/2006/relationships/image" Target="media/image281.emf"/><Relationship Id="rId776" Type="http://schemas.openxmlformats.org/officeDocument/2006/relationships/customXml" Target="ink/ink382.xml"/><Relationship Id="rId983" Type="http://schemas.openxmlformats.org/officeDocument/2006/relationships/image" Target="media/image488.emf"/><Relationship Id="rId1199" Type="http://schemas.openxmlformats.org/officeDocument/2006/relationships/customXml" Target="ink/ink592.xml"/><Relationship Id="rId2457" Type="http://schemas.openxmlformats.org/officeDocument/2006/relationships/customXml" Target="ink/ink1219.xml"/><Relationship Id="rId2664" Type="http://schemas.openxmlformats.org/officeDocument/2006/relationships/image" Target="media/image1328.emf"/><Relationship Id="rId331" Type="http://schemas.openxmlformats.org/officeDocument/2006/relationships/customXml" Target="ink/ink160.xml"/><Relationship Id="rId429" Type="http://schemas.openxmlformats.org/officeDocument/2006/relationships/image" Target="media/image211.emf"/><Relationship Id="rId636" Type="http://schemas.openxmlformats.org/officeDocument/2006/relationships/customXml" Target="ink/ink312.xml"/><Relationship Id="rId1059" Type="http://schemas.openxmlformats.org/officeDocument/2006/relationships/image" Target="media/image526.emf"/><Relationship Id="rId1266" Type="http://schemas.openxmlformats.org/officeDocument/2006/relationships/image" Target="media/image629.emf"/><Relationship Id="rId1473" Type="http://schemas.openxmlformats.org/officeDocument/2006/relationships/customXml" Target="ink/ink729.xml"/><Relationship Id="rId2012" Type="http://schemas.openxmlformats.org/officeDocument/2006/relationships/image" Target="media/image1002.emf"/><Relationship Id="rId2317" Type="http://schemas.openxmlformats.org/officeDocument/2006/relationships/customXml" Target="ink/ink1149.xml"/><Relationship Id="rId2871" Type="http://schemas.openxmlformats.org/officeDocument/2006/relationships/customXml" Target="ink/ink1426.xml"/><Relationship Id="rId2969" Type="http://schemas.openxmlformats.org/officeDocument/2006/relationships/customXml" Target="ink/ink1475.xml"/><Relationship Id="rId843" Type="http://schemas.openxmlformats.org/officeDocument/2006/relationships/image" Target="media/image418.emf"/><Relationship Id="rId1126" Type="http://schemas.openxmlformats.org/officeDocument/2006/relationships/image" Target="media/image559.emf"/><Relationship Id="rId1680" Type="http://schemas.openxmlformats.org/officeDocument/2006/relationships/image" Target="media/image836.emf"/><Relationship Id="rId1778" Type="http://schemas.openxmlformats.org/officeDocument/2006/relationships/image" Target="media/image885.emf"/><Relationship Id="rId1985" Type="http://schemas.openxmlformats.org/officeDocument/2006/relationships/customXml" Target="ink/ink984.xml"/><Relationship Id="rId2524" Type="http://schemas.openxmlformats.org/officeDocument/2006/relationships/image" Target="media/image1258.emf"/><Relationship Id="rId2731" Type="http://schemas.openxmlformats.org/officeDocument/2006/relationships/customXml" Target="ink/ink1356.xml"/><Relationship Id="rId2829" Type="http://schemas.openxmlformats.org/officeDocument/2006/relationships/customXml" Target="ink/ink1405.xml"/><Relationship Id="rId703" Type="http://schemas.openxmlformats.org/officeDocument/2006/relationships/image" Target="media/image348.emf"/><Relationship Id="rId910" Type="http://schemas.openxmlformats.org/officeDocument/2006/relationships/customXml" Target="ink/ink448.xml"/><Relationship Id="rId1333" Type="http://schemas.openxmlformats.org/officeDocument/2006/relationships/customXml" Target="ink/ink659.xml"/><Relationship Id="rId1540" Type="http://schemas.openxmlformats.org/officeDocument/2006/relationships/image" Target="media/image766.emf"/><Relationship Id="rId1638" Type="http://schemas.openxmlformats.org/officeDocument/2006/relationships/image" Target="media/image815.emf"/><Relationship Id="rId1400" Type="http://schemas.openxmlformats.org/officeDocument/2006/relationships/image" Target="media/image696.emf"/><Relationship Id="rId1845" Type="http://schemas.openxmlformats.org/officeDocument/2006/relationships/customXml" Target="ink/ink914.xml"/><Relationship Id="rId1705" Type="http://schemas.openxmlformats.org/officeDocument/2006/relationships/customXml" Target="ink/ink844.xml"/><Relationship Id="rId1912" Type="http://schemas.openxmlformats.org/officeDocument/2006/relationships/image" Target="media/image952.emf"/><Relationship Id="rId286" Type="http://schemas.openxmlformats.org/officeDocument/2006/relationships/image" Target="media/image140.emf"/><Relationship Id="rId493" Type="http://schemas.openxmlformats.org/officeDocument/2006/relationships/image" Target="media/image243.emf"/><Relationship Id="rId2174" Type="http://schemas.openxmlformats.org/officeDocument/2006/relationships/image" Target="media/image1083.emf"/><Relationship Id="rId2381" Type="http://schemas.openxmlformats.org/officeDocument/2006/relationships/customXml" Target="ink/ink1181.xml"/><Relationship Id="rId146" Type="http://schemas.openxmlformats.org/officeDocument/2006/relationships/customXml" Target="ink/ink69.xml"/><Relationship Id="rId353" Type="http://schemas.openxmlformats.org/officeDocument/2006/relationships/customXml" Target="ink/ink171.xml"/><Relationship Id="rId560" Type="http://schemas.openxmlformats.org/officeDocument/2006/relationships/customXml" Target="ink/ink274.xml"/><Relationship Id="rId798" Type="http://schemas.openxmlformats.org/officeDocument/2006/relationships/customXml" Target="ink/ink393.xml"/><Relationship Id="rId1190" Type="http://schemas.openxmlformats.org/officeDocument/2006/relationships/image" Target="media/image591.emf"/><Relationship Id="rId2034" Type="http://schemas.openxmlformats.org/officeDocument/2006/relationships/image" Target="media/image1013.emf"/><Relationship Id="rId2241" Type="http://schemas.openxmlformats.org/officeDocument/2006/relationships/customXml" Target="ink/ink1111.xml"/><Relationship Id="rId2479" Type="http://schemas.openxmlformats.org/officeDocument/2006/relationships/customXml" Target="ink/ink1230.xml"/><Relationship Id="rId2686" Type="http://schemas.openxmlformats.org/officeDocument/2006/relationships/image" Target="media/image1339.emf"/><Relationship Id="rId2893" Type="http://schemas.openxmlformats.org/officeDocument/2006/relationships/customXml" Target="ink/ink1437.xml"/><Relationship Id="rId213" Type="http://schemas.openxmlformats.org/officeDocument/2006/relationships/customXml" Target="ink/ink102.xml"/><Relationship Id="rId420" Type="http://schemas.openxmlformats.org/officeDocument/2006/relationships/customXml" Target="ink/ink204.xml"/><Relationship Id="rId658" Type="http://schemas.openxmlformats.org/officeDocument/2006/relationships/customXml" Target="ink/ink323.xml"/><Relationship Id="rId865" Type="http://schemas.openxmlformats.org/officeDocument/2006/relationships/image" Target="media/image429.emf"/><Relationship Id="rId1050" Type="http://schemas.openxmlformats.org/officeDocument/2006/relationships/customXml" Target="ink/ink518.xml"/><Relationship Id="rId1288" Type="http://schemas.openxmlformats.org/officeDocument/2006/relationships/image" Target="media/image640.emf"/><Relationship Id="rId1495" Type="http://schemas.openxmlformats.org/officeDocument/2006/relationships/customXml" Target="ink/ink740.xml"/><Relationship Id="rId2101" Type="http://schemas.openxmlformats.org/officeDocument/2006/relationships/customXml" Target="ink/ink1042.xml"/><Relationship Id="rId2339" Type="http://schemas.openxmlformats.org/officeDocument/2006/relationships/customXml" Target="ink/ink1160.xml"/><Relationship Id="rId2546" Type="http://schemas.openxmlformats.org/officeDocument/2006/relationships/image" Target="media/image1269.emf"/><Relationship Id="rId2753" Type="http://schemas.openxmlformats.org/officeDocument/2006/relationships/customXml" Target="ink/ink1367.xml"/><Relationship Id="rId2960" Type="http://schemas.openxmlformats.org/officeDocument/2006/relationships/image" Target="media/image1476.emf"/><Relationship Id="rId518" Type="http://schemas.openxmlformats.org/officeDocument/2006/relationships/customXml" Target="ink/ink253.xml"/><Relationship Id="rId725" Type="http://schemas.openxmlformats.org/officeDocument/2006/relationships/image" Target="media/image359.emf"/><Relationship Id="rId932" Type="http://schemas.openxmlformats.org/officeDocument/2006/relationships/customXml" Target="ink/ink459.xml"/><Relationship Id="rId1148" Type="http://schemas.openxmlformats.org/officeDocument/2006/relationships/image" Target="media/image570.emf"/><Relationship Id="rId1355" Type="http://schemas.openxmlformats.org/officeDocument/2006/relationships/customXml" Target="ink/ink670.xml"/><Relationship Id="rId1562" Type="http://schemas.openxmlformats.org/officeDocument/2006/relationships/image" Target="media/image777.emf"/><Relationship Id="rId2406" Type="http://schemas.openxmlformats.org/officeDocument/2006/relationships/image" Target="media/image1199.emf"/><Relationship Id="rId2613" Type="http://schemas.openxmlformats.org/officeDocument/2006/relationships/customXml" Target="ink/ink1297.xml"/><Relationship Id="rId1008" Type="http://schemas.openxmlformats.org/officeDocument/2006/relationships/customXml" Target="ink/ink497.xml"/><Relationship Id="rId1215" Type="http://schemas.openxmlformats.org/officeDocument/2006/relationships/customXml" Target="ink/ink600.xml"/><Relationship Id="rId1422" Type="http://schemas.openxmlformats.org/officeDocument/2006/relationships/image" Target="media/image707.emf"/><Relationship Id="rId1867" Type="http://schemas.openxmlformats.org/officeDocument/2006/relationships/customXml" Target="ink/ink925.xml"/><Relationship Id="rId2820" Type="http://schemas.openxmlformats.org/officeDocument/2006/relationships/image" Target="media/image1406.emf"/><Relationship Id="rId2918" Type="http://schemas.openxmlformats.org/officeDocument/2006/relationships/image" Target="media/image1455.emf"/><Relationship Id="rId61" Type="http://schemas.openxmlformats.org/officeDocument/2006/relationships/image" Target="media/image28.emf"/><Relationship Id="rId1727" Type="http://schemas.openxmlformats.org/officeDocument/2006/relationships/customXml" Target="ink/ink855.xml"/><Relationship Id="rId1934" Type="http://schemas.openxmlformats.org/officeDocument/2006/relationships/image" Target="media/image963.emf"/><Relationship Id="rId19" Type="http://schemas.openxmlformats.org/officeDocument/2006/relationships/image" Target="media/image7.emf"/><Relationship Id="rId2196" Type="http://schemas.openxmlformats.org/officeDocument/2006/relationships/image" Target="media/image1094.emf"/><Relationship Id="rId168" Type="http://schemas.openxmlformats.org/officeDocument/2006/relationships/customXml" Target="ink/ink80.xml"/><Relationship Id="rId375" Type="http://schemas.openxmlformats.org/officeDocument/2006/relationships/customXml" Target="ink/ink182.xml"/><Relationship Id="rId582" Type="http://schemas.openxmlformats.org/officeDocument/2006/relationships/customXml" Target="ink/ink285.xml"/><Relationship Id="rId2056" Type="http://schemas.openxmlformats.org/officeDocument/2006/relationships/image" Target="media/image1024.emf"/><Relationship Id="rId2263" Type="http://schemas.openxmlformats.org/officeDocument/2006/relationships/customXml" Target="ink/ink1122.xml"/><Relationship Id="rId2470" Type="http://schemas.openxmlformats.org/officeDocument/2006/relationships/image" Target="media/image1231.emf"/><Relationship Id="rId3" Type="http://schemas.openxmlformats.org/officeDocument/2006/relationships/settings" Target="settings.xml"/><Relationship Id="rId235" Type="http://schemas.openxmlformats.org/officeDocument/2006/relationships/customXml" Target="ink/ink113.xml"/><Relationship Id="rId442" Type="http://schemas.openxmlformats.org/officeDocument/2006/relationships/customXml" Target="ink/ink215.xml"/><Relationship Id="rId887" Type="http://schemas.openxmlformats.org/officeDocument/2006/relationships/image" Target="media/image440.emf"/><Relationship Id="rId1072" Type="http://schemas.openxmlformats.org/officeDocument/2006/relationships/customXml" Target="ink/ink529.xml"/><Relationship Id="rId2123" Type="http://schemas.openxmlformats.org/officeDocument/2006/relationships/customXml" Target="ink/ink1053.xml"/><Relationship Id="rId2330" Type="http://schemas.openxmlformats.org/officeDocument/2006/relationships/image" Target="media/image1161.emf"/><Relationship Id="rId2568" Type="http://schemas.openxmlformats.org/officeDocument/2006/relationships/image" Target="media/image1280.emf"/><Relationship Id="rId2775" Type="http://schemas.openxmlformats.org/officeDocument/2006/relationships/customXml" Target="ink/ink1378.xml"/><Relationship Id="rId302" Type="http://schemas.openxmlformats.org/officeDocument/2006/relationships/image" Target="media/image148.emf"/><Relationship Id="rId747" Type="http://schemas.openxmlformats.org/officeDocument/2006/relationships/image" Target="media/image370.emf"/><Relationship Id="rId954" Type="http://schemas.openxmlformats.org/officeDocument/2006/relationships/customXml" Target="ink/ink470.xml"/><Relationship Id="rId1377" Type="http://schemas.openxmlformats.org/officeDocument/2006/relationships/customXml" Target="ink/ink681.xml"/><Relationship Id="rId1584" Type="http://schemas.openxmlformats.org/officeDocument/2006/relationships/image" Target="media/image788.emf"/><Relationship Id="rId1791" Type="http://schemas.openxmlformats.org/officeDocument/2006/relationships/customXml" Target="ink/ink887.xml"/><Relationship Id="rId2428" Type="http://schemas.openxmlformats.org/officeDocument/2006/relationships/image" Target="media/image1210.emf"/><Relationship Id="rId2635" Type="http://schemas.openxmlformats.org/officeDocument/2006/relationships/customXml" Target="ink/ink1308.xml"/><Relationship Id="rId2842" Type="http://schemas.openxmlformats.org/officeDocument/2006/relationships/image" Target="media/image1417.emf"/><Relationship Id="rId83" Type="http://schemas.openxmlformats.org/officeDocument/2006/relationships/image" Target="media/image39.emf"/><Relationship Id="rId607" Type="http://schemas.openxmlformats.org/officeDocument/2006/relationships/image" Target="media/image300.emf"/><Relationship Id="rId814" Type="http://schemas.openxmlformats.org/officeDocument/2006/relationships/customXml" Target="ink/ink401.xml"/><Relationship Id="rId1237" Type="http://schemas.openxmlformats.org/officeDocument/2006/relationships/customXml" Target="ink/ink611.xml"/><Relationship Id="rId1444" Type="http://schemas.openxmlformats.org/officeDocument/2006/relationships/image" Target="media/image718.emf"/><Relationship Id="rId1651" Type="http://schemas.openxmlformats.org/officeDocument/2006/relationships/customXml" Target="ink/ink817.xml"/><Relationship Id="rId1889" Type="http://schemas.openxmlformats.org/officeDocument/2006/relationships/customXml" Target="ink/ink936.xml"/><Relationship Id="rId2702" Type="http://schemas.openxmlformats.org/officeDocument/2006/relationships/image" Target="media/image1347.emf"/><Relationship Id="rId1304" Type="http://schemas.openxmlformats.org/officeDocument/2006/relationships/image" Target="media/image648.emf"/><Relationship Id="rId1511" Type="http://schemas.openxmlformats.org/officeDocument/2006/relationships/customXml" Target="ink/ink748.xml"/><Relationship Id="rId1749" Type="http://schemas.openxmlformats.org/officeDocument/2006/relationships/customXml" Target="ink/ink866.xml"/><Relationship Id="rId1956" Type="http://schemas.openxmlformats.org/officeDocument/2006/relationships/image" Target="media/image974.emf"/><Relationship Id="rId1609" Type="http://schemas.openxmlformats.org/officeDocument/2006/relationships/customXml" Target="ink/ink797.xml"/><Relationship Id="rId1816" Type="http://schemas.openxmlformats.org/officeDocument/2006/relationships/image" Target="media/image904.emf"/><Relationship Id="rId10" Type="http://schemas.openxmlformats.org/officeDocument/2006/relationships/customXml" Target="ink/ink1.xml"/><Relationship Id="rId397" Type="http://schemas.openxmlformats.org/officeDocument/2006/relationships/image" Target="media/image195.emf"/><Relationship Id="rId2078" Type="http://schemas.openxmlformats.org/officeDocument/2006/relationships/image" Target="media/image1035.emf"/><Relationship Id="rId2285" Type="http://schemas.openxmlformats.org/officeDocument/2006/relationships/customXml" Target="ink/ink1133.xml"/><Relationship Id="rId2492" Type="http://schemas.openxmlformats.org/officeDocument/2006/relationships/image" Target="media/image1242.emf"/><Relationship Id="rId257" Type="http://schemas.openxmlformats.org/officeDocument/2006/relationships/customXml" Target="ink/ink123.xml"/><Relationship Id="rId464" Type="http://schemas.openxmlformats.org/officeDocument/2006/relationships/customXml" Target="ink/ink226.xml"/><Relationship Id="rId1094" Type="http://schemas.openxmlformats.org/officeDocument/2006/relationships/image" Target="media/image543.emf"/><Relationship Id="rId2145" Type="http://schemas.openxmlformats.org/officeDocument/2006/relationships/customXml" Target="ink/ink1064.xml"/><Relationship Id="rId2797" Type="http://schemas.openxmlformats.org/officeDocument/2006/relationships/customXml" Target="ink/ink1389.xml"/><Relationship Id="rId117" Type="http://schemas.openxmlformats.org/officeDocument/2006/relationships/image" Target="media/image56.emf"/><Relationship Id="rId671" Type="http://schemas.openxmlformats.org/officeDocument/2006/relationships/image" Target="media/image332.emf"/><Relationship Id="rId769" Type="http://schemas.openxmlformats.org/officeDocument/2006/relationships/image" Target="media/image381.emf"/><Relationship Id="rId976" Type="http://schemas.openxmlformats.org/officeDocument/2006/relationships/customXml" Target="ink/ink481.xml"/><Relationship Id="rId1399" Type="http://schemas.openxmlformats.org/officeDocument/2006/relationships/customXml" Target="ink/ink692.xml"/><Relationship Id="rId2352" Type="http://schemas.openxmlformats.org/officeDocument/2006/relationships/image" Target="media/image1172.emf"/><Relationship Id="rId2657" Type="http://schemas.openxmlformats.org/officeDocument/2006/relationships/customXml" Target="ink/ink1319.xml"/><Relationship Id="rId324" Type="http://schemas.openxmlformats.org/officeDocument/2006/relationships/image" Target="media/image159.emf"/><Relationship Id="rId531" Type="http://schemas.openxmlformats.org/officeDocument/2006/relationships/image" Target="media/image262.emf"/><Relationship Id="rId629" Type="http://schemas.openxmlformats.org/officeDocument/2006/relationships/image" Target="media/image311.emf"/><Relationship Id="rId1161" Type="http://schemas.openxmlformats.org/officeDocument/2006/relationships/customXml" Target="ink/ink573.xml"/><Relationship Id="rId1259" Type="http://schemas.openxmlformats.org/officeDocument/2006/relationships/customXml" Target="ink/ink622.xml"/><Relationship Id="rId1466" Type="http://schemas.openxmlformats.org/officeDocument/2006/relationships/image" Target="media/image729.emf"/><Relationship Id="rId2005" Type="http://schemas.openxmlformats.org/officeDocument/2006/relationships/customXml" Target="ink/ink994.xml"/><Relationship Id="rId2212" Type="http://schemas.openxmlformats.org/officeDocument/2006/relationships/image" Target="media/image1102.emf"/><Relationship Id="rId2864" Type="http://schemas.openxmlformats.org/officeDocument/2006/relationships/image" Target="media/image1428.emf"/><Relationship Id="rId836" Type="http://schemas.openxmlformats.org/officeDocument/2006/relationships/customXml" Target="ink/ink411.xml"/><Relationship Id="rId1021" Type="http://schemas.openxmlformats.org/officeDocument/2006/relationships/image" Target="media/image507.emf"/><Relationship Id="rId1119" Type="http://schemas.openxmlformats.org/officeDocument/2006/relationships/customXml" Target="ink/ink552.xml"/><Relationship Id="rId1673" Type="http://schemas.openxmlformats.org/officeDocument/2006/relationships/customXml" Target="ink/ink828.xml"/><Relationship Id="rId1880" Type="http://schemas.openxmlformats.org/officeDocument/2006/relationships/image" Target="media/image936.emf"/><Relationship Id="rId1978" Type="http://schemas.openxmlformats.org/officeDocument/2006/relationships/image" Target="media/image985.emf"/><Relationship Id="rId2517" Type="http://schemas.openxmlformats.org/officeDocument/2006/relationships/customXml" Target="ink/ink1249.xml"/><Relationship Id="rId2724" Type="http://schemas.openxmlformats.org/officeDocument/2006/relationships/image" Target="media/image1358.emf"/><Relationship Id="rId2931" Type="http://schemas.openxmlformats.org/officeDocument/2006/relationships/customXml" Target="ink/ink1456.xml"/><Relationship Id="rId903" Type="http://schemas.openxmlformats.org/officeDocument/2006/relationships/image" Target="media/image448.emf"/><Relationship Id="rId1326" Type="http://schemas.openxmlformats.org/officeDocument/2006/relationships/image" Target="media/image659.emf"/><Relationship Id="rId1533" Type="http://schemas.openxmlformats.org/officeDocument/2006/relationships/customXml" Target="ink/ink759.xml"/><Relationship Id="rId1740" Type="http://schemas.openxmlformats.org/officeDocument/2006/relationships/image" Target="media/image866.emf"/><Relationship Id="rId32" Type="http://schemas.openxmlformats.org/officeDocument/2006/relationships/customXml" Target="ink/ink12.xml"/><Relationship Id="rId1600" Type="http://schemas.openxmlformats.org/officeDocument/2006/relationships/image" Target="media/image796.emf"/><Relationship Id="rId1838" Type="http://schemas.openxmlformats.org/officeDocument/2006/relationships/image" Target="media/image915.emf"/><Relationship Id="rId181" Type="http://schemas.openxmlformats.org/officeDocument/2006/relationships/image" Target="media/image88.emf"/><Relationship Id="rId1905" Type="http://schemas.openxmlformats.org/officeDocument/2006/relationships/customXml" Target="ink/ink944.xml"/><Relationship Id="rId279" Type="http://schemas.openxmlformats.org/officeDocument/2006/relationships/customXml" Target="ink/ink134.xml"/><Relationship Id="rId486" Type="http://schemas.openxmlformats.org/officeDocument/2006/relationships/customXml" Target="ink/ink237.xml"/><Relationship Id="rId693" Type="http://schemas.openxmlformats.org/officeDocument/2006/relationships/image" Target="media/image343.emf"/><Relationship Id="rId2167" Type="http://schemas.openxmlformats.org/officeDocument/2006/relationships/customXml" Target="ink/ink1075.xml"/><Relationship Id="rId2374" Type="http://schemas.openxmlformats.org/officeDocument/2006/relationships/image" Target="media/image1183.emf"/><Relationship Id="rId2581" Type="http://schemas.openxmlformats.org/officeDocument/2006/relationships/customXml" Target="ink/ink1281.xml"/><Relationship Id="rId139" Type="http://schemas.openxmlformats.org/officeDocument/2006/relationships/image" Target="media/image67.emf"/><Relationship Id="rId346" Type="http://schemas.openxmlformats.org/officeDocument/2006/relationships/image" Target="media/image170.emf"/><Relationship Id="rId553" Type="http://schemas.openxmlformats.org/officeDocument/2006/relationships/image" Target="media/image273.emf"/><Relationship Id="rId760" Type="http://schemas.openxmlformats.org/officeDocument/2006/relationships/customXml" Target="ink/ink374.xml"/><Relationship Id="rId998" Type="http://schemas.openxmlformats.org/officeDocument/2006/relationships/customXml" Target="ink/ink492.xml"/><Relationship Id="rId1183" Type="http://schemas.openxmlformats.org/officeDocument/2006/relationships/customXml" Target="ink/ink584.xml"/><Relationship Id="rId1390" Type="http://schemas.openxmlformats.org/officeDocument/2006/relationships/image" Target="media/image691.emf"/><Relationship Id="rId2027" Type="http://schemas.openxmlformats.org/officeDocument/2006/relationships/customXml" Target="ink/ink1005.xml"/><Relationship Id="rId2234" Type="http://schemas.openxmlformats.org/officeDocument/2006/relationships/image" Target="media/image1113.emf"/><Relationship Id="rId2441" Type="http://schemas.openxmlformats.org/officeDocument/2006/relationships/customXml" Target="ink/ink1211.xml"/><Relationship Id="rId2679" Type="http://schemas.openxmlformats.org/officeDocument/2006/relationships/customXml" Target="ink/ink1330.xml"/><Relationship Id="rId2886" Type="http://schemas.openxmlformats.org/officeDocument/2006/relationships/image" Target="media/image1439.emf"/><Relationship Id="rId206" Type="http://schemas.openxmlformats.org/officeDocument/2006/relationships/image" Target="media/image100.emf"/><Relationship Id="rId413" Type="http://schemas.openxmlformats.org/officeDocument/2006/relationships/image" Target="media/image203.emf"/><Relationship Id="rId858" Type="http://schemas.openxmlformats.org/officeDocument/2006/relationships/customXml" Target="ink/ink422.xml"/><Relationship Id="rId1043" Type="http://schemas.openxmlformats.org/officeDocument/2006/relationships/image" Target="media/image518.emf"/><Relationship Id="rId1488" Type="http://schemas.openxmlformats.org/officeDocument/2006/relationships/image" Target="media/image740.emf"/><Relationship Id="rId1695" Type="http://schemas.openxmlformats.org/officeDocument/2006/relationships/customXml" Target="ink/ink839.xml"/><Relationship Id="rId2539" Type="http://schemas.openxmlformats.org/officeDocument/2006/relationships/customXml" Target="ink/ink1260.xml"/><Relationship Id="rId2746" Type="http://schemas.openxmlformats.org/officeDocument/2006/relationships/image" Target="media/image1369.emf"/><Relationship Id="rId2953" Type="http://schemas.openxmlformats.org/officeDocument/2006/relationships/customXml" Target="ink/ink1467.xml"/><Relationship Id="rId620" Type="http://schemas.openxmlformats.org/officeDocument/2006/relationships/customXml" Target="ink/ink304.xml"/><Relationship Id="rId718" Type="http://schemas.openxmlformats.org/officeDocument/2006/relationships/customXml" Target="ink/ink353.xml"/><Relationship Id="rId925" Type="http://schemas.openxmlformats.org/officeDocument/2006/relationships/image" Target="media/image459.emf"/><Relationship Id="rId1250" Type="http://schemas.openxmlformats.org/officeDocument/2006/relationships/image" Target="media/image621.emf"/><Relationship Id="rId1348" Type="http://schemas.openxmlformats.org/officeDocument/2006/relationships/image" Target="media/image670.emf"/><Relationship Id="rId1555" Type="http://schemas.openxmlformats.org/officeDocument/2006/relationships/customXml" Target="ink/ink770.xml"/><Relationship Id="rId1762" Type="http://schemas.openxmlformats.org/officeDocument/2006/relationships/image" Target="media/image877.emf"/><Relationship Id="rId2301" Type="http://schemas.openxmlformats.org/officeDocument/2006/relationships/customXml" Target="ink/ink1141.xml"/><Relationship Id="rId2606" Type="http://schemas.openxmlformats.org/officeDocument/2006/relationships/image" Target="media/image1299.emf"/><Relationship Id="rId1110" Type="http://schemas.openxmlformats.org/officeDocument/2006/relationships/image" Target="media/image551.emf"/><Relationship Id="rId1208" Type="http://schemas.openxmlformats.org/officeDocument/2006/relationships/image" Target="media/image600.emf"/><Relationship Id="rId1415" Type="http://schemas.openxmlformats.org/officeDocument/2006/relationships/customXml" Target="ink/ink700.xml"/><Relationship Id="rId2813" Type="http://schemas.openxmlformats.org/officeDocument/2006/relationships/customXml" Target="ink/ink1397.xml"/><Relationship Id="rId54" Type="http://schemas.openxmlformats.org/officeDocument/2006/relationships/customXml" Target="ink/ink23.xml"/><Relationship Id="rId1622" Type="http://schemas.openxmlformats.org/officeDocument/2006/relationships/image" Target="media/image807.emf"/><Relationship Id="rId1927" Type="http://schemas.openxmlformats.org/officeDocument/2006/relationships/customXml" Target="ink/ink955.xml"/><Relationship Id="rId2091" Type="http://schemas.openxmlformats.org/officeDocument/2006/relationships/customXml" Target="ink/ink1037.xml"/><Relationship Id="rId2189" Type="http://schemas.openxmlformats.org/officeDocument/2006/relationships/customXml" Target="ink/ink1085.xml"/><Relationship Id="rId270" Type="http://schemas.openxmlformats.org/officeDocument/2006/relationships/image" Target="media/image132.emf"/><Relationship Id="rId2396" Type="http://schemas.openxmlformats.org/officeDocument/2006/relationships/image" Target="media/image1194.emf"/><Relationship Id="rId130" Type="http://schemas.openxmlformats.org/officeDocument/2006/relationships/customXml" Target="ink/ink61.xml"/><Relationship Id="rId368" Type="http://schemas.openxmlformats.org/officeDocument/2006/relationships/image" Target="media/image181.emf"/><Relationship Id="rId575" Type="http://schemas.openxmlformats.org/officeDocument/2006/relationships/image" Target="media/image284.emf"/><Relationship Id="rId782" Type="http://schemas.openxmlformats.org/officeDocument/2006/relationships/customXml" Target="ink/ink385.xml"/><Relationship Id="rId2049" Type="http://schemas.openxmlformats.org/officeDocument/2006/relationships/customXml" Target="ink/ink1016.xml"/><Relationship Id="rId2256" Type="http://schemas.openxmlformats.org/officeDocument/2006/relationships/image" Target="media/image1124.emf"/><Relationship Id="rId2463" Type="http://schemas.openxmlformats.org/officeDocument/2006/relationships/customXml" Target="ink/ink1222.xml"/><Relationship Id="rId2670" Type="http://schemas.openxmlformats.org/officeDocument/2006/relationships/image" Target="media/image1331.emf"/><Relationship Id="rId228" Type="http://schemas.openxmlformats.org/officeDocument/2006/relationships/image" Target="media/image111.emf"/><Relationship Id="rId435" Type="http://schemas.openxmlformats.org/officeDocument/2006/relationships/image" Target="media/image214.emf"/><Relationship Id="rId642" Type="http://schemas.openxmlformats.org/officeDocument/2006/relationships/customXml" Target="ink/ink315.xml"/><Relationship Id="rId1065" Type="http://schemas.openxmlformats.org/officeDocument/2006/relationships/image" Target="media/image529.emf"/><Relationship Id="rId1272" Type="http://schemas.openxmlformats.org/officeDocument/2006/relationships/image" Target="media/image632.emf"/><Relationship Id="rId2116" Type="http://schemas.openxmlformats.org/officeDocument/2006/relationships/image" Target="media/image1054.emf"/><Relationship Id="rId2323" Type="http://schemas.openxmlformats.org/officeDocument/2006/relationships/customXml" Target="ink/ink1152.xml"/><Relationship Id="rId2530" Type="http://schemas.openxmlformats.org/officeDocument/2006/relationships/image" Target="media/image1261.emf"/><Relationship Id="rId2768" Type="http://schemas.openxmlformats.org/officeDocument/2006/relationships/image" Target="media/image1380.emf"/><Relationship Id="rId2975" Type="http://schemas.openxmlformats.org/officeDocument/2006/relationships/fontTable" Target="fontTable.xml"/><Relationship Id="rId502" Type="http://schemas.openxmlformats.org/officeDocument/2006/relationships/customXml" Target="ink/ink245.xml"/><Relationship Id="rId947" Type="http://schemas.openxmlformats.org/officeDocument/2006/relationships/image" Target="media/image470.emf"/><Relationship Id="rId1132" Type="http://schemas.openxmlformats.org/officeDocument/2006/relationships/image" Target="media/image562.emf"/><Relationship Id="rId1577" Type="http://schemas.openxmlformats.org/officeDocument/2006/relationships/customXml" Target="ink/ink781.xml"/><Relationship Id="rId1784" Type="http://schemas.openxmlformats.org/officeDocument/2006/relationships/image" Target="media/image888.emf"/><Relationship Id="rId1991" Type="http://schemas.openxmlformats.org/officeDocument/2006/relationships/customXml" Target="ink/ink987.xml"/><Relationship Id="rId2628" Type="http://schemas.openxmlformats.org/officeDocument/2006/relationships/image" Target="media/image1310.emf"/><Relationship Id="rId2835" Type="http://schemas.openxmlformats.org/officeDocument/2006/relationships/customXml" Target="ink/ink1408.xml"/><Relationship Id="rId76" Type="http://schemas.openxmlformats.org/officeDocument/2006/relationships/customXml" Target="ink/ink34.xml"/><Relationship Id="rId807" Type="http://schemas.openxmlformats.org/officeDocument/2006/relationships/image" Target="media/image400.emf"/><Relationship Id="rId1437" Type="http://schemas.openxmlformats.org/officeDocument/2006/relationships/customXml" Target="ink/ink711.xml"/><Relationship Id="rId1644" Type="http://schemas.openxmlformats.org/officeDocument/2006/relationships/image" Target="media/image818.emf"/><Relationship Id="rId1851" Type="http://schemas.openxmlformats.org/officeDocument/2006/relationships/customXml" Target="ink/ink917.xml"/><Relationship Id="rId2902" Type="http://schemas.openxmlformats.org/officeDocument/2006/relationships/image" Target="media/image1447.emf"/><Relationship Id="rId1504" Type="http://schemas.openxmlformats.org/officeDocument/2006/relationships/image" Target="media/image748.emf"/><Relationship Id="rId1711" Type="http://schemas.openxmlformats.org/officeDocument/2006/relationships/customXml" Target="ink/ink847.xml"/><Relationship Id="rId1949" Type="http://schemas.openxmlformats.org/officeDocument/2006/relationships/customXml" Target="ink/ink966.xml"/><Relationship Id="rId292" Type="http://schemas.openxmlformats.org/officeDocument/2006/relationships/image" Target="media/image143.emf"/><Relationship Id="rId1809" Type="http://schemas.openxmlformats.org/officeDocument/2006/relationships/customXml" Target="ink/ink896.xml"/><Relationship Id="rId597" Type="http://schemas.openxmlformats.org/officeDocument/2006/relationships/image" Target="media/image295.emf"/><Relationship Id="rId2180" Type="http://schemas.openxmlformats.org/officeDocument/2006/relationships/oleObject" Target="embeddings/oleObject8.bin"/><Relationship Id="rId2278" Type="http://schemas.openxmlformats.org/officeDocument/2006/relationships/image" Target="media/image1135.emf"/><Relationship Id="rId2485" Type="http://schemas.openxmlformats.org/officeDocument/2006/relationships/customXml" Target="ink/ink1233.xml"/><Relationship Id="rId152" Type="http://schemas.openxmlformats.org/officeDocument/2006/relationships/customXml" Target="ink/ink72.xml"/><Relationship Id="rId457" Type="http://schemas.openxmlformats.org/officeDocument/2006/relationships/image" Target="media/image225.emf"/><Relationship Id="rId1087" Type="http://schemas.openxmlformats.org/officeDocument/2006/relationships/customXml" Target="ink/ink536.xml"/><Relationship Id="rId1294" Type="http://schemas.openxmlformats.org/officeDocument/2006/relationships/image" Target="media/image643.emf"/><Relationship Id="rId2040" Type="http://schemas.openxmlformats.org/officeDocument/2006/relationships/image" Target="media/image1016.emf"/><Relationship Id="rId2138" Type="http://schemas.openxmlformats.org/officeDocument/2006/relationships/image" Target="media/image1065.emf"/><Relationship Id="rId2692" Type="http://schemas.openxmlformats.org/officeDocument/2006/relationships/image" Target="media/image1342.emf"/><Relationship Id="rId664" Type="http://schemas.openxmlformats.org/officeDocument/2006/relationships/customXml" Target="ink/ink326.xml"/><Relationship Id="rId871" Type="http://schemas.openxmlformats.org/officeDocument/2006/relationships/image" Target="media/image432.emf"/><Relationship Id="rId969" Type="http://schemas.openxmlformats.org/officeDocument/2006/relationships/image" Target="media/image481.emf"/><Relationship Id="rId1599" Type="http://schemas.openxmlformats.org/officeDocument/2006/relationships/customXml" Target="ink/ink792.xml"/><Relationship Id="rId2345" Type="http://schemas.openxmlformats.org/officeDocument/2006/relationships/customXml" Target="ink/ink1163.xml"/><Relationship Id="rId2552" Type="http://schemas.openxmlformats.org/officeDocument/2006/relationships/image" Target="media/image1272.emf"/><Relationship Id="rId317" Type="http://schemas.openxmlformats.org/officeDocument/2006/relationships/customXml" Target="ink/ink153.xml"/><Relationship Id="rId524" Type="http://schemas.openxmlformats.org/officeDocument/2006/relationships/customXml" Target="ink/ink256.xml"/><Relationship Id="rId731" Type="http://schemas.openxmlformats.org/officeDocument/2006/relationships/image" Target="media/image362.emf"/><Relationship Id="rId1154" Type="http://schemas.openxmlformats.org/officeDocument/2006/relationships/image" Target="media/image573.emf"/><Relationship Id="rId1361" Type="http://schemas.openxmlformats.org/officeDocument/2006/relationships/customXml" Target="ink/ink673.xml"/><Relationship Id="rId1459" Type="http://schemas.openxmlformats.org/officeDocument/2006/relationships/customXml" Target="ink/ink722.xml"/><Relationship Id="rId2205" Type="http://schemas.openxmlformats.org/officeDocument/2006/relationships/customXml" Target="ink/ink1093.xml"/><Relationship Id="rId2412" Type="http://schemas.openxmlformats.org/officeDocument/2006/relationships/image" Target="media/image1202.emf"/><Relationship Id="rId2857" Type="http://schemas.openxmlformats.org/officeDocument/2006/relationships/customXml" Target="ink/ink1419.xml"/><Relationship Id="rId98" Type="http://schemas.openxmlformats.org/officeDocument/2006/relationships/customXml" Target="ink/ink45.xml"/><Relationship Id="rId829" Type="http://schemas.openxmlformats.org/officeDocument/2006/relationships/oleObject" Target="embeddings/oleObject5.bin"/><Relationship Id="rId1014" Type="http://schemas.openxmlformats.org/officeDocument/2006/relationships/customXml" Target="ink/ink500.xml"/><Relationship Id="rId1221" Type="http://schemas.openxmlformats.org/officeDocument/2006/relationships/customXml" Target="ink/ink603.xml"/><Relationship Id="rId1666" Type="http://schemas.openxmlformats.org/officeDocument/2006/relationships/image" Target="media/image829.emf"/><Relationship Id="rId1873" Type="http://schemas.openxmlformats.org/officeDocument/2006/relationships/customXml" Target="ink/ink928.xml"/><Relationship Id="rId2717" Type="http://schemas.openxmlformats.org/officeDocument/2006/relationships/customXml" Target="ink/ink1349.xml"/><Relationship Id="rId2924" Type="http://schemas.openxmlformats.org/officeDocument/2006/relationships/image" Target="media/image1458.emf"/><Relationship Id="rId1319" Type="http://schemas.openxmlformats.org/officeDocument/2006/relationships/customXml" Target="ink/ink652.xml"/><Relationship Id="rId1526" Type="http://schemas.openxmlformats.org/officeDocument/2006/relationships/image" Target="media/image759.emf"/><Relationship Id="rId1733" Type="http://schemas.openxmlformats.org/officeDocument/2006/relationships/customXml" Target="ink/ink858.xml"/><Relationship Id="rId1940" Type="http://schemas.openxmlformats.org/officeDocument/2006/relationships/image" Target="media/image966.emf"/><Relationship Id="rId25" Type="http://schemas.openxmlformats.org/officeDocument/2006/relationships/image" Target="media/image10.emf"/><Relationship Id="rId1800" Type="http://schemas.openxmlformats.org/officeDocument/2006/relationships/image" Target="media/image896.emf"/><Relationship Id="rId174" Type="http://schemas.openxmlformats.org/officeDocument/2006/relationships/customXml" Target="ink/ink83.xml"/><Relationship Id="rId381" Type="http://schemas.openxmlformats.org/officeDocument/2006/relationships/image" Target="media/image187.emf"/><Relationship Id="rId2062" Type="http://schemas.openxmlformats.org/officeDocument/2006/relationships/image" Target="media/image1027.emf"/><Relationship Id="rId241" Type="http://schemas.openxmlformats.org/officeDocument/2006/relationships/customXml" Target="ink/ink116.xml"/><Relationship Id="rId479" Type="http://schemas.openxmlformats.org/officeDocument/2006/relationships/image" Target="media/image236.emf"/><Relationship Id="rId686" Type="http://schemas.openxmlformats.org/officeDocument/2006/relationships/customXml" Target="ink/ink337.xml"/><Relationship Id="rId893" Type="http://schemas.openxmlformats.org/officeDocument/2006/relationships/image" Target="media/image443.emf"/><Relationship Id="rId2367" Type="http://schemas.openxmlformats.org/officeDocument/2006/relationships/customXml" Target="ink/ink1174.xml"/><Relationship Id="rId2574" Type="http://schemas.openxmlformats.org/officeDocument/2006/relationships/image" Target="media/image1283.emf"/><Relationship Id="rId2781" Type="http://schemas.openxmlformats.org/officeDocument/2006/relationships/customXml" Target="ink/ink1381.xml"/><Relationship Id="rId339" Type="http://schemas.openxmlformats.org/officeDocument/2006/relationships/customXml" Target="ink/ink164.xml"/><Relationship Id="rId546" Type="http://schemas.openxmlformats.org/officeDocument/2006/relationships/customXml" Target="ink/ink267.xml"/><Relationship Id="rId753" Type="http://schemas.openxmlformats.org/officeDocument/2006/relationships/image" Target="media/image373.emf"/><Relationship Id="rId1176" Type="http://schemas.openxmlformats.org/officeDocument/2006/relationships/image" Target="media/image584.emf"/><Relationship Id="rId1383" Type="http://schemas.openxmlformats.org/officeDocument/2006/relationships/customXml" Target="ink/ink684.xml"/><Relationship Id="rId2227" Type="http://schemas.openxmlformats.org/officeDocument/2006/relationships/customXml" Target="ink/ink1104.xml"/><Relationship Id="rId2434" Type="http://schemas.openxmlformats.org/officeDocument/2006/relationships/image" Target="media/image1213.emf"/><Relationship Id="rId2879" Type="http://schemas.openxmlformats.org/officeDocument/2006/relationships/customXml" Target="ink/ink1430.xml"/><Relationship Id="rId101" Type="http://schemas.openxmlformats.org/officeDocument/2006/relationships/image" Target="media/image48.emf"/><Relationship Id="rId406" Type="http://schemas.openxmlformats.org/officeDocument/2006/relationships/customXml" Target="ink/ink197.xml"/><Relationship Id="rId960" Type="http://schemas.openxmlformats.org/officeDocument/2006/relationships/customXml" Target="ink/ink473.xml"/><Relationship Id="rId1036" Type="http://schemas.openxmlformats.org/officeDocument/2006/relationships/customXml" Target="ink/ink511.xml"/><Relationship Id="rId1243" Type="http://schemas.openxmlformats.org/officeDocument/2006/relationships/customXml" Target="ink/ink614.xml"/><Relationship Id="rId1590" Type="http://schemas.openxmlformats.org/officeDocument/2006/relationships/image" Target="media/image791.emf"/><Relationship Id="rId1688" Type="http://schemas.openxmlformats.org/officeDocument/2006/relationships/image" Target="media/image840.emf"/><Relationship Id="rId1895" Type="http://schemas.openxmlformats.org/officeDocument/2006/relationships/customXml" Target="ink/ink939.xml"/><Relationship Id="rId2641" Type="http://schemas.openxmlformats.org/officeDocument/2006/relationships/customXml" Target="ink/ink1311.xml"/><Relationship Id="rId2739" Type="http://schemas.openxmlformats.org/officeDocument/2006/relationships/customXml" Target="ink/ink1360.xml"/><Relationship Id="rId2946" Type="http://schemas.openxmlformats.org/officeDocument/2006/relationships/image" Target="media/image1469.emf"/><Relationship Id="rId613" Type="http://schemas.openxmlformats.org/officeDocument/2006/relationships/image" Target="media/image303.emf"/><Relationship Id="rId820" Type="http://schemas.openxmlformats.org/officeDocument/2006/relationships/customXml" Target="ink/ink404.xml"/><Relationship Id="rId918" Type="http://schemas.openxmlformats.org/officeDocument/2006/relationships/customXml" Target="ink/ink452.xml"/><Relationship Id="rId1450" Type="http://schemas.openxmlformats.org/officeDocument/2006/relationships/image" Target="media/image721.emf"/><Relationship Id="rId1548" Type="http://schemas.openxmlformats.org/officeDocument/2006/relationships/image" Target="media/image770.emf"/><Relationship Id="rId1755" Type="http://schemas.openxmlformats.org/officeDocument/2006/relationships/customXml" Target="ink/ink869.xml"/><Relationship Id="rId2501" Type="http://schemas.openxmlformats.org/officeDocument/2006/relationships/customXml" Target="ink/ink1241.xml"/><Relationship Id="rId1103" Type="http://schemas.openxmlformats.org/officeDocument/2006/relationships/customXml" Target="ink/ink544.xml"/><Relationship Id="rId1310" Type="http://schemas.openxmlformats.org/officeDocument/2006/relationships/image" Target="media/image651.emf"/><Relationship Id="rId1408" Type="http://schemas.openxmlformats.org/officeDocument/2006/relationships/image" Target="media/image700.emf"/><Relationship Id="rId1962" Type="http://schemas.openxmlformats.org/officeDocument/2006/relationships/image" Target="media/image977.emf"/><Relationship Id="rId2806" Type="http://schemas.openxmlformats.org/officeDocument/2006/relationships/image" Target="media/image1399.emf"/><Relationship Id="rId47" Type="http://schemas.openxmlformats.org/officeDocument/2006/relationships/image" Target="media/image21.emf"/><Relationship Id="rId1615" Type="http://schemas.openxmlformats.org/officeDocument/2006/relationships/customXml" Target="ink/ink800.xml"/><Relationship Id="rId1822" Type="http://schemas.openxmlformats.org/officeDocument/2006/relationships/image" Target="media/image907.emf"/><Relationship Id="rId196" Type="http://schemas.openxmlformats.org/officeDocument/2006/relationships/image" Target="media/image95.emf"/><Relationship Id="rId2084" Type="http://schemas.openxmlformats.org/officeDocument/2006/relationships/image" Target="media/image1038.emf"/><Relationship Id="rId2291" Type="http://schemas.openxmlformats.org/officeDocument/2006/relationships/customXml" Target="ink/ink1136.xml"/><Relationship Id="rId263" Type="http://schemas.openxmlformats.org/officeDocument/2006/relationships/customXml" Target="ink/ink126.xml"/><Relationship Id="rId470" Type="http://schemas.openxmlformats.org/officeDocument/2006/relationships/customXml" Target="ink/ink229.xml"/><Relationship Id="rId2151" Type="http://schemas.openxmlformats.org/officeDocument/2006/relationships/customXml" Target="ink/ink1067.xml"/><Relationship Id="rId2389" Type="http://schemas.openxmlformats.org/officeDocument/2006/relationships/customXml" Target="ink/ink1185.xml"/><Relationship Id="rId2596" Type="http://schemas.openxmlformats.org/officeDocument/2006/relationships/image" Target="media/image1294.emf"/><Relationship Id="rId123" Type="http://schemas.openxmlformats.org/officeDocument/2006/relationships/image" Target="media/image59.emf"/><Relationship Id="rId330" Type="http://schemas.openxmlformats.org/officeDocument/2006/relationships/image" Target="media/image162.emf"/><Relationship Id="rId568" Type="http://schemas.openxmlformats.org/officeDocument/2006/relationships/customXml" Target="ink/ink278.xml"/><Relationship Id="rId775" Type="http://schemas.openxmlformats.org/officeDocument/2006/relationships/image" Target="media/image384.emf"/><Relationship Id="rId982" Type="http://schemas.openxmlformats.org/officeDocument/2006/relationships/customXml" Target="ink/ink484.xml"/><Relationship Id="rId1198" Type="http://schemas.openxmlformats.org/officeDocument/2006/relationships/image" Target="media/image595.emf"/><Relationship Id="rId2011" Type="http://schemas.openxmlformats.org/officeDocument/2006/relationships/customXml" Target="ink/ink997.xml"/><Relationship Id="rId2249" Type="http://schemas.openxmlformats.org/officeDocument/2006/relationships/customXml" Target="ink/ink1115.xml"/><Relationship Id="rId2456" Type="http://schemas.openxmlformats.org/officeDocument/2006/relationships/image" Target="media/image1224.emf"/><Relationship Id="rId2663" Type="http://schemas.openxmlformats.org/officeDocument/2006/relationships/customXml" Target="ink/ink1322.xml"/><Relationship Id="rId2870" Type="http://schemas.openxmlformats.org/officeDocument/2006/relationships/image" Target="media/image1431.emf"/><Relationship Id="rId428" Type="http://schemas.openxmlformats.org/officeDocument/2006/relationships/customXml" Target="ink/ink208.xml"/><Relationship Id="rId635" Type="http://schemas.openxmlformats.org/officeDocument/2006/relationships/image" Target="media/image314.emf"/><Relationship Id="rId842" Type="http://schemas.openxmlformats.org/officeDocument/2006/relationships/customXml" Target="ink/ink414.xml"/><Relationship Id="rId1058" Type="http://schemas.openxmlformats.org/officeDocument/2006/relationships/customXml" Target="ink/ink522.xml"/><Relationship Id="rId1265" Type="http://schemas.openxmlformats.org/officeDocument/2006/relationships/customXml" Target="ink/ink625.xml"/><Relationship Id="rId1472" Type="http://schemas.openxmlformats.org/officeDocument/2006/relationships/image" Target="media/image732.emf"/><Relationship Id="rId2109" Type="http://schemas.openxmlformats.org/officeDocument/2006/relationships/customXml" Target="ink/ink1046.xml"/><Relationship Id="rId2316" Type="http://schemas.openxmlformats.org/officeDocument/2006/relationships/image" Target="media/image1154.emf"/><Relationship Id="rId2523" Type="http://schemas.openxmlformats.org/officeDocument/2006/relationships/customXml" Target="ink/ink1252.xml"/><Relationship Id="rId2730" Type="http://schemas.openxmlformats.org/officeDocument/2006/relationships/image" Target="media/image1361.emf"/><Relationship Id="rId2968" Type="http://schemas.openxmlformats.org/officeDocument/2006/relationships/image" Target="media/image1480.emf"/><Relationship Id="rId702" Type="http://schemas.openxmlformats.org/officeDocument/2006/relationships/customXml" Target="ink/ink345.xml"/><Relationship Id="rId1125" Type="http://schemas.openxmlformats.org/officeDocument/2006/relationships/customXml" Target="ink/ink555.xml"/><Relationship Id="rId1332" Type="http://schemas.openxmlformats.org/officeDocument/2006/relationships/image" Target="media/image662.emf"/><Relationship Id="rId1777" Type="http://schemas.openxmlformats.org/officeDocument/2006/relationships/customXml" Target="ink/ink880.xml"/><Relationship Id="rId1984" Type="http://schemas.openxmlformats.org/officeDocument/2006/relationships/image" Target="media/image988.emf"/><Relationship Id="rId2828" Type="http://schemas.openxmlformats.org/officeDocument/2006/relationships/image" Target="media/image1410.emf"/><Relationship Id="rId69" Type="http://schemas.openxmlformats.org/officeDocument/2006/relationships/image" Target="media/image32.emf"/><Relationship Id="rId1637" Type="http://schemas.openxmlformats.org/officeDocument/2006/relationships/customXml" Target="ink/ink810.xml"/><Relationship Id="rId1844" Type="http://schemas.openxmlformats.org/officeDocument/2006/relationships/image" Target="media/image918.emf"/><Relationship Id="rId1704" Type="http://schemas.openxmlformats.org/officeDocument/2006/relationships/image" Target="media/image848.emf"/><Relationship Id="rId285" Type="http://schemas.openxmlformats.org/officeDocument/2006/relationships/customXml" Target="ink/ink137.xml"/><Relationship Id="rId1911" Type="http://schemas.openxmlformats.org/officeDocument/2006/relationships/customXml" Target="ink/ink947.xml"/><Relationship Id="rId492" Type="http://schemas.openxmlformats.org/officeDocument/2006/relationships/customXml" Target="ink/ink240.xml"/><Relationship Id="rId797" Type="http://schemas.openxmlformats.org/officeDocument/2006/relationships/image" Target="media/image395.emf"/><Relationship Id="rId2173" Type="http://schemas.openxmlformats.org/officeDocument/2006/relationships/customXml" Target="ink/ink1078.xml"/><Relationship Id="rId2380" Type="http://schemas.openxmlformats.org/officeDocument/2006/relationships/image" Target="media/image1186.emf"/><Relationship Id="rId2478" Type="http://schemas.openxmlformats.org/officeDocument/2006/relationships/image" Target="media/image1235.emf"/><Relationship Id="rId145" Type="http://schemas.openxmlformats.org/officeDocument/2006/relationships/image" Target="media/image70.emf"/><Relationship Id="rId352" Type="http://schemas.openxmlformats.org/officeDocument/2006/relationships/image" Target="media/image173.emf"/><Relationship Id="rId1287" Type="http://schemas.openxmlformats.org/officeDocument/2006/relationships/customXml" Target="ink/ink636.xml"/><Relationship Id="rId2033" Type="http://schemas.openxmlformats.org/officeDocument/2006/relationships/customXml" Target="ink/ink1008.xml"/><Relationship Id="rId2240" Type="http://schemas.openxmlformats.org/officeDocument/2006/relationships/image" Target="media/image1116.emf"/><Relationship Id="rId2685" Type="http://schemas.openxmlformats.org/officeDocument/2006/relationships/customXml" Target="ink/ink1333.xml"/><Relationship Id="rId2892" Type="http://schemas.openxmlformats.org/officeDocument/2006/relationships/image" Target="media/image1442.emf"/><Relationship Id="rId212" Type="http://schemas.openxmlformats.org/officeDocument/2006/relationships/image" Target="media/image103.emf"/><Relationship Id="rId657" Type="http://schemas.openxmlformats.org/officeDocument/2006/relationships/image" Target="media/image325.emf"/><Relationship Id="rId864" Type="http://schemas.openxmlformats.org/officeDocument/2006/relationships/customXml" Target="ink/ink425.xml"/><Relationship Id="rId1494" Type="http://schemas.openxmlformats.org/officeDocument/2006/relationships/image" Target="media/image743.emf"/><Relationship Id="rId1799" Type="http://schemas.openxmlformats.org/officeDocument/2006/relationships/customXml" Target="ink/ink891.xml"/><Relationship Id="rId2100" Type="http://schemas.openxmlformats.org/officeDocument/2006/relationships/image" Target="media/image1046.emf"/><Relationship Id="rId2338" Type="http://schemas.openxmlformats.org/officeDocument/2006/relationships/image" Target="media/image1165.emf"/><Relationship Id="rId2545" Type="http://schemas.openxmlformats.org/officeDocument/2006/relationships/customXml" Target="ink/ink1263.xml"/><Relationship Id="rId2752" Type="http://schemas.openxmlformats.org/officeDocument/2006/relationships/image" Target="media/image1372.emf"/><Relationship Id="rId517" Type="http://schemas.openxmlformats.org/officeDocument/2006/relationships/image" Target="media/image255.emf"/><Relationship Id="rId724" Type="http://schemas.openxmlformats.org/officeDocument/2006/relationships/customXml" Target="ink/ink356.xml"/><Relationship Id="rId931" Type="http://schemas.openxmlformats.org/officeDocument/2006/relationships/image" Target="media/image462.emf"/><Relationship Id="rId1147" Type="http://schemas.openxmlformats.org/officeDocument/2006/relationships/customXml" Target="ink/ink566.xml"/><Relationship Id="rId1354" Type="http://schemas.openxmlformats.org/officeDocument/2006/relationships/image" Target="media/image673.emf"/><Relationship Id="rId1561" Type="http://schemas.openxmlformats.org/officeDocument/2006/relationships/customXml" Target="ink/ink773.xml"/><Relationship Id="rId2405" Type="http://schemas.openxmlformats.org/officeDocument/2006/relationships/customXml" Target="ink/ink1193.xml"/><Relationship Id="rId2612" Type="http://schemas.openxmlformats.org/officeDocument/2006/relationships/image" Target="media/image1302.emf"/><Relationship Id="rId60" Type="http://schemas.openxmlformats.org/officeDocument/2006/relationships/customXml" Target="ink/ink26.xml"/><Relationship Id="rId1007" Type="http://schemas.openxmlformats.org/officeDocument/2006/relationships/image" Target="media/image500.emf"/><Relationship Id="rId1214" Type="http://schemas.openxmlformats.org/officeDocument/2006/relationships/image" Target="media/image603.emf"/><Relationship Id="rId1421" Type="http://schemas.openxmlformats.org/officeDocument/2006/relationships/customXml" Target="ink/ink703.xml"/><Relationship Id="rId1659" Type="http://schemas.openxmlformats.org/officeDocument/2006/relationships/customXml" Target="ink/ink821.xml"/><Relationship Id="rId1866" Type="http://schemas.openxmlformats.org/officeDocument/2006/relationships/image" Target="media/image929.emf"/><Relationship Id="rId2917" Type="http://schemas.openxmlformats.org/officeDocument/2006/relationships/customXml" Target="ink/ink1449.xml"/><Relationship Id="rId1519" Type="http://schemas.openxmlformats.org/officeDocument/2006/relationships/customXml" Target="ink/ink752.xml"/><Relationship Id="rId1726" Type="http://schemas.openxmlformats.org/officeDocument/2006/relationships/image" Target="media/image859.emf"/><Relationship Id="rId1933" Type="http://schemas.openxmlformats.org/officeDocument/2006/relationships/customXml" Target="ink/ink958.xml"/><Relationship Id="rId18" Type="http://schemas.openxmlformats.org/officeDocument/2006/relationships/customXml" Target="ink/ink5.xml"/><Relationship Id="rId2195" Type="http://schemas.openxmlformats.org/officeDocument/2006/relationships/customXml" Target="ink/ink1088.xml"/><Relationship Id="rId167" Type="http://schemas.openxmlformats.org/officeDocument/2006/relationships/image" Target="media/image81.emf"/><Relationship Id="rId374" Type="http://schemas.openxmlformats.org/officeDocument/2006/relationships/image" Target="media/image184.emf"/><Relationship Id="rId581" Type="http://schemas.openxmlformats.org/officeDocument/2006/relationships/image" Target="media/image287.emf"/><Relationship Id="rId2055" Type="http://schemas.openxmlformats.org/officeDocument/2006/relationships/customXml" Target="ink/ink1019.xml"/><Relationship Id="rId2262" Type="http://schemas.openxmlformats.org/officeDocument/2006/relationships/image" Target="media/image1127.emf"/><Relationship Id="rId234" Type="http://schemas.openxmlformats.org/officeDocument/2006/relationships/image" Target="media/image114.emf"/><Relationship Id="rId679" Type="http://schemas.openxmlformats.org/officeDocument/2006/relationships/image" Target="media/image336.emf"/><Relationship Id="rId886" Type="http://schemas.openxmlformats.org/officeDocument/2006/relationships/customXml" Target="ink/ink436.xml"/><Relationship Id="rId2567" Type="http://schemas.openxmlformats.org/officeDocument/2006/relationships/customXml" Target="ink/ink1274.xml"/><Relationship Id="rId2774" Type="http://schemas.openxmlformats.org/officeDocument/2006/relationships/image" Target="media/image1383.emf"/><Relationship Id="rId2" Type="http://schemas.openxmlformats.org/officeDocument/2006/relationships/styles" Target="styles.xml"/><Relationship Id="rId441" Type="http://schemas.openxmlformats.org/officeDocument/2006/relationships/image" Target="media/image217.emf"/><Relationship Id="rId539" Type="http://schemas.openxmlformats.org/officeDocument/2006/relationships/image" Target="media/image266.emf"/><Relationship Id="rId746" Type="http://schemas.openxmlformats.org/officeDocument/2006/relationships/customXml" Target="ink/ink367.xml"/><Relationship Id="rId1071" Type="http://schemas.openxmlformats.org/officeDocument/2006/relationships/image" Target="media/image532.emf"/><Relationship Id="rId1169" Type="http://schemas.openxmlformats.org/officeDocument/2006/relationships/customXml" Target="ink/ink577.xml"/><Relationship Id="rId1376" Type="http://schemas.openxmlformats.org/officeDocument/2006/relationships/image" Target="media/image684.emf"/><Relationship Id="rId1583" Type="http://schemas.openxmlformats.org/officeDocument/2006/relationships/customXml" Target="ink/ink784.xml"/><Relationship Id="rId2122" Type="http://schemas.openxmlformats.org/officeDocument/2006/relationships/image" Target="media/image1057.emf"/><Relationship Id="rId2427" Type="http://schemas.openxmlformats.org/officeDocument/2006/relationships/customXml" Target="ink/ink1204.xml"/><Relationship Id="rId301" Type="http://schemas.openxmlformats.org/officeDocument/2006/relationships/customXml" Target="ink/ink145.xml"/><Relationship Id="rId953" Type="http://schemas.openxmlformats.org/officeDocument/2006/relationships/image" Target="media/image473.emf"/><Relationship Id="rId1029" Type="http://schemas.openxmlformats.org/officeDocument/2006/relationships/image" Target="media/image511.emf"/><Relationship Id="rId1236" Type="http://schemas.openxmlformats.org/officeDocument/2006/relationships/image" Target="media/image614.emf"/><Relationship Id="rId1790" Type="http://schemas.openxmlformats.org/officeDocument/2006/relationships/image" Target="media/image891.emf"/><Relationship Id="rId1888" Type="http://schemas.openxmlformats.org/officeDocument/2006/relationships/image" Target="media/image940.emf"/><Relationship Id="rId2634" Type="http://schemas.openxmlformats.org/officeDocument/2006/relationships/image" Target="media/image1313.emf"/><Relationship Id="rId2841" Type="http://schemas.openxmlformats.org/officeDocument/2006/relationships/customXml" Target="ink/ink1411.xml"/><Relationship Id="rId2939" Type="http://schemas.openxmlformats.org/officeDocument/2006/relationships/customXml" Target="ink/ink1460.xml"/><Relationship Id="rId82" Type="http://schemas.openxmlformats.org/officeDocument/2006/relationships/customXml" Target="ink/ink37.xml"/><Relationship Id="rId606" Type="http://schemas.openxmlformats.org/officeDocument/2006/relationships/customXml" Target="ink/ink297.xml"/><Relationship Id="rId813" Type="http://schemas.openxmlformats.org/officeDocument/2006/relationships/image" Target="media/image403.emf"/><Relationship Id="rId1443" Type="http://schemas.openxmlformats.org/officeDocument/2006/relationships/customXml" Target="ink/ink714.xml"/><Relationship Id="rId1650" Type="http://schemas.openxmlformats.org/officeDocument/2006/relationships/image" Target="media/image821.emf"/><Relationship Id="rId1748" Type="http://schemas.openxmlformats.org/officeDocument/2006/relationships/image" Target="media/image870.emf"/><Relationship Id="rId2701" Type="http://schemas.openxmlformats.org/officeDocument/2006/relationships/customXml" Target="ink/ink1341.xml"/><Relationship Id="rId1303" Type="http://schemas.openxmlformats.org/officeDocument/2006/relationships/customXml" Target="ink/ink644.xml"/><Relationship Id="rId1510" Type="http://schemas.openxmlformats.org/officeDocument/2006/relationships/image" Target="media/image751.emf"/><Relationship Id="rId1955" Type="http://schemas.openxmlformats.org/officeDocument/2006/relationships/customXml" Target="ink/ink969.xml"/><Relationship Id="rId1608" Type="http://schemas.openxmlformats.org/officeDocument/2006/relationships/image" Target="media/image800.emf"/><Relationship Id="rId1815" Type="http://schemas.openxmlformats.org/officeDocument/2006/relationships/customXml" Target="ink/ink899.xml"/><Relationship Id="rId189" Type="http://schemas.openxmlformats.org/officeDocument/2006/relationships/customXml" Target="ink/ink90.xml"/><Relationship Id="rId396" Type="http://schemas.openxmlformats.org/officeDocument/2006/relationships/customXml" Target="ink/ink192.xml"/><Relationship Id="rId2077" Type="http://schemas.openxmlformats.org/officeDocument/2006/relationships/customXml" Target="ink/ink1030.xml"/><Relationship Id="rId2284" Type="http://schemas.openxmlformats.org/officeDocument/2006/relationships/image" Target="media/image1138.emf"/><Relationship Id="rId2491" Type="http://schemas.openxmlformats.org/officeDocument/2006/relationships/customXml" Target="ink/ink1236.xml"/><Relationship Id="rId256" Type="http://schemas.openxmlformats.org/officeDocument/2006/relationships/image" Target="media/image125.emf"/><Relationship Id="rId463" Type="http://schemas.openxmlformats.org/officeDocument/2006/relationships/image" Target="media/image228.emf"/><Relationship Id="rId670" Type="http://schemas.openxmlformats.org/officeDocument/2006/relationships/customXml" Target="ink/ink329.xml"/><Relationship Id="rId1093" Type="http://schemas.openxmlformats.org/officeDocument/2006/relationships/customXml" Target="ink/ink539.xml"/><Relationship Id="rId2144" Type="http://schemas.openxmlformats.org/officeDocument/2006/relationships/image" Target="media/image1068.emf"/><Relationship Id="rId2351" Type="http://schemas.openxmlformats.org/officeDocument/2006/relationships/customXml" Target="ink/ink1166.xml"/><Relationship Id="rId2589" Type="http://schemas.openxmlformats.org/officeDocument/2006/relationships/customXml" Target="ink/ink1285.xml"/><Relationship Id="rId2796" Type="http://schemas.openxmlformats.org/officeDocument/2006/relationships/image" Target="media/image1394.emf"/><Relationship Id="rId116" Type="http://schemas.openxmlformats.org/officeDocument/2006/relationships/customXml" Target="ink/ink54.xml"/><Relationship Id="rId323" Type="http://schemas.openxmlformats.org/officeDocument/2006/relationships/customXml" Target="ink/ink156.xml"/><Relationship Id="rId530" Type="http://schemas.openxmlformats.org/officeDocument/2006/relationships/customXml" Target="ink/ink259.xml"/><Relationship Id="rId768" Type="http://schemas.openxmlformats.org/officeDocument/2006/relationships/customXml" Target="ink/ink378.xml"/><Relationship Id="rId975" Type="http://schemas.openxmlformats.org/officeDocument/2006/relationships/image" Target="media/image484.emf"/><Relationship Id="rId1160" Type="http://schemas.openxmlformats.org/officeDocument/2006/relationships/image" Target="media/image576.emf"/><Relationship Id="rId1398" Type="http://schemas.openxmlformats.org/officeDocument/2006/relationships/image" Target="media/image695.emf"/><Relationship Id="rId2004" Type="http://schemas.openxmlformats.org/officeDocument/2006/relationships/image" Target="media/image998.emf"/><Relationship Id="rId2211" Type="http://schemas.openxmlformats.org/officeDocument/2006/relationships/customXml" Target="ink/ink1096.xml"/><Relationship Id="rId2449" Type="http://schemas.openxmlformats.org/officeDocument/2006/relationships/customXml" Target="ink/ink1215.xml"/><Relationship Id="rId2656" Type="http://schemas.openxmlformats.org/officeDocument/2006/relationships/image" Target="media/image1324.emf"/><Relationship Id="rId2863" Type="http://schemas.openxmlformats.org/officeDocument/2006/relationships/customXml" Target="ink/ink1422.xml"/><Relationship Id="rId628" Type="http://schemas.openxmlformats.org/officeDocument/2006/relationships/customXml" Target="ink/ink308.xml"/><Relationship Id="rId835" Type="http://schemas.openxmlformats.org/officeDocument/2006/relationships/image" Target="media/image414.emf"/><Relationship Id="rId1258" Type="http://schemas.openxmlformats.org/officeDocument/2006/relationships/image" Target="media/image625.emf"/><Relationship Id="rId1465" Type="http://schemas.openxmlformats.org/officeDocument/2006/relationships/customXml" Target="ink/ink725.xml"/><Relationship Id="rId1672" Type="http://schemas.openxmlformats.org/officeDocument/2006/relationships/image" Target="media/image832.emf"/><Relationship Id="rId2309" Type="http://schemas.openxmlformats.org/officeDocument/2006/relationships/customXml" Target="ink/ink1145.xml"/><Relationship Id="rId2516" Type="http://schemas.openxmlformats.org/officeDocument/2006/relationships/image" Target="media/image1254.emf"/><Relationship Id="rId2723" Type="http://schemas.openxmlformats.org/officeDocument/2006/relationships/customXml" Target="ink/ink1352.xml"/><Relationship Id="rId1020" Type="http://schemas.openxmlformats.org/officeDocument/2006/relationships/customXml" Target="ink/ink503.xml"/><Relationship Id="rId1118" Type="http://schemas.openxmlformats.org/officeDocument/2006/relationships/image" Target="media/image555.emf"/><Relationship Id="rId1325" Type="http://schemas.openxmlformats.org/officeDocument/2006/relationships/customXml" Target="ink/ink655.xml"/><Relationship Id="rId1532" Type="http://schemas.openxmlformats.org/officeDocument/2006/relationships/image" Target="media/image762.emf"/><Relationship Id="rId1977" Type="http://schemas.openxmlformats.org/officeDocument/2006/relationships/customXml" Target="ink/ink980.xml"/><Relationship Id="rId2930" Type="http://schemas.openxmlformats.org/officeDocument/2006/relationships/image" Target="media/image1461.emf"/><Relationship Id="rId902" Type="http://schemas.openxmlformats.org/officeDocument/2006/relationships/customXml" Target="ink/ink444.xml"/><Relationship Id="rId1837" Type="http://schemas.openxmlformats.org/officeDocument/2006/relationships/customXml" Target="ink/ink910.xml"/><Relationship Id="rId31" Type="http://schemas.openxmlformats.org/officeDocument/2006/relationships/image" Target="media/image13.emf"/><Relationship Id="rId2099" Type="http://schemas.openxmlformats.org/officeDocument/2006/relationships/customXml" Target="ink/ink1041.xml"/><Relationship Id="rId180" Type="http://schemas.openxmlformats.org/officeDocument/2006/relationships/customXml" Target="ink/ink86.xml"/><Relationship Id="rId278" Type="http://schemas.openxmlformats.org/officeDocument/2006/relationships/image" Target="media/image136.emf"/><Relationship Id="rId1904" Type="http://schemas.openxmlformats.org/officeDocument/2006/relationships/image" Target="media/image948.emf"/><Relationship Id="rId485" Type="http://schemas.openxmlformats.org/officeDocument/2006/relationships/image" Target="media/image239.emf"/><Relationship Id="rId692" Type="http://schemas.openxmlformats.org/officeDocument/2006/relationships/customXml" Target="ink/ink340.xml"/><Relationship Id="rId2166" Type="http://schemas.openxmlformats.org/officeDocument/2006/relationships/image" Target="media/image1079.emf"/><Relationship Id="rId2373" Type="http://schemas.openxmlformats.org/officeDocument/2006/relationships/customXml" Target="ink/ink1177.xml"/><Relationship Id="rId2580" Type="http://schemas.openxmlformats.org/officeDocument/2006/relationships/image" Target="media/image1286.emf"/><Relationship Id="rId138" Type="http://schemas.openxmlformats.org/officeDocument/2006/relationships/customXml" Target="ink/ink65.xml"/><Relationship Id="rId345" Type="http://schemas.openxmlformats.org/officeDocument/2006/relationships/customXml" Target="ink/ink167.xml"/><Relationship Id="rId552" Type="http://schemas.openxmlformats.org/officeDocument/2006/relationships/customXml" Target="ink/ink270.xml"/><Relationship Id="rId997" Type="http://schemas.openxmlformats.org/officeDocument/2006/relationships/image" Target="media/image495.emf"/><Relationship Id="rId1182" Type="http://schemas.openxmlformats.org/officeDocument/2006/relationships/image" Target="media/image587.emf"/><Relationship Id="rId2026" Type="http://schemas.openxmlformats.org/officeDocument/2006/relationships/image" Target="media/image1009.emf"/><Relationship Id="rId2233" Type="http://schemas.openxmlformats.org/officeDocument/2006/relationships/customXml" Target="ink/ink1107.xml"/><Relationship Id="rId2440" Type="http://schemas.openxmlformats.org/officeDocument/2006/relationships/image" Target="media/image1216.emf"/><Relationship Id="rId2678" Type="http://schemas.openxmlformats.org/officeDocument/2006/relationships/image" Target="media/image1335.emf"/><Relationship Id="rId2885" Type="http://schemas.openxmlformats.org/officeDocument/2006/relationships/customXml" Target="ink/ink1433.xml"/><Relationship Id="rId205" Type="http://schemas.openxmlformats.org/officeDocument/2006/relationships/customXml" Target="ink/ink98.xml"/><Relationship Id="rId412" Type="http://schemas.openxmlformats.org/officeDocument/2006/relationships/customXml" Target="ink/ink200.xml"/><Relationship Id="rId857" Type="http://schemas.openxmlformats.org/officeDocument/2006/relationships/image" Target="media/image425.emf"/><Relationship Id="rId1042" Type="http://schemas.openxmlformats.org/officeDocument/2006/relationships/customXml" Target="ink/ink514.xml"/><Relationship Id="rId1487" Type="http://schemas.openxmlformats.org/officeDocument/2006/relationships/customXml" Target="ink/ink736.xml"/><Relationship Id="rId1694" Type="http://schemas.openxmlformats.org/officeDocument/2006/relationships/image" Target="media/image843.emf"/><Relationship Id="rId2300" Type="http://schemas.openxmlformats.org/officeDocument/2006/relationships/image" Target="media/image1146.emf"/><Relationship Id="rId2538" Type="http://schemas.openxmlformats.org/officeDocument/2006/relationships/image" Target="media/image1265.emf"/><Relationship Id="rId2745" Type="http://schemas.openxmlformats.org/officeDocument/2006/relationships/customXml" Target="ink/ink1363.xml"/><Relationship Id="rId2952" Type="http://schemas.openxmlformats.org/officeDocument/2006/relationships/image" Target="media/image1472.emf"/><Relationship Id="rId717" Type="http://schemas.openxmlformats.org/officeDocument/2006/relationships/image" Target="media/image355.emf"/><Relationship Id="rId924" Type="http://schemas.openxmlformats.org/officeDocument/2006/relationships/customXml" Target="ink/ink455.xml"/><Relationship Id="rId1347" Type="http://schemas.openxmlformats.org/officeDocument/2006/relationships/customXml" Target="ink/ink666.xml"/><Relationship Id="rId1554" Type="http://schemas.openxmlformats.org/officeDocument/2006/relationships/image" Target="media/image773.emf"/><Relationship Id="rId1761" Type="http://schemas.openxmlformats.org/officeDocument/2006/relationships/customXml" Target="ink/ink872.xml"/><Relationship Id="rId1999" Type="http://schemas.openxmlformats.org/officeDocument/2006/relationships/customXml" Target="ink/ink991.xml"/><Relationship Id="rId2605" Type="http://schemas.openxmlformats.org/officeDocument/2006/relationships/customXml" Target="ink/ink1293.xml"/><Relationship Id="rId2812" Type="http://schemas.openxmlformats.org/officeDocument/2006/relationships/image" Target="media/image1402.emf"/><Relationship Id="rId53" Type="http://schemas.openxmlformats.org/officeDocument/2006/relationships/image" Target="media/image24.emf"/><Relationship Id="rId1207" Type="http://schemas.openxmlformats.org/officeDocument/2006/relationships/customXml" Target="ink/ink596.xml"/><Relationship Id="rId1414" Type="http://schemas.openxmlformats.org/officeDocument/2006/relationships/image" Target="media/image703.emf"/><Relationship Id="rId1621" Type="http://schemas.openxmlformats.org/officeDocument/2006/relationships/customXml" Target="ink/ink802.xml"/><Relationship Id="rId1859" Type="http://schemas.openxmlformats.org/officeDocument/2006/relationships/customXml" Target="ink/ink921.xml"/><Relationship Id="rId1719" Type="http://schemas.openxmlformats.org/officeDocument/2006/relationships/customXml" Target="ink/ink851.xml"/><Relationship Id="rId1926" Type="http://schemas.openxmlformats.org/officeDocument/2006/relationships/image" Target="media/image959.emf"/><Relationship Id="rId2090" Type="http://schemas.openxmlformats.org/officeDocument/2006/relationships/image" Target="media/image1041.emf"/><Relationship Id="rId2188" Type="http://schemas.openxmlformats.org/officeDocument/2006/relationships/image" Target="media/image1090.emf"/><Relationship Id="rId2395" Type="http://schemas.openxmlformats.org/officeDocument/2006/relationships/customXml" Target="ink/ink1188.xml"/><Relationship Id="rId367" Type="http://schemas.openxmlformats.org/officeDocument/2006/relationships/customXml" Target="ink/ink178.xml"/><Relationship Id="rId574" Type="http://schemas.openxmlformats.org/officeDocument/2006/relationships/customXml" Target="ink/ink281.xml"/><Relationship Id="rId2048" Type="http://schemas.openxmlformats.org/officeDocument/2006/relationships/image" Target="media/image1020.emf"/><Relationship Id="rId2255" Type="http://schemas.openxmlformats.org/officeDocument/2006/relationships/customXml" Target="ink/ink1118.xml"/><Relationship Id="rId227" Type="http://schemas.openxmlformats.org/officeDocument/2006/relationships/customXml" Target="ink/ink109.xml"/><Relationship Id="rId781" Type="http://schemas.openxmlformats.org/officeDocument/2006/relationships/image" Target="media/image387.emf"/><Relationship Id="rId879" Type="http://schemas.openxmlformats.org/officeDocument/2006/relationships/image" Target="media/image436.emf"/><Relationship Id="rId2462" Type="http://schemas.openxmlformats.org/officeDocument/2006/relationships/image" Target="media/image1227.emf"/><Relationship Id="rId2767" Type="http://schemas.openxmlformats.org/officeDocument/2006/relationships/customXml" Target="ink/ink1374.xml"/><Relationship Id="rId434" Type="http://schemas.openxmlformats.org/officeDocument/2006/relationships/customXml" Target="ink/ink211.xml"/><Relationship Id="rId641" Type="http://schemas.openxmlformats.org/officeDocument/2006/relationships/image" Target="media/image317.emf"/><Relationship Id="rId739" Type="http://schemas.openxmlformats.org/officeDocument/2006/relationships/image" Target="media/image366.emf"/><Relationship Id="rId1064" Type="http://schemas.openxmlformats.org/officeDocument/2006/relationships/customXml" Target="ink/ink525.xml"/><Relationship Id="rId1271" Type="http://schemas.openxmlformats.org/officeDocument/2006/relationships/customXml" Target="ink/ink628.xml"/><Relationship Id="rId1369" Type="http://schemas.openxmlformats.org/officeDocument/2006/relationships/customXml" Target="ink/ink677.xml"/><Relationship Id="rId1576" Type="http://schemas.openxmlformats.org/officeDocument/2006/relationships/image" Target="media/image784.emf"/><Relationship Id="rId2115" Type="http://schemas.openxmlformats.org/officeDocument/2006/relationships/customXml" Target="ink/ink1049.xml"/><Relationship Id="rId2322" Type="http://schemas.openxmlformats.org/officeDocument/2006/relationships/image" Target="media/image1157.emf"/><Relationship Id="rId2974" Type="http://schemas.openxmlformats.org/officeDocument/2006/relationships/footer" Target="footer1.xml"/><Relationship Id="rId501" Type="http://schemas.openxmlformats.org/officeDocument/2006/relationships/image" Target="media/image247.emf"/><Relationship Id="rId946" Type="http://schemas.openxmlformats.org/officeDocument/2006/relationships/customXml" Target="ink/ink466.xml"/><Relationship Id="rId1131" Type="http://schemas.openxmlformats.org/officeDocument/2006/relationships/customXml" Target="ink/ink558.xml"/><Relationship Id="rId1229" Type="http://schemas.openxmlformats.org/officeDocument/2006/relationships/customXml" Target="ink/ink607.xml"/><Relationship Id="rId1783" Type="http://schemas.openxmlformats.org/officeDocument/2006/relationships/customXml" Target="ink/ink883.xml"/><Relationship Id="rId1990" Type="http://schemas.openxmlformats.org/officeDocument/2006/relationships/image" Target="media/image991.emf"/><Relationship Id="rId2627" Type="http://schemas.openxmlformats.org/officeDocument/2006/relationships/customXml" Target="ink/ink1304.xml"/><Relationship Id="rId2834" Type="http://schemas.openxmlformats.org/officeDocument/2006/relationships/image" Target="media/image1413.emf"/><Relationship Id="rId75" Type="http://schemas.openxmlformats.org/officeDocument/2006/relationships/image" Target="media/image35.emf"/><Relationship Id="rId806" Type="http://schemas.openxmlformats.org/officeDocument/2006/relationships/customXml" Target="ink/ink397.xml"/><Relationship Id="rId1436" Type="http://schemas.openxmlformats.org/officeDocument/2006/relationships/image" Target="media/image714.emf"/><Relationship Id="rId1643" Type="http://schemas.openxmlformats.org/officeDocument/2006/relationships/customXml" Target="ink/ink813.xml"/><Relationship Id="rId1850" Type="http://schemas.openxmlformats.org/officeDocument/2006/relationships/image" Target="media/image921.emf"/><Relationship Id="rId2901" Type="http://schemas.openxmlformats.org/officeDocument/2006/relationships/customXml" Target="ink/ink1441.xml"/><Relationship Id="rId1503" Type="http://schemas.openxmlformats.org/officeDocument/2006/relationships/customXml" Target="ink/ink744.xml"/><Relationship Id="rId1710" Type="http://schemas.openxmlformats.org/officeDocument/2006/relationships/image" Target="media/image851.emf"/><Relationship Id="rId1948" Type="http://schemas.openxmlformats.org/officeDocument/2006/relationships/image" Target="media/image970.emf"/><Relationship Id="rId291" Type="http://schemas.openxmlformats.org/officeDocument/2006/relationships/customXml" Target="ink/ink140.xml"/><Relationship Id="rId1808" Type="http://schemas.openxmlformats.org/officeDocument/2006/relationships/image" Target="media/image900.emf"/><Relationship Id="rId151" Type="http://schemas.openxmlformats.org/officeDocument/2006/relationships/image" Target="media/image73.emf"/><Relationship Id="rId389" Type="http://schemas.openxmlformats.org/officeDocument/2006/relationships/image" Target="media/image191.emf"/><Relationship Id="rId596" Type="http://schemas.openxmlformats.org/officeDocument/2006/relationships/customXml" Target="ink/ink292.xml"/><Relationship Id="rId2277" Type="http://schemas.openxmlformats.org/officeDocument/2006/relationships/customXml" Target="ink/ink1129.xml"/><Relationship Id="rId2484" Type="http://schemas.openxmlformats.org/officeDocument/2006/relationships/image" Target="media/image1238.emf"/><Relationship Id="rId2691" Type="http://schemas.openxmlformats.org/officeDocument/2006/relationships/customXml" Target="ink/ink1336.xml"/><Relationship Id="rId249" Type="http://schemas.openxmlformats.org/officeDocument/2006/relationships/customXml" Target="ink/ink120.xml"/><Relationship Id="rId456" Type="http://schemas.openxmlformats.org/officeDocument/2006/relationships/customXml" Target="ink/ink222.xml"/><Relationship Id="rId663" Type="http://schemas.openxmlformats.org/officeDocument/2006/relationships/image" Target="media/image328.emf"/><Relationship Id="rId870" Type="http://schemas.openxmlformats.org/officeDocument/2006/relationships/customXml" Target="ink/ink428.xml"/><Relationship Id="rId1086" Type="http://schemas.openxmlformats.org/officeDocument/2006/relationships/image" Target="media/image539.emf"/><Relationship Id="rId1293" Type="http://schemas.openxmlformats.org/officeDocument/2006/relationships/customXml" Target="ink/ink639.xml"/><Relationship Id="rId2137" Type="http://schemas.openxmlformats.org/officeDocument/2006/relationships/customXml" Target="ink/ink1060.xml"/><Relationship Id="rId2344" Type="http://schemas.openxmlformats.org/officeDocument/2006/relationships/image" Target="media/image1168.emf"/><Relationship Id="rId2551" Type="http://schemas.openxmlformats.org/officeDocument/2006/relationships/customXml" Target="ink/ink1266.xml"/><Relationship Id="rId2789" Type="http://schemas.openxmlformats.org/officeDocument/2006/relationships/customXml" Target="ink/ink1385.xml"/><Relationship Id="rId109" Type="http://schemas.openxmlformats.org/officeDocument/2006/relationships/image" Target="media/image52.emf"/><Relationship Id="rId316" Type="http://schemas.openxmlformats.org/officeDocument/2006/relationships/image" Target="media/image155.emf"/><Relationship Id="rId523" Type="http://schemas.openxmlformats.org/officeDocument/2006/relationships/image" Target="media/image258.emf"/><Relationship Id="rId968" Type="http://schemas.openxmlformats.org/officeDocument/2006/relationships/customXml" Target="ink/ink477.xml"/><Relationship Id="rId1153" Type="http://schemas.openxmlformats.org/officeDocument/2006/relationships/customXml" Target="ink/ink569.xml"/><Relationship Id="rId1598" Type="http://schemas.openxmlformats.org/officeDocument/2006/relationships/image" Target="media/image795.emf"/><Relationship Id="rId2204" Type="http://schemas.openxmlformats.org/officeDocument/2006/relationships/image" Target="media/image1098.emf"/><Relationship Id="rId2649" Type="http://schemas.openxmlformats.org/officeDocument/2006/relationships/customXml" Target="ink/ink1315.xml"/><Relationship Id="rId2856" Type="http://schemas.openxmlformats.org/officeDocument/2006/relationships/image" Target="media/image1424.emf"/><Relationship Id="rId97" Type="http://schemas.openxmlformats.org/officeDocument/2006/relationships/image" Target="media/image46.emf"/><Relationship Id="rId730" Type="http://schemas.openxmlformats.org/officeDocument/2006/relationships/customXml" Target="ink/ink359.xml"/><Relationship Id="rId828" Type="http://schemas.openxmlformats.org/officeDocument/2006/relationships/image" Target="media/image411.emf"/><Relationship Id="rId1013" Type="http://schemas.openxmlformats.org/officeDocument/2006/relationships/image" Target="media/image503.emf"/><Relationship Id="rId1360" Type="http://schemas.openxmlformats.org/officeDocument/2006/relationships/image" Target="media/image676.emf"/><Relationship Id="rId1458" Type="http://schemas.openxmlformats.org/officeDocument/2006/relationships/image" Target="media/image725.emf"/><Relationship Id="rId1665" Type="http://schemas.openxmlformats.org/officeDocument/2006/relationships/customXml" Target="ink/ink824.xml"/><Relationship Id="rId1872" Type="http://schemas.openxmlformats.org/officeDocument/2006/relationships/image" Target="media/image932.emf"/><Relationship Id="rId2411" Type="http://schemas.openxmlformats.org/officeDocument/2006/relationships/customXml" Target="ink/ink1196.xml"/><Relationship Id="rId2509" Type="http://schemas.openxmlformats.org/officeDocument/2006/relationships/customXml" Target="ink/ink1245.xml"/><Relationship Id="rId2716" Type="http://schemas.openxmlformats.org/officeDocument/2006/relationships/image" Target="media/image1354.emf"/><Relationship Id="rId1220" Type="http://schemas.openxmlformats.org/officeDocument/2006/relationships/image" Target="media/image606.emf"/><Relationship Id="rId1318" Type="http://schemas.openxmlformats.org/officeDocument/2006/relationships/image" Target="media/image655.emf"/><Relationship Id="rId1525" Type="http://schemas.openxmlformats.org/officeDocument/2006/relationships/customXml" Target="ink/ink755.xml"/><Relationship Id="rId2923" Type="http://schemas.openxmlformats.org/officeDocument/2006/relationships/customXml" Target="ink/ink1452.xml"/><Relationship Id="rId1732" Type="http://schemas.openxmlformats.org/officeDocument/2006/relationships/image" Target="media/image862.emf"/><Relationship Id="rId24" Type="http://schemas.openxmlformats.org/officeDocument/2006/relationships/customXml" Target="ink/ink8.xml"/><Relationship Id="rId2299" Type="http://schemas.openxmlformats.org/officeDocument/2006/relationships/customXml" Target="ink/ink1140.xml"/><Relationship Id="rId173" Type="http://schemas.openxmlformats.org/officeDocument/2006/relationships/image" Target="media/image84.emf"/><Relationship Id="rId380" Type="http://schemas.openxmlformats.org/officeDocument/2006/relationships/customXml" Target="ink/ink184.xml"/><Relationship Id="rId2061" Type="http://schemas.openxmlformats.org/officeDocument/2006/relationships/customXml" Target="ink/ink1022.xml"/><Relationship Id="rId240" Type="http://schemas.openxmlformats.org/officeDocument/2006/relationships/image" Target="media/image117.emf"/><Relationship Id="rId478" Type="http://schemas.openxmlformats.org/officeDocument/2006/relationships/customXml" Target="ink/ink233.xml"/><Relationship Id="rId685" Type="http://schemas.openxmlformats.org/officeDocument/2006/relationships/image" Target="media/image339.emf"/><Relationship Id="rId892" Type="http://schemas.openxmlformats.org/officeDocument/2006/relationships/customXml" Target="ink/ink439.xml"/><Relationship Id="rId2159" Type="http://schemas.openxmlformats.org/officeDocument/2006/relationships/customXml" Target="ink/ink1071.xml"/><Relationship Id="rId2366" Type="http://schemas.openxmlformats.org/officeDocument/2006/relationships/image" Target="media/image1179.emf"/><Relationship Id="rId2573" Type="http://schemas.openxmlformats.org/officeDocument/2006/relationships/customXml" Target="ink/ink1277.xml"/><Relationship Id="rId2780" Type="http://schemas.openxmlformats.org/officeDocument/2006/relationships/image" Target="media/image1386.emf"/><Relationship Id="rId100" Type="http://schemas.openxmlformats.org/officeDocument/2006/relationships/customXml" Target="ink/ink46.xml"/><Relationship Id="rId338" Type="http://schemas.openxmlformats.org/officeDocument/2006/relationships/image" Target="media/image166.emf"/><Relationship Id="rId545" Type="http://schemas.openxmlformats.org/officeDocument/2006/relationships/image" Target="media/image269.emf"/><Relationship Id="rId752" Type="http://schemas.openxmlformats.org/officeDocument/2006/relationships/customXml" Target="ink/ink370.xml"/><Relationship Id="rId1175" Type="http://schemas.openxmlformats.org/officeDocument/2006/relationships/customXml" Target="ink/ink580.xml"/><Relationship Id="rId1382" Type="http://schemas.openxmlformats.org/officeDocument/2006/relationships/image" Target="media/image687.emf"/><Relationship Id="rId2019" Type="http://schemas.openxmlformats.org/officeDocument/2006/relationships/customXml" Target="ink/ink1001.xml"/><Relationship Id="rId2226" Type="http://schemas.openxmlformats.org/officeDocument/2006/relationships/image" Target="media/image1109.emf"/><Relationship Id="rId2433" Type="http://schemas.openxmlformats.org/officeDocument/2006/relationships/customXml" Target="ink/ink1207.xml"/><Relationship Id="rId2640" Type="http://schemas.openxmlformats.org/officeDocument/2006/relationships/image" Target="media/image1316.emf"/><Relationship Id="rId2878" Type="http://schemas.openxmlformats.org/officeDocument/2006/relationships/image" Target="media/image1435.emf"/><Relationship Id="rId405" Type="http://schemas.openxmlformats.org/officeDocument/2006/relationships/image" Target="media/image199.emf"/><Relationship Id="rId612" Type="http://schemas.openxmlformats.org/officeDocument/2006/relationships/customXml" Target="ink/ink300.xml"/><Relationship Id="rId1035" Type="http://schemas.openxmlformats.org/officeDocument/2006/relationships/image" Target="media/image514.emf"/><Relationship Id="rId1242" Type="http://schemas.openxmlformats.org/officeDocument/2006/relationships/image" Target="media/image617.emf"/><Relationship Id="rId1687" Type="http://schemas.openxmlformats.org/officeDocument/2006/relationships/customXml" Target="ink/ink835.xml"/><Relationship Id="rId1894" Type="http://schemas.openxmlformats.org/officeDocument/2006/relationships/image" Target="media/image943.emf"/><Relationship Id="rId2500" Type="http://schemas.openxmlformats.org/officeDocument/2006/relationships/image" Target="media/image1246.emf"/><Relationship Id="rId2738" Type="http://schemas.openxmlformats.org/officeDocument/2006/relationships/image" Target="media/image1365.emf"/><Relationship Id="rId2945" Type="http://schemas.openxmlformats.org/officeDocument/2006/relationships/customXml" Target="ink/ink1463.xml"/><Relationship Id="rId917" Type="http://schemas.openxmlformats.org/officeDocument/2006/relationships/image" Target="media/image455.emf"/><Relationship Id="rId1102" Type="http://schemas.openxmlformats.org/officeDocument/2006/relationships/image" Target="media/image547.emf"/><Relationship Id="rId1547" Type="http://schemas.openxmlformats.org/officeDocument/2006/relationships/customXml" Target="ink/ink766.xml"/><Relationship Id="rId1754" Type="http://schemas.openxmlformats.org/officeDocument/2006/relationships/image" Target="media/image873.emf"/><Relationship Id="rId1961" Type="http://schemas.openxmlformats.org/officeDocument/2006/relationships/customXml" Target="ink/ink972.xml"/><Relationship Id="rId2805" Type="http://schemas.openxmlformats.org/officeDocument/2006/relationships/customXml" Target="ink/ink1393.xml"/><Relationship Id="rId46" Type="http://schemas.openxmlformats.org/officeDocument/2006/relationships/customXml" Target="ink/ink19.xml"/><Relationship Id="rId1407" Type="http://schemas.openxmlformats.org/officeDocument/2006/relationships/customXml" Target="ink/ink696.xml"/><Relationship Id="rId1614" Type="http://schemas.openxmlformats.org/officeDocument/2006/relationships/image" Target="media/image803.emf"/><Relationship Id="rId1821" Type="http://schemas.openxmlformats.org/officeDocument/2006/relationships/customXml" Target="ink/ink902.xml"/><Relationship Id="rId195" Type="http://schemas.openxmlformats.org/officeDocument/2006/relationships/customXml" Target="ink/ink93.xml"/><Relationship Id="rId1919" Type="http://schemas.openxmlformats.org/officeDocument/2006/relationships/customXml" Target="ink/ink951.xml"/><Relationship Id="rId2083" Type="http://schemas.openxmlformats.org/officeDocument/2006/relationships/customXml" Target="ink/ink1033.xml"/><Relationship Id="rId2290" Type="http://schemas.openxmlformats.org/officeDocument/2006/relationships/image" Target="media/image1141.emf"/><Relationship Id="rId2388" Type="http://schemas.openxmlformats.org/officeDocument/2006/relationships/image" Target="media/image1190.emf"/><Relationship Id="rId2595" Type="http://schemas.openxmlformats.org/officeDocument/2006/relationships/customXml" Target="ink/ink1288.xml"/><Relationship Id="rId262" Type="http://schemas.openxmlformats.org/officeDocument/2006/relationships/image" Target="media/image128.emf"/><Relationship Id="rId567" Type="http://schemas.openxmlformats.org/officeDocument/2006/relationships/image" Target="media/image280.emf"/><Relationship Id="rId1197" Type="http://schemas.openxmlformats.org/officeDocument/2006/relationships/customXml" Target="ink/ink591.xml"/><Relationship Id="rId2150" Type="http://schemas.openxmlformats.org/officeDocument/2006/relationships/image" Target="media/image1071.emf"/><Relationship Id="rId2248" Type="http://schemas.openxmlformats.org/officeDocument/2006/relationships/image" Target="media/image1120.emf"/><Relationship Id="rId122" Type="http://schemas.openxmlformats.org/officeDocument/2006/relationships/customXml" Target="ink/ink57.xml"/><Relationship Id="rId774" Type="http://schemas.openxmlformats.org/officeDocument/2006/relationships/customXml" Target="ink/ink381.xml"/><Relationship Id="rId981" Type="http://schemas.openxmlformats.org/officeDocument/2006/relationships/image" Target="media/image487.emf"/><Relationship Id="rId1057" Type="http://schemas.openxmlformats.org/officeDocument/2006/relationships/image" Target="media/image525.emf"/><Relationship Id="rId2010" Type="http://schemas.openxmlformats.org/officeDocument/2006/relationships/image" Target="media/image1001.emf"/><Relationship Id="rId2455" Type="http://schemas.openxmlformats.org/officeDocument/2006/relationships/customXml" Target="ink/ink1218.xml"/><Relationship Id="rId2662" Type="http://schemas.openxmlformats.org/officeDocument/2006/relationships/image" Target="media/image1327.emf"/><Relationship Id="rId427" Type="http://schemas.openxmlformats.org/officeDocument/2006/relationships/image" Target="media/image210.emf"/><Relationship Id="rId634" Type="http://schemas.openxmlformats.org/officeDocument/2006/relationships/customXml" Target="ink/ink311.xml"/><Relationship Id="rId841" Type="http://schemas.openxmlformats.org/officeDocument/2006/relationships/image" Target="media/image417.emf"/><Relationship Id="rId1264" Type="http://schemas.openxmlformats.org/officeDocument/2006/relationships/image" Target="media/image628.emf"/><Relationship Id="rId1471" Type="http://schemas.openxmlformats.org/officeDocument/2006/relationships/customXml" Target="ink/ink728.xml"/><Relationship Id="rId1569" Type="http://schemas.openxmlformats.org/officeDocument/2006/relationships/customXml" Target="ink/ink777.xml"/><Relationship Id="rId2108" Type="http://schemas.openxmlformats.org/officeDocument/2006/relationships/image" Target="media/image1050.emf"/><Relationship Id="rId2315" Type="http://schemas.openxmlformats.org/officeDocument/2006/relationships/customXml" Target="ink/ink1148.xml"/><Relationship Id="rId2522" Type="http://schemas.openxmlformats.org/officeDocument/2006/relationships/image" Target="media/image1257.emf"/><Relationship Id="rId2967" Type="http://schemas.openxmlformats.org/officeDocument/2006/relationships/customXml" Target="ink/ink1474.xml"/><Relationship Id="rId701" Type="http://schemas.openxmlformats.org/officeDocument/2006/relationships/image" Target="media/image347.emf"/><Relationship Id="rId939" Type="http://schemas.openxmlformats.org/officeDocument/2006/relationships/image" Target="media/image466.emf"/><Relationship Id="rId1124" Type="http://schemas.openxmlformats.org/officeDocument/2006/relationships/image" Target="media/image558.emf"/><Relationship Id="rId1331" Type="http://schemas.openxmlformats.org/officeDocument/2006/relationships/customXml" Target="ink/ink658.xml"/><Relationship Id="rId1776" Type="http://schemas.openxmlformats.org/officeDocument/2006/relationships/image" Target="media/image884.emf"/><Relationship Id="rId1983" Type="http://schemas.openxmlformats.org/officeDocument/2006/relationships/customXml" Target="ink/ink983.xml"/><Relationship Id="rId2827" Type="http://schemas.openxmlformats.org/officeDocument/2006/relationships/customXml" Target="ink/ink1404.xml"/><Relationship Id="rId68" Type="http://schemas.openxmlformats.org/officeDocument/2006/relationships/customXml" Target="ink/ink30.xml"/><Relationship Id="rId1429" Type="http://schemas.openxmlformats.org/officeDocument/2006/relationships/customXml" Target="ink/ink707.xml"/><Relationship Id="rId1636" Type="http://schemas.openxmlformats.org/officeDocument/2006/relationships/image" Target="media/image814.emf"/><Relationship Id="rId1843" Type="http://schemas.openxmlformats.org/officeDocument/2006/relationships/customXml" Target="ink/ink913.xml"/><Relationship Id="rId1703" Type="http://schemas.openxmlformats.org/officeDocument/2006/relationships/customXml" Target="ink/ink843.xml"/><Relationship Id="rId1910" Type="http://schemas.openxmlformats.org/officeDocument/2006/relationships/image" Target="media/image951.emf"/><Relationship Id="rId284" Type="http://schemas.openxmlformats.org/officeDocument/2006/relationships/image" Target="media/image139.emf"/><Relationship Id="rId491" Type="http://schemas.openxmlformats.org/officeDocument/2006/relationships/image" Target="media/image242.emf"/><Relationship Id="rId2172" Type="http://schemas.openxmlformats.org/officeDocument/2006/relationships/image" Target="media/image1082.emf"/><Relationship Id="rId144" Type="http://schemas.openxmlformats.org/officeDocument/2006/relationships/customXml" Target="ink/ink68.xml"/><Relationship Id="rId589" Type="http://schemas.openxmlformats.org/officeDocument/2006/relationships/image" Target="media/image291.emf"/><Relationship Id="rId796" Type="http://schemas.openxmlformats.org/officeDocument/2006/relationships/customXml" Target="ink/ink392.xml"/><Relationship Id="rId2477" Type="http://schemas.openxmlformats.org/officeDocument/2006/relationships/customXml" Target="ink/ink1229.xml"/><Relationship Id="rId2684" Type="http://schemas.openxmlformats.org/officeDocument/2006/relationships/image" Target="media/image1338.emf"/><Relationship Id="rId351" Type="http://schemas.openxmlformats.org/officeDocument/2006/relationships/customXml" Target="ink/ink170.xml"/><Relationship Id="rId449" Type="http://schemas.openxmlformats.org/officeDocument/2006/relationships/image" Target="media/image221.emf"/><Relationship Id="rId656" Type="http://schemas.openxmlformats.org/officeDocument/2006/relationships/customXml" Target="ink/ink322.xml"/><Relationship Id="rId863" Type="http://schemas.openxmlformats.org/officeDocument/2006/relationships/image" Target="media/image428.emf"/><Relationship Id="rId1079" Type="http://schemas.openxmlformats.org/officeDocument/2006/relationships/image" Target="media/image536.emf"/><Relationship Id="rId1286" Type="http://schemas.openxmlformats.org/officeDocument/2006/relationships/image" Target="media/image639.emf"/><Relationship Id="rId1493" Type="http://schemas.openxmlformats.org/officeDocument/2006/relationships/customXml" Target="ink/ink739.xml"/><Relationship Id="rId2032" Type="http://schemas.openxmlformats.org/officeDocument/2006/relationships/image" Target="media/image1012.emf"/><Relationship Id="rId2337" Type="http://schemas.openxmlformats.org/officeDocument/2006/relationships/customXml" Target="ink/ink1159.xml"/><Relationship Id="rId2544" Type="http://schemas.openxmlformats.org/officeDocument/2006/relationships/image" Target="media/image1268.emf"/><Relationship Id="rId2891" Type="http://schemas.openxmlformats.org/officeDocument/2006/relationships/customXml" Target="ink/ink1436.xml"/><Relationship Id="rId211" Type="http://schemas.openxmlformats.org/officeDocument/2006/relationships/customXml" Target="ink/ink101.xml"/><Relationship Id="rId309" Type="http://schemas.openxmlformats.org/officeDocument/2006/relationships/customXml" Target="ink/ink149.xml"/><Relationship Id="rId516" Type="http://schemas.openxmlformats.org/officeDocument/2006/relationships/customXml" Target="ink/ink252.xml"/><Relationship Id="rId1146" Type="http://schemas.openxmlformats.org/officeDocument/2006/relationships/image" Target="media/image569.emf"/><Relationship Id="rId1798" Type="http://schemas.openxmlformats.org/officeDocument/2006/relationships/image" Target="media/image895.emf"/><Relationship Id="rId2751" Type="http://schemas.openxmlformats.org/officeDocument/2006/relationships/customXml" Target="ink/ink1366.xml"/><Relationship Id="rId2849" Type="http://schemas.openxmlformats.org/officeDocument/2006/relationships/customXml" Target="ink/ink1415.xml"/><Relationship Id="rId723" Type="http://schemas.openxmlformats.org/officeDocument/2006/relationships/image" Target="media/image358.emf"/><Relationship Id="rId930" Type="http://schemas.openxmlformats.org/officeDocument/2006/relationships/customXml" Target="ink/ink458.xml"/><Relationship Id="rId1006" Type="http://schemas.openxmlformats.org/officeDocument/2006/relationships/customXml" Target="ink/ink496.xml"/><Relationship Id="rId1353" Type="http://schemas.openxmlformats.org/officeDocument/2006/relationships/customXml" Target="ink/ink669.xml"/><Relationship Id="rId1560" Type="http://schemas.openxmlformats.org/officeDocument/2006/relationships/image" Target="media/image776.emf"/><Relationship Id="rId1658" Type="http://schemas.openxmlformats.org/officeDocument/2006/relationships/image" Target="media/image825.emf"/><Relationship Id="rId1865" Type="http://schemas.openxmlformats.org/officeDocument/2006/relationships/customXml" Target="ink/ink924.xml"/><Relationship Id="rId2404" Type="http://schemas.openxmlformats.org/officeDocument/2006/relationships/image" Target="media/image1198.emf"/><Relationship Id="rId2611" Type="http://schemas.openxmlformats.org/officeDocument/2006/relationships/customXml" Target="ink/ink1296.xml"/><Relationship Id="rId2709" Type="http://schemas.openxmlformats.org/officeDocument/2006/relationships/customXml" Target="ink/ink1345.xml"/><Relationship Id="rId1213" Type="http://schemas.openxmlformats.org/officeDocument/2006/relationships/customXml" Target="ink/ink599.xml"/><Relationship Id="rId1420" Type="http://schemas.openxmlformats.org/officeDocument/2006/relationships/image" Target="media/image706.emf"/><Relationship Id="rId1518" Type="http://schemas.openxmlformats.org/officeDocument/2006/relationships/image" Target="media/image755.emf"/><Relationship Id="rId2916" Type="http://schemas.openxmlformats.org/officeDocument/2006/relationships/image" Target="media/image1454.emf"/><Relationship Id="rId1725" Type="http://schemas.openxmlformats.org/officeDocument/2006/relationships/customXml" Target="ink/ink854.xml"/><Relationship Id="rId1932" Type="http://schemas.openxmlformats.org/officeDocument/2006/relationships/image" Target="media/image962.emf"/><Relationship Id="rId17" Type="http://schemas.openxmlformats.org/officeDocument/2006/relationships/image" Target="media/image6.emf"/><Relationship Id="rId2194" Type="http://schemas.openxmlformats.org/officeDocument/2006/relationships/image" Target="media/image1093.emf"/><Relationship Id="rId166" Type="http://schemas.openxmlformats.org/officeDocument/2006/relationships/customXml" Target="ink/ink79.xml"/><Relationship Id="rId373" Type="http://schemas.openxmlformats.org/officeDocument/2006/relationships/customXml" Target="ink/ink181.xml"/><Relationship Id="rId580" Type="http://schemas.openxmlformats.org/officeDocument/2006/relationships/customXml" Target="ink/ink284.xml"/><Relationship Id="rId2054" Type="http://schemas.openxmlformats.org/officeDocument/2006/relationships/image" Target="media/image1023.emf"/><Relationship Id="rId2261" Type="http://schemas.openxmlformats.org/officeDocument/2006/relationships/customXml" Target="ink/ink1121.xml"/><Relationship Id="rId2499" Type="http://schemas.openxmlformats.org/officeDocument/2006/relationships/customXml" Target="ink/ink1240.xml"/><Relationship Id="rId1" Type="http://schemas.openxmlformats.org/officeDocument/2006/relationships/numbering" Target="numbering.xml"/><Relationship Id="rId233" Type="http://schemas.openxmlformats.org/officeDocument/2006/relationships/customXml" Target="ink/ink112.xml"/><Relationship Id="rId440" Type="http://schemas.openxmlformats.org/officeDocument/2006/relationships/customXml" Target="ink/ink214.xml"/><Relationship Id="rId678" Type="http://schemas.openxmlformats.org/officeDocument/2006/relationships/customXml" Target="ink/ink333.xml"/><Relationship Id="rId885" Type="http://schemas.openxmlformats.org/officeDocument/2006/relationships/image" Target="media/image439.emf"/><Relationship Id="rId1070" Type="http://schemas.openxmlformats.org/officeDocument/2006/relationships/customXml" Target="ink/ink528.xml"/><Relationship Id="rId2121" Type="http://schemas.openxmlformats.org/officeDocument/2006/relationships/customXml" Target="ink/ink1052.xml"/><Relationship Id="rId2359" Type="http://schemas.openxmlformats.org/officeDocument/2006/relationships/customXml" Target="ink/ink1170.xml"/><Relationship Id="rId2566" Type="http://schemas.openxmlformats.org/officeDocument/2006/relationships/image" Target="media/image1279.emf"/><Relationship Id="rId2773" Type="http://schemas.openxmlformats.org/officeDocument/2006/relationships/customXml" Target="ink/ink1377.xml"/><Relationship Id="rId300" Type="http://schemas.openxmlformats.org/officeDocument/2006/relationships/image" Target="media/image147.emf"/><Relationship Id="rId538" Type="http://schemas.openxmlformats.org/officeDocument/2006/relationships/customXml" Target="ink/ink263.xml"/><Relationship Id="rId745" Type="http://schemas.openxmlformats.org/officeDocument/2006/relationships/image" Target="media/image369.emf"/><Relationship Id="rId952" Type="http://schemas.openxmlformats.org/officeDocument/2006/relationships/customXml" Target="ink/ink469.xml"/><Relationship Id="rId1168" Type="http://schemas.openxmlformats.org/officeDocument/2006/relationships/image" Target="media/image580.emf"/><Relationship Id="rId1375" Type="http://schemas.openxmlformats.org/officeDocument/2006/relationships/customXml" Target="ink/ink680.xml"/><Relationship Id="rId1582" Type="http://schemas.openxmlformats.org/officeDocument/2006/relationships/image" Target="media/image787.emf"/><Relationship Id="rId2219" Type="http://schemas.openxmlformats.org/officeDocument/2006/relationships/customXml" Target="ink/ink1100.xml"/><Relationship Id="rId2426" Type="http://schemas.openxmlformats.org/officeDocument/2006/relationships/image" Target="media/image1209.emf"/><Relationship Id="rId2633" Type="http://schemas.openxmlformats.org/officeDocument/2006/relationships/customXml" Target="ink/ink1307.xml"/><Relationship Id="rId81" Type="http://schemas.openxmlformats.org/officeDocument/2006/relationships/image" Target="media/image38.emf"/><Relationship Id="rId605" Type="http://schemas.openxmlformats.org/officeDocument/2006/relationships/image" Target="media/image299.emf"/><Relationship Id="rId812" Type="http://schemas.openxmlformats.org/officeDocument/2006/relationships/customXml" Target="ink/ink400.xml"/><Relationship Id="rId1028" Type="http://schemas.openxmlformats.org/officeDocument/2006/relationships/customXml" Target="ink/ink507.xml"/><Relationship Id="rId1235" Type="http://schemas.openxmlformats.org/officeDocument/2006/relationships/customXml" Target="ink/ink610.xml"/><Relationship Id="rId1442" Type="http://schemas.openxmlformats.org/officeDocument/2006/relationships/image" Target="media/image717.emf"/><Relationship Id="rId1887" Type="http://schemas.openxmlformats.org/officeDocument/2006/relationships/customXml" Target="ink/ink935.xml"/><Relationship Id="rId2840" Type="http://schemas.openxmlformats.org/officeDocument/2006/relationships/image" Target="media/image1416.emf"/><Relationship Id="rId2938" Type="http://schemas.openxmlformats.org/officeDocument/2006/relationships/image" Target="media/image1465.emf"/><Relationship Id="rId1302" Type="http://schemas.openxmlformats.org/officeDocument/2006/relationships/image" Target="media/image647.emf"/><Relationship Id="rId1747" Type="http://schemas.openxmlformats.org/officeDocument/2006/relationships/customXml" Target="ink/ink865.xml"/><Relationship Id="rId1954" Type="http://schemas.openxmlformats.org/officeDocument/2006/relationships/image" Target="media/image973.emf"/><Relationship Id="rId2700" Type="http://schemas.openxmlformats.org/officeDocument/2006/relationships/image" Target="media/image1346.emf"/><Relationship Id="rId39" Type="http://schemas.openxmlformats.org/officeDocument/2006/relationships/image" Target="media/image17.emf"/><Relationship Id="rId1607" Type="http://schemas.openxmlformats.org/officeDocument/2006/relationships/customXml" Target="ink/ink796.xml"/><Relationship Id="rId1814" Type="http://schemas.openxmlformats.org/officeDocument/2006/relationships/image" Target="media/image903.emf"/><Relationship Id="rId188" Type="http://schemas.openxmlformats.org/officeDocument/2006/relationships/image" Target="media/image91.emf"/><Relationship Id="rId395" Type="http://schemas.openxmlformats.org/officeDocument/2006/relationships/image" Target="media/image194.emf"/><Relationship Id="rId2076" Type="http://schemas.openxmlformats.org/officeDocument/2006/relationships/image" Target="media/image1034.emf"/><Relationship Id="rId2283" Type="http://schemas.openxmlformats.org/officeDocument/2006/relationships/customXml" Target="ink/ink1132.xml"/><Relationship Id="rId2490" Type="http://schemas.openxmlformats.org/officeDocument/2006/relationships/image" Target="media/image1241.emf"/><Relationship Id="rId2588" Type="http://schemas.openxmlformats.org/officeDocument/2006/relationships/image" Target="media/image1290.emf"/><Relationship Id="rId255" Type="http://schemas.openxmlformats.org/officeDocument/2006/relationships/customXml" Target="ink/ink122.xml"/><Relationship Id="rId462" Type="http://schemas.openxmlformats.org/officeDocument/2006/relationships/customXml" Target="ink/ink225.xml"/><Relationship Id="rId1092" Type="http://schemas.openxmlformats.org/officeDocument/2006/relationships/image" Target="media/image542.emf"/><Relationship Id="rId1397" Type="http://schemas.openxmlformats.org/officeDocument/2006/relationships/customXml" Target="ink/ink691.xml"/><Relationship Id="rId2143" Type="http://schemas.openxmlformats.org/officeDocument/2006/relationships/customXml" Target="ink/ink1063.xml"/><Relationship Id="rId2350" Type="http://schemas.openxmlformats.org/officeDocument/2006/relationships/image" Target="media/image1171.emf"/><Relationship Id="rId2795" Type="http://schemas.openxmlformats.org/officeDocument/2006/relationships/customXml" Target="ink/ink1388.xml"/><Relationship Id="rId115" Type="http://schemas.openxmlformats.org/officeDocument/2006/relationships/image" Target="media/image55.emf"/><Relationship Id="rId322" Type="http://schemas.openxmlformats.org/officeDocument/2006/relationships/image" Target="media/image158.emf"/><Relationship Id="rId767" Type="http://schemas.openxmlformats.org/officeDocument/2006/relationships/image" Target="media/image380.emf"/><Relationship Id="rId974" Type="http://schemas.openxmlformats.org/officeDocument/2006/relationships/customXml" Target="ink/ink480.xml"/><Relationship Id="rId2003" Type="http://schemas.openxmlformats.org/officeDocument/2006/relationships/customXml" Target="ink/ink993.xml"/><Relationship Id="rId2210" Type="http://schemas.openxmlformats.org/officeDocument/2006/relationships/image" Target="media/image1101.emf"/><Relationship Id="rId2448" Type="http://schemas.openxmlformats.org/officeDocument/2006/relationships/image" Target="media/image1220.emf"/><Relationship Id="rId2655" Type="http://schemas.openxmlformats.org/officeDocument/2006/relationships/customXml" Target="ink/ink1318.xml"/><Relationship Id="rId2862" Type="http://schemas.openxmlformats.org/officeDocument/2006/relationships/image" Target="media/image1427.emf"/><Relationship Id="rId627" Type="http://schemas.openxmlformats.org/officeDocument/2006/relationships/image" Target="media/image310.emf"/><Relationship Id="rId834" Type="http://schemas.openxmlformats.org/officeDocument/2006/relationships/customXml" Target="ink/ink410.xml"/><Relationship Id="rId1257" Type="http://schemas.openxmlformats.org/officeDocument/2006/relationships/customXml" Target="ink/ink621.xml"/><Relationship Id="rId1464" Type="http://schemas.openxmlformats.org/officeDocument/2006/relationships/image" Target="media/image728.emf"/><Relationship Id="rId1671" Type="http://schemas.openxmlformats.org/officeDocument/2006/relationships/customXml" Target="ink/ink827.xml"/><Relationship Id="rId2308" Type="http://schemas.openxmlformats.org/officeDocument/2006/relationships/image" Target="media/image1150.emf"/><Relationship Id="rId2515" Type="http://schemas.openxmlformats.org/officeDocument/2006/relationships/customXml" Target="ink/ink1248.xml"/><Relationship Id="rId2722" Type="http://schemas.openxmlformats.org/officeDocument/2006/relationships/image" Target="media/image1357.emf"/><Relationship Id="rId901" Type="http://schemas.openxmlformats.org/officeDocument/2006/relationships/image" Target="media/image447.emf"/><Relationship Id="rId1117" Type="http://schemas.openxmlformats.org/officeDocument/2006/relationships/customXml" Target="ink/ink551.xml"/><Relationship Id="rId1324" Type="http://schemas.openxmlformats.org/officeDocument/2006/relationships/image" Target="media/image658.emf"/><Relationship Id="rId1531" Type="http://schemas.openxmlformats.org/officeDocument/2006/relationships/customXml" Target="ink/ink758.xml"/><Relationship Id="rId1769" Type="http://schemas.openxmlformats.org/officeDocument/2006/relationships/customXml" Target="ink/ink876.xml"/><Relationship Id="rId1976" Type="http://schemas.openxmlformats.org/officeDocument/2006/relationships/image" Target="media/image984.emf"/><Relationship Id="rId30" Type="http://schemas.openxmlformats.org/officeDocument/2006/relationships/customXml" Target="ink/ink11.xml"/><Relationship Id="rId1629" Type="http://schemas.openxmlformats.org/officeDocument/2006/relationships/customXml" Target="ink/ink806.xml"/><Relationship Id="rId1836" Type="http://schemas.openxmlformats.org/officeDocument/2006/relationships/image" Target="media/image914.emf"/><Relationship Id="rId1903" Type="http://schemas.openxmlformats.org/officeDocument/2006/relationships/customXml" Target="ink/ink943.xml"/><Relationship Id="rId2098" Type="http://schemas.openxmlformats.org/officeDocument/2006/relationships/image" Target="media/image1045.emf"/><Relationship Id="rId277" Type="http://schemas.openxmlformats.org/officeDocument/2006/relationships/customXml" Target="ink/ink133.xml"/><Relationship Id="rId484" Type="http://schemas.openxmlformats.org/officeDocument/2006/relationships/customXml" Target="ink/ink236.xml"/><Relationship Id="rId2165" Type="http://schemas.openxmlformats.org/officeDocument/2006/relationships/customXml" Target="ink/ink1074.xml"/><Relationship Id="rId137" Type="http://schemas.openxmlformats.org/officeDocument/2006/relationships/image" Target="media/image66.emf"/><Relationship Id="rId344" Type="http://schemas.openxmlformats.org/officeDocument/2006/relationships/image" Target="media/image169.emf"/><Relationship Id="rId691" Type="http://schemas.openxmlformats.org/officeDocument/2006/relationships/image" Target="media/image342.emf"/><Relationship Id="rId789" Type="http://schemas.openxmlformats.org/officeDocument/2006/relationships/image" Target="media/image391.emf"/><Relationship Id="rId996" Type="http://schemas.openxmlformats.org/officeDocument/2006/relationships/customXml" Target="ink/ink491.xml"/><Relationship Id="rId2025" Type="http://schemas.openxmlformats.org/officeDocument/2006/relationships/customXml" Target="ink/ink1004.xml"/><Relationship Id="rId2372" Type="http://schemas.openxmlformats.org/officeDocument/2006/relationships/image" Target="media/image1182.emf"/><Relationship Id="rId2677" Type="http://schemas.openxmlformats.org/officeDocument/2006/relationships/customXml" Target="ink/ink1329.xml"/><Relationship Id="rId2884" Type="http://schemas.openxmlformats.org/officeDocument/2006/relationships/image" Target="media/image1438.emf"/><Relationship Id="rId551" Type="http://schemas.openxmlformats.org/officeDocument/2006/relationships/image" Target="media/image272.emf"/><Relationship Id="rId649" Type="http://schemas.openxmlformats.org/officeDocument/2006/relationships/image" Target="media/image321.emf"/><Relationship Id="rId856" Type="http://schemas.openxmlformats.org/officeDocument/2006/relationships/customXml" Target="ink/ink421.xml"/><Relationship Id="rId1181" Type="http://schemas.openxmlformats.org/officeDocument/2006/relationships/customXml" Target="ink/ink583.xml"/><Relationship Id="rId1279" Type="http://schemas.openxmlformats.org/officeDocument/2006/relationships/customXml" Target="ink/ink632.xml"/><Relationship Id="rId1486" Type="http://schemas.openxmlformats.org/officeDocument/2006/relationships/image" Target="media/image739.emf"/><Relationship Id="rId2232" Type="http://schemas.openxmlformats.org/officeDocument/2006/relationships/image" Target="media/image1112.emf"/><Relationship Id="rId2537" Type="http://schemas.openxmlformats.org/officeDocument/2006/relationships/customXml" Target="ink/ink1259.xml"/><Relationship Id="rId204" Type="http://schemas.openxmlformats.org/officeDocument/2006/relationships/image" Target="media/image99.emf"/><Relationship Id="rId411" Type="http://schemas.openxmlformats.org/officeDocument/2006/relationships/image" Target="media/image202.emf"/><Relationship Id="rId509" Type="http://schemas.openxmlformats.org/officeDocument/2006/relationships/image" Target="media/image251.emf"/><Relationship Id="rId1041" Type="http://schemas.openxmlformats.org/officeDocument/2006/relationships/image" Target="media/image517.emf"/><Relationship Id="rId1139" Type="http://schemas.openxmlformats.org/officeDocument/2006/relationships/customXml" Target="ink/ink562.xml"/><Relationship Id="rId1346" Type="http://schemas.openxmlformats.org/officeDocument/2006/relationships/image" Target="media/image669.emf"/><Relationship Id="rId1693" Type="http://schemas.openxmlformats.org/officeDocument/2006/relationships/customXml" Target="ink/ink838.xml"/><Relationship Id="rId1998" Type="http://schemas.openxmlformats.org/officeDocument/2006/relationships/image" Target="media/image995.emf"/><Relationship Id="rId2744" Type="http://schemas.openxmlformats.org/officeDocument/2006/relationships/image" Target="media/image1368.emf"/><Relationship Id="rId2951" Type="http://schemas.openxmlformats.org/officeDocument/2006/relationships/customXml" Target="ink/ink1466.xml"/><Relationship Id="rId716" Type="http://schemas.openxmlformats.org/officeDocument/2006/relationships/customXml" Target="ink/ink352.xml"/><Relationship Id="rId923" Type="http://schemas.openxmlformats.org/officeDocument/2006/relationships/image" Target="media/image458.emf"/><Relationship Id="rId1553" Type="http://schemas.openxmlformats.org/officeDocument/2006/relationships/customXml" Target="ink/ink769.xml"/><Relationship Id="rId1760" Type="http://schemas.openxmlformats.org/officeDocument/2006/relationships/image" Target="media/image876.emf"/><Relationship Id="rId1858" Type="http://schemas.openxmlformats.org/officeDocument/2006/relationships/image" Target="media/image925.emf"/><Relationship Id="rId2604" Type="http://schemas.openxmlformats.org/officeDocument/2006/relationships/image" Target="media/image1298.emf"/><Relationship Id="rId2811" Type="http://schemas.openxmlformats.org/officeDocument/2006/relationships/customXml" Target="ink/ink1396.xml"/><Relationship Id="rId52" Type="http://schemas.openxmlformats.org/officeDocument/2006/relationships/customXml" Target="ink/ink22.xml"/><Relationship Id="rId1206" Type="http://schemas.openxmlformats.org/officeDocument/2006/relationships/image" Target="media/image599.emf"/><Relationship Id="rId1413" Type="http://schemas.openxmlformats.org/officeDocument/2006/relationships/customXml" Target="ink/ink699.xml"/><Relationship Id="rId1620" Type="http://schemas.openxmlformats.org/officeDocument/2006/relationships/oleObject" Target="embeddings/oleObject7.bin"/><Relationship Id="rId2909" Type="http://schemas.openxmlformats.org/officeDocument/2006/relationships/customXml" Target="ink/ink1445.xml"/><Relationship Id="rId1718" Type="http://schemas.openxmlformats.org/officeDocument/2006/relationships/image" Target="media/image855.emf"/><Relationship Id="rId1925" Type="http://schemas.openxmlformats.org/officeDocument/2006/relationships/customXml" Target="ink/ink954.xml"/><Relationship Id="rId299" Type="http://schemas.openxmlformats.org/officeDocument/2006/relationships/customXml" Target="ink/ink144.xml"/><Relationship Id="rId2187" Type="http://schemas.openxmlformats.org/officeDocument/2006/relationships/customXml" Target="ink/ink1084.xml"/><Relationship Id="rId2394" Type="http://schemas.openxmlformats.org/officeDocument/2006/relationships/image" Target="media/image1193.emf"/><Relationship Id="rId159" Type="http://schemas.openxmlformats.org/officeDocument/2006/relationships/image" Target="media/image77.emf"/><Relationship Id="rId366" Type="http://schemas.openxmlformats.org/officeDocument/2006/relationships/image" Target="media/image180.emf"/><Relationship Id="rId573" Type="http://schemas.openxmlformats.org/officeDocument/2006/relationships/image" Target="media/image283.emf"/><Relationship Id="rId780" Type="http://schemas.openxmlformats.org/officeDocument/2006/relationships/customXml" Target="ink/ink384.xml"/><Relationship Id="rId2047" Type="http://schemas.openxmlformats.org/officeDocument/2006/relationships/customXml" Target="ink/ink1015.xml"/><Relationship Id="rId2254" Type="http://schemas.openxmlformats.org/officeDocument/2006/relationships/image" Target="media/image1123.emf"/><Relationship Id="rId2461" Type="http://schemas.openxmlformats.org/officeDocument/2006/relationships/customXml" Target="ink/ink1221.xml"/><Relationship Id="rId2699" Type="http://schemas.openxmlformats.org/officeDocument/2006/relationships/customXml" Target="ink/ink1340.xml"/><Relationship Id="rId226" Type="http://schemas.openxmlformats.org/officeDocument/2006/relationships/image" Target="media/image110.emf"/><Relationship Id="rId433" Type="http://schemas.openxmlformats.org/officeDocument/2006/relationships/image" Target="media/image213.emf"/><Relationship Id="rId878" Type="http://schemas.openxmlformats.org/officeDocument/2006/relationships/customXml" Target="ink/ink432.xml"/><Relationship Id="rId1063" Type="http://schemas.openxmlformats.org/officeDocument/2006/relationships/image" Target="media/image528.emf"/><Relationship Id="rId1270" Type="http://schemas.openxmlformats.org/officeDocument/2006/relationships/image" Target="media/image631.emf"/><Relationship Id="rId2114" Type="http://schemas.openxmlformats.org/officeDocument/2006/relationships/image" Target="media/image1053.emf"/><Relationship Id="rId2559" Type="http://schemas.openxmlformats.org/officeDocument/2006/relationships/customXml" Target="ink/ink1270.xml"/><Relationship Id="rId2766" Type="http://schemas.openxmlformats.org/officeDocument/2006/relationships/image" Target="media/image1379.emf"/><Relationship Id="rId2973" Type="http://schemas.openxmlformats.org/officeDocument/2006/relationships/header" Target="header1.xml"/><Relationship Id="rId640" Type="http://schemas.openxmlformats.org/officeDocument/2006/relationships/customXml" Target="ink/ink314.xml"/><Relationship Id="rId738" Type="http://schemas.openxmlformats.org/officeDocument/2006/relationships/customXml" Target="ink/ink363.xml"/><Relationship Id="rId945" Type="http://schemas.openxmlformats.org/officeDocument/2006/relationships/image" Target="media/image469.emf"/><Relationship Id="rId1368" Type="http://schemas.openxmlformats.org/officeDocument/2006/relationships/image" Target="media/image680.emf"/><Relationship Id="rId1575" Type="http://schemas.openxmlformats.org/officeDocument/2006/relationships/customXml" Target="ink/ink780.xml"/><Relationship Id="rId1782" Type="http://schemas.openxmlformats.org/officeDocument/2006/relationships/image" Target="media/image887.emf"/><Relationship Id="rId2321" Type="http://schemas.openxmlformats.org/officeDocument/2006/relationships/customXml" Target="ink/ink1151.xml"/><Relationship Id="rId2419" Type="http://schemas.openxmlformats.org/officeDocument/2006/relationships/customXml" Target="ink/ink1200.xml"/><Relationship Id="rId2626" Type="http://schemas.openxmlformats.org/officeDocument/2006/relationships/image" Target="media/image1309.emf"/><Relationship Id="rId2833" Type="http://schemas.openxmlformats.org/officeDocument/2006/relationships/customXml" Target="ink/ink1407.xml"/><Relationship Id="rId74" Type="http://schemas.openxmlformats.org/officeDocument/2006/relationships/customXml" Target="ink/ink33.xml"/><Relationship Id="rId500" Type="http://schemas.openxmlformats.org/officeDocument/2006/relationships/customXml" Target="ink/ink244.xml"/><Relationship Id="rId805" Type="http://schemas.openxmlformats.org/officeDocument/2006/relationships/image" Target="media/image399.emf"/><Relationship Id="rId1130" Type="http://schemas.openxmlformats.org/officeDocument/2006/relationships/image" Target="media/image561.emf"/><Relationship Id="rId1228" Type="http://schemas.openxmlformats.org/officeDocument/2006/relationships/image" Target="media/image610.emf"/><Relationship Id="rId1435" Type="http://schemas.openxmlformats.org/officeDocument/2006/relationships/customXml" Target="ink/ink710.xml"/><Relationship Id="rId1642" Type="http://schemas.openxmlformats.org/officeDocument/2006/relationships/image" Target="media/image817.emf"/><Relationship Id="rId1947" Type="http://schemas.openxmlformats.org/officeDocument/2006/relationships/customXml" Target="ink/ink965.xml"/><Relationship Id="rId2900" Type="http://schemas.openxmlformats.org/officeDocument/2006/relationships/image" Target="media/image1446.emf"/><Relationship Id="rId1502" Type="http://schemas.openxmlformats.org/officeDocument/2006/relationships/image" Target="media/image747.emf"/><Relationship Id="rId1807" Type="http://schemas.openxmlformats.org/officeDocument/2006/relationships/customXml" Target="ink/ink895.xml"/><Relationship Id="rId290" Type="http://schemas.openxmlformats.org/officeDocument/2006/relationships/image" Target="media/image142.emf"/><Relationship Id="rId388" Type="http://schemas.openxmlformats.org/officeDocument/2006/relationships/customXml" Target="ink/ink188.xml"/><Relationship Id="rId2069" Type="http://schemas.openxmlformats.org/officeDocument/2006/relationships/customXml" Target="ink/ink1026.xml"/><Relationship Id="rId150" Type="http://schemas.openxmlformats.org/officeDocument/2006/relationships/customXml" Target="ink/ink71.xml"/><Relationship Id="rId595" Type="http://schemas.openxmlformats.org/officeDocument/2006/relationships/image" Target="media/image294.emf"/><Relationship Id="rId2276" Type="http://schemas.openxmlformats.org/officeDocument/2006/relationships/image" Target="media/image1134.emf"/><Relationship Id="rId2483" Type="http://schemas.openxmlformats.org/officeDocument/2006/relationships/customXml" Target="ink/ink1232.xml"/><Relationship Id="rId2690" Type="http://schemas.openxmlformats.org/officeDocument/2006/relationships/image" Target="media/image1341.emf"/><Relationship Id="rId248" Type="http://schemas.openxmlformats.org/officeDocument/2006/relationships/image" Target="media/image121.emf"/><Relationship Id="rId455" Type="http://schemas.openxmlformats.org/officeDocument/2006/relationships/image" Target="media/image224.emf"/><Relationship Id="rId662" Type="http://schemas.openxmlformats.org/officeDocument/2006/relationships/customXml" Target="ink/ink325.xml"/><Relationship Id="rId1085" Type="http://schemas.openxmlformats.org/officeDocument/2006/relationships/customXml" Target="ink/ink535.xml"/><Relationship Id="rId1292" Type="http://schemas.openxmlformats.org/officeDocument/2006/relationships/image" Target="media/image642.emf"/><Relationship Id="rId2136" Type="http://schemas.openxmlformats.org/officeDocument/2006/relationships/image" Target="media/image1064.emf"/><Relationship Id="rId2343" Type="http://schemas.openxmlformats.org/officeDocument/2006/relationships/customXml" Target="ink/ink1162.xml"/><Relationship Id="rId2550" Type="http://schemas.openxmlformats.org/officeDocument/2006/relationships/image" Target="media/image1271.emf"/><Relationship Id="rId2788" Type="http://schemas.openxmlformats.org/officeDocument/2006/relationships/image" Target="media/image1390.emf"/><Relationship Id="rId108" Type="http://schemas.openxmlformats.org/officeDocument/2006/relationships/customXml" Target="ink/ink50.xml"/><Relationship Id="rId315" Type="http://schemas.openxmlformats.org/officeDocument/2006/relationships/customXml" Target="ink/ink152.xml"/><Relationship Id="rId522" Type="http://schemas.openxmlformats.org/officeDocument/2006/relationships/customXml" Target="ink/ink255.xml"/><Relationship Id="rId967" Type="http://schemas.openxmlformats.org/officeDocument/2006/relationships/image" Target="media/image480.emf"/><Relationship Id="rId1152" Type="http://schemas.openxmlformats.org/officeDocument/2006/relationships/image" Target="media/image572.emf"/><Relationship Id="rId1597" Type="http://schemas.openxmlformats.org/officeDocument/2006/relationships/customXml" Target="ink/ink791.xml"/><Relationship Id="rId2203" Type="http://schemas.openxmlformats.org/officeDocument/2006/relationships/customXml" Target="ink/ink1092.xml"/><Relationship Id="rId2410" Type="http://schemas.openxmlformats.org/officeDocument/2006/relationships/image" Target="media/image1201.emf"/><Relationship Id="rId2648" Type="http://schemas.openxmlformats.org/officeDocument/2006/relationships/image" Target="media/image1320.emf"/><Relationship Id="rId2855" Type="http://schemas.openxmlformats.org/officeDocument/2006/relationships/customXml" Target="ink/ink1418.xml"/><Relationship Id="rId96" Type="http://schemas.openxmlformats.org/officeDocument/2006/relationships/customXml" Target="ink/ink44.xml"/><Relationship Id="rId827" Type="http://schemas.openxmlformats.org/officeDocument/2006/relationships/image" Target="media/image410.emf"/><Relationship Id="rId1012" Type="http://schemas.openxmlformats.org/officeDocument/2006/relationships/customXml" Target="ink/ink499.xml"/><Relationship Id="rId1457" Type="http://schemas.openxmlformats.org/officeDocument/2006/relationships/customXml" Target="ink/ink721.xml"/><Relationship Id="rId1664" Type="http://schemas.openxmlformats.org/officeDocument/2006/relationships/image" Target="media/image828.emf"/><Relationship Id="rId1871" Type="http://schemas.openxmlformats.org/officeDocument/2006/relationships/customXml" Target="ink/ink927.xml"/><Relationship Id="rId2508" Type="http://schemas.openxmlformats.org/officeDocument/2006/relationships/image" Target="media/image1250.emf"/><Relationship Id="rId2715" Type="http://schemas.openxmlformats.org/officeDocument/2006/relationships/customXml" Target="ink/ink1348.xml"/><Relationship Id="rId2922" Type="http://schemas.openxmlformats.org/officeDocument/2006/relationships/image" Target="media/image1457.emf"/><Relationship Id="rId1317" Type="http://schemas.openxmlformats.org/officeDocument/2006/relationships/customXml" Target="ink/ink651.xml"/><Relationship Id="rId1524" Type="http://schemas.openxmlformats.org/officeDocument/2006/relationships/image" Target="media/image758.emf"/><Relationship Id="rId1731" Type="http://schemas.openxmlformats.org/officeDocument/2006/relationships/customXml" Target="ink/ink857.xml"/><Relationship Id="rId1969" Type="http://schemas.openxmlformats.org/officeDocument/2006/relationships/customXml" Target="ink/ink976.xml"/><Relationship Id="rId23" Type="http://schemas.openxmlformats.org/officeDocument/2006/relationships/image" Target="media/image9.emf"/><Relationship Id="rId1829" Type="http://schemas.openxmlformats.org/officeDocument/2006/relationships/customXml" Target="ink/ink906.xml"/><Relationship Id="rId2298" Type="http://schemas.openxmlformats.org/officeDocument/2006/relationships/image" Target="media/image1145.emf"/><Relationship Id="rId172" Type="http://schemas.openxmlformats.org/officeDocument/2006/relationships/customXml" Target="ink/ink82.xml"/><Relationship Id="rId477" Type="http://schemas.openxmlformats.org/officeDocument/2006/relationships/image" Target="media/image235.emf"/><Relationship Id="rId684" Type="http://schemas.openxmlformats.org/officeDocument/2006/relationships/customXml" Target="ink/ink336.xml"/><Relationship Id="rId2060" Type="http://schemas.openxmlformats.org/officeDocument/2006/relationships/image" Target="media/image1026.emf"/><Relationship Id="rId2158" Type="http://schemas.openxmlformats.org/officeDocument/2006/relationships/image" Target="media/image1075.emf"/><Relationship Id="rId2365" Type="http://schemas.openxmlformats.org/officeDocument/2006/relationships/customXml" Target="ink/ink1173.xml"/><Relationship Id="rId337" Type="http://schemas.openxmlformats.org/officeDocument/2006/relationships/customXml" Target="ink/ink163.xml"/><Relationship Id="rId891" Type="http://schemas.openxmlformats.org/officeDocument/2006/relationships/image" Target="media/image442.emf"/><Relationship Id="rId989" Type="http://schemas.openxmlformats.org/officeDocument/2006/relationships/image" Target="media/image491.emf"/><Relationship Id="rId2018" Type="http://schemas.openxmlformats.org/officeDocument/2006/relationships/image" Target="media/image1005.emf"/><Relationship Id="rId2572" Type="http://schemas.openxmlformats.org/officeDocument/2006/relationships/image" Target="media/image1282.emf"/><Relationship Id="rId2877" Type="http://schemas.openxmlformats.org/officeDocument/2006/relationships/customXml" Target="ink/ink1429.xml"/><Relationship Id="rId544" Type="http://schemas.openxmlformats.org/officeDocument/2006/relationships/customXml" Target="ink/ink266.xml"/><Relationship Id="rId751" Type="http://schemas.openxmlformats.org/officeDocument/2006/relationships/image" Target="media/image372.emf"/><Relationship Id="rId849" Type="http://schemas.openxmlformats.org/officeDocument/2006/relationships/image" Target="media/image421.emf"/><Relationship Id="rId1174" Type="http://schemas.openxmlformats.org/officeDocument/2006/relationships/image" Target="media/image583.emf"/><Relationship Id="rId1381" Type="http://schemas.openxmlformats.org/officeDocument/2006/relationships/customXml" Target="ink/ink683.xml"/><Relationship Id="rId1479" Type="http://schemas.openxmlformats.org/officeDocument/2006/relationships/customXml" Target="ink/ink732.xml"/><Relationship Id="rId1686" Type="http://schemas.openxmlformats.org/officeDocument/2006/relationships/image" Target="media/image839.emf"/><Relationship Id="rId2225" Type="http://schemas.openxmlformats.org/officeDocument/2006/relationships/customXml" Target="ink/ink1103.xml"/><Relationship Id="rId2432" Type="http://schemas.openxmlformats.org/officeDocument/2006/relationships/image" Target="media/image1212.emf"/><Relationship Id="rId404" Type="http://schemas.openxmlformats.org/officeDocument/2006/relationships/customXml" Target="ink/ink196.xml"/><Relationship Id="rId611" Type="http://schemas.openxmlformats.org/officeDocument/2006/relationships/image" Target="media/image302.emf"/><Relationship Id="rId1034" Type="http://schemas.openxmlformats.org/officeDocument/2006/relationships/customXml" Target="ink/ink510.xml"/><Relationship Id="rId1241" Type="http://schemas.openxmlformats.org/officeDocument/2006/relationships/customXml" Target="ink/ink613.xml"/><Relationship Id="rId1339" Type="http://schemas.openxmlformats.org/officeDocument/2006/relationships/customXml" Target="ink/ink662.xml"/><Relationship Id="rId1893" Type="http://schemas.openxmlformats.org/officeDocument/2006/relationships/customXml" Target="ink/ink938.xml"/><Relationship Id="rId2737" Type="http://schemas.openxmlformats.org/officeDocument/2006/relationships/customXml" Target="ink/ink1359.xml"/><Relationship Id="rId2944" Type="http://schemas.openxmlformats.org/officeDocument/2006/relationships/image" Target="media/image1468.emf"/><Relationship Id="rId709" Type="http://schemas.openxmlformats.org/officeDocument/2006/relationships/image" Target="media/image351.emf"/><Relationship Id="rId916" Type="http://schemas.openxmlformats.org/officeDocument/2006/relationships/customXml" Target="ink/ink451.xml"/><Relationship Id="rId1101" Type="http://schemas.openxmlformats.org/officeDocument/2006/relationships/customXml" Target="ink/ink543.xml"/><Relationship Id="rId1546" Type="http://schemas.openxmlformats.org/officeDocument/2006/relationships/image" Target="media/image769.emf"/><Relationship Id="rId1753" Type="http://schemas.openxmlformats.org/officeDocument/2006/relationships/customXml" Target="ink/ink868.xml"/><Relationship Id="rId1960" Type="http://schemas.openxmlformats.org/officeDocument/2006/relationships/image" Target="media/image976.emf"/><Relationship Id="rId2804" Type="http://schemas.openxmlformats.org/officeDocument/2006/relationships/image" Target="media/image1398.emf"/><Relationship Id="rId45" Type="http://schemas.openxmlformats.org/officeDocument/2006/relationships/image" Target="media/image20.emf"/><Relationship Id="rId1406" Type="http://schemas.openxmlformats.org/officeDocument/2006/relationships/image" Target="media/image699.emf"/><Relationship Id="rId1613" Type="http://schemas.openxmlformats.org/officeDocument/2006/relationships/customXml" Target="ink/ink799.xml"/><Relationship Id="rId1820" Type="http://schemas.openxmlformats.org/officeDocument/2006/relationships/image" Target="media/image906.emf"/><Relationship Id="rId194" Type="http://schemas.openxmlformats.org/officeDocument/2006/relationships/image" Target="media/image94.emf"/><Relationship Id="rId1918" Type="http://schemas.openxmlformats.org/officeDocument/2006/relationships/image" Target="media/image955.emf"/><Relationship Id="rId2082" Type="http://schemas.openxmlformats.org/officeDocument/2006/relationships/image" Target="media/image1037.emf"/><Relationship Id="rId261" Type="http://schemas.openxmlformats.org/officeDocument/2006/relationships/customXml" Target="ink/ink125.xml"/><Relationship Id="rId499" Type="http://schemas.openxmlformats.org/officeDocument/2006/relationships/image" Target="media/image246.emf"/><Relationship Id="rId2387" Type="http://schemas.openxmlformats.org/officeDocument/2006/relationships/customXml" Target="ink/ink1184.xml"/><Relationship Id="rId2594" Type="http://schemas.openxmlformats.org/officeDocument/2006/relationships/image" Target="media/image1293.emf"/><Relationship Id="rId359" Type="http://schemas.openxmlformats.org/officeDocument/2006/relationships/customXml" Target="ink/ink174.xml"/><Relationship Id="rId566" Type="http://schemas.openxmlformats.org/officeDocument/2006/relationships/customXml" Target="ink/ink277.xml"/><Relationship Id="rId773" Type="http://schemas.openxmlformats.org/officeDocument/2006/relationships/image" Target="media/image383.emf"/><Relationship Id="rId1196" Type="http://schemas.openxmlformats.org/officeDocument/2006/relationships/image" Target="media/image594.emf"/><Relationship Id="rId2247" Type="http://schemas.openxmlformats.org/officeDocument/2006/relationships/customXml" Target="ink/ink1114.xml"/><Relationship Id="rId2454" Type="http://schemas.openxmlformats.org/officeDocument/2006/relationships/image" Target="media/image1223.emf"/><Relationship Id="rId2899" Type="http://schemas.openxmlformats.org/officeDocument/2006/relationships/customXml" Target="ink/ink1440.xml"/><Relationship Id="rId121" Type="http://schemas.openxmlformats.org/officeDocument/2006/relationships/image" Target="media/image58.emf"/><Relationship Id="rId219" Type="http://schemas.openxmlformats.org/officeDocument/2006/relationships/customXml" Target="ink/ink105.xml"/><Relationship Id="rId426" Type="http://schemas.openxmlformats.org/officeDocument/2006/relationships/customXml" Target="ink/ink207.xml"/><Relationship Id="rId633" Type="http://schemas.openxmlformats.org/officeDocument/2006/relationships/image" Target="media/image313.emf"/><Relationship Id="rId980" Type="http://schemas.openxmlformats.org/officeDocument/2006/relationships/customXml" Target="ink/ink483.xml"/><Relationship Id="rId1056" Type="http://schemas.openxmlformats.org/officeDocument/2006/relationships/customXml" Target="ink/ink521.xml"/><Relationship Id="rId1263" Type="http://schemas.openxmlformats.org/officeDocument/2006/relationships/customXml" Target="ink/ink624.xml"/><Relationship Id="rId2107" Type="http://schemas.openxmlformats.org/officeDocument/2006/relationships/customXml" Target="ink/ink1045.xml"/><Relationship Id="rId2314" Type="http://schemas.openxmlformats.org/officeDocument/2006/relationships/image" Target="media/image1153.emf"/><Relationship Id="rId2661" Type="http://schemas.openxmlformats.org/officeDocument/2006/relationships/customXml" Target="ink/ink1321.xml"/><Relationship Id="rId2759" Type="http://schemas.openxmlformats.org/officeDocument/2006/relationships/customXml" Target="ink/ink1370.xml"/><Relationship Id="rId2966" Type="http://schemas.openxmlformats.org/officeDocument/2006/relationships/image" Target="media/image1479.emf"/><Relationship Id="rId840" Type="http://schemas.openxmlformats.org/officeDocument/2006/relationships/customXml" Target="ink/ink413.xml"/><Relationship Id="rId938" Type="http://schemas.openxmlformats.org/officeDocument/2006/relationships/customXml" Target="ink/ink462.xml"/><Relationship Id="rId1470" Type="http://schemas.openxmlformats.org/officeDocument/2006/relationships/image" Target="media/image731.emf"/><Relationship Id="rId1568" Type="http://schemas.openxmlformats.org/officeDocument/2006/relationships/image" Target="media/image780.emf"/><Relationship Id="rId1775" Type="http://schemas.openxmlformats.org/officeDocument/2006/relationships/customXml" Target="ink/ink879.xml"/><Relationship Id="rId2521" Type="http://schemas.openxmlformats.org/officeDocument/2006/relationships/customXml" Target="ink/ink1251.xml"/><Relationship Id="rId2619" Type="http://schemas.openxmlformats.org/officeDocument/2006/relationships/customXml" Target="ink/ink1300.xml"/><Relationship Id="rId2826" Type="http://schemas.openxmlformats.org/officeDocument/2006/relationships/image" Target="media/image1409.emf"/><Relationship Id="rId67" Type="http://schemas.openxmlformats.org/officeDocument/2006/relationships/image" Target="media/image31.emf"/><Relationship Id="rId700" Type="http://schemas.openxmlformats.org/officeDocument/2006/relationships/customXml" Target="ink/ink344.xml"/><Relationship Id="rId1123" Type="http://schemas.openxmlformats.org/officeDocument/2006/relationships/customXml" Target="ink/ink554.xml"/><Relationship Id="rId1330" Type="http://schemas.openxmlformats.org/officeDocument/2006/relationships/image" Target="media/image661.emf"/><Relationship Id="rId1428" Type="http://schemas.openxmlformats.org/officeDocument/2006/relationships/image" Target="media/image710.emf"/><Relationship Id="rId1635" Type="http://schemas.openxmlformats.org/officeDocument/2006/relationships/customXml" Target="ink/ink809.xml"/><Relationship Id="rId1982" Type="http://schemas.openxmlformats.org/officeDocument/2006/relationships/image" Target="media/image987.emf"/><Relationship Id="rId1842" Type="http://schemas.openxmlformats.org/officeDocument/2006/relationships/image" Target="media/image917.emf"/><Relationship Id="rId1702" Type="http://schemas.openxmlformats.org/officeDocument/2006/relationships/image" Target="media/image847.emf"/><Relationship Id="rId283" Type="http://schemas.openxmlformats.org/officeDocument/2006/relationships/customXml" Target="ink/ink136.xml"/><Relationship Id="rId490" Type="http://schemas.openxmlformats.org/officeDocument/2006/relationships/customXml" Target="ink/ink239.xml"/><Relationship Id="rId2171" Type="http://schemas.openxmlformats.org/officeDocument/2006/relationships/customXml" Target="ink/ink1077.xml"/><Relationship Id="rId143" Type="http://schemas.openxmlformats.org/officeDocument/2006/relationships/image" Target="media/image69.emf"/><Relationship Id="rId350" Type="http://schemas.openxmlformats.org/officeDocument/2006/relationships/image" Target="media/image172.emf"/><Relationship Id="rId588" Type="http://schemas.openxmlformats.org/officeDocument/2006/relationships/customXml" Target="ink/ink288.xml"/><Relationship Id="rId795" Type="http://schemas.openxmlformats.org/officeDocument/2006/relationships/image" Target="media/image394.emf"/><Relationship Id="rId2031" Type="http://schemas.openxmlformats.org/officeDocument/2006/relationships/customXml" Target="ink/ink1007.xml"/><Relationship Id="rId2269" Type="http://schemas.openxmlformats.org/officeDocument/2006/relationships/customXml" Target="ink/ink1125.xml"/><Relationship Id="rId2476" Type="http://schemas.openxmlformats.org/officeDocument/2006/relationships/image" Target="media/image1234.emf"/><Relationship Id="rId2683" Type="http://schemas.openxmlformats.org/officeDocument/2006/relationships/customXml" Target="ink/ink1332.xml"/><Relationship Id="rId2890" Type="http://schemas.openxmlformats.org/officeDocument/2006/relationships/image" Target="media/image1441.e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emf"/><Relationship Id="rId448" Type="http://schemas.openxmlformats.org/officeDocument/2006/relationships/customXml" Target="ink/ink218.xml"/><Relationship Id="rId655" Type="http://schemas.openxmlformats.org/officeDocument/2006/relationships/image" Target="media/image324.emf"/><Relationship Id="rId862" Type="http://schemas.openxmlformats.org/officeDocument/2006/relationships/customXml" Target="ink/ink424.xml"/><Relationship Id="rId1078" Type="http://schemas.openxmlformats.org/officeDocument/2006/relationships/customXml" Target="ink/ink532.xml"/><Relationship Id="rId1285" Type="http://schemas.openxmlformats.org/officeDocument/2006/relationships/customXml" Target="ink/ink635.xml"/><Relationship Id="rId1492" Type="http://schemas.openxmlformats.org/officeDocument/2006/relationships/image" Target="media/image742.emf"/><Relationship Id="rId2129" Type="http://schemas.openxmlformats.org/officeDocument/2006/relationships/customXml" Target="ink/ink1056.xml"/><Relationship Id="rId2336" Type="http://schemas.openxmlformats.org/officeDocument/2006/relationships/image" Target="media/image1164.emf"/><Relationship Id="rId2543" Type="http://schemas.openxmlformats.org/officeDocument/2006/relationships/customXml" Target="ink/ink1262.xml"/><Relationship Id="rId2750" Type="http://schemas.openxmlformats.org/officeDocument/2006/relationships/image" Target="media/image1371.emf"/><Relationship Id="rId308" Type="http://schemas.openxmlformats.org/officeDocument/2006/relationships/image" Target="media/image151.emf"/><Relationship Id="rId515" Type="http://schemas.openxmlformats.org/officeDocument/2006/relationships/image" Target="media/image254.emf"/><Relationship Id="rId722" Type="http://schemas.openxmlformats.org/officeDocument/2006/relationships/customXml" Target="ink/ink355.xml"/><Relationship Id="rId1145" Type="http://schemas.openxmlformats.org/officeDocument/2006/relationships/customXml" Target="ink/ink565.xml"/><Relationship Id="rId1352" Type="http://schemas.openxmlformats.org/officeDocument/2006/relationships/image" Target="media/image672.emf"/><Relationship Id="rId1797" Type="http://schemas.openxmlformats.org/officeDocument/2006/relationships/customXml" Target="ink/ink890.xml"/><Relationship Id="rId2403" Type="http://schemas.openxmlformats.org/officeDocument/2006/relationships/customXml" Target="ink/ink1192.xml"/><Relationship Id="rId2848" Type="http://schemas.openxmlformats.org/officeDocument/2006/relationships/image" Target="media/image1420.emf"/><Relationship Id="rId89" Type="http://schemas.openxmlformats.org/officeDocument/2006/relationships/image" Target="media/image42.emf"/><Relationship Id="rId1005" Type="http://schemas.openxmlformats.org/officeDocument/2006/relationships/image" Target="media/image499.emf"/><Relationship Id="rId1212" Type="http://schemas.openxmlformats.org/officeDocument/2006/relationships/image" Target="media/image602.emf"/><Relationship Id="rId1657" Type="http://schemas.openxmlformats.org/officeDocument/2006/relationships/customXml" Target="ink/ink820.xml"/><Relationship Id="rId1864" Type="http://schemas.openxmlformats.org/officeDocument/2006/relationships/image" Target="media/image928.emf"/><Relationship Id="rId2610" Type="http://schemas.openxmlformats.org/officeDocument/2006/relationships/image" Target="media/image1301.emf"/><Relationship Id="rId2708" Type="http://schemas.openxmlformats.org/officeDocument/2006/relationships/image" Target="media/image1350.emf"/><Relationship Id="rId2915" Type="http://schemas.openxmlformats.org/officeDocument/2006/relationships/customXml" Target="ink/ink1448.xml"/><Relationship Id="rId1517" Type="http://schemas.openxmlformats.org/officeDocument/2006/relationships/customXml" Target="ink/ink751.xml"/><Relationship Id="rId1724" Type="http://schemas.openxmlformats.org/officeDocument/2006/relationships/image" Target="media/image858.emf"/><Relationship Id="rId16" Type="http://schemas.openxmlformats.org/officeDocument/2006/relationships/customXml" Target="ink/ink4.xml"/><Relationship Id="rId1931" Type="http://schemas.openxmlformats.org/officeDocument/2006/relationships/customXml" Target="ink/ink957.xml"/><Relationship Id="rId2193" Type="http://schemas.openxmlformats.org/officeDocument/2006/relationships/customXml" Target="ink/ink1087.xml"/><Relationship Id="rId2498" Type="http://schemas.openxmlformats.org/officeDocument/2006/relationships/image" Target="media/image1245.emf"/><Relationship Id="rId165" Type="http://schemas.openxmlformats.org/officeDocument/2006/relationships/image" Target="media/image80.emf"/><Relationship Id="rId372" Type="http://schemas.openxmlformats.org/officeDocument/2006/relationships/image" Target="media/image183.emf"/><Relationship Id="rId677" Type="http://schemas.openxmlformats.org/officeDocument/2006/relationships/image" Target="media/image335.emf"/><Relationship Id="rId2053" Type="http://schemas.openxmlformats.org/officeDocument/2006/relationships/customXml" Target="ink/ink1018.xml"/><Relationship Id="rId2260" Type="http://schemas.openxmlformats.org/officeDocument/2006/relationships/image" Target="media/image1126.emf"/><Relationship Id="rId2358" Type="http://schemas.openxmlformats.org/officeDocument/2006/relationships/image" Target="media/image1175.emf"/><Relationship Id="rId232" Type="http://schemas.openxmlformats.org/officeDocument/2006/relationships/image" Target="media/image113.emf"/><Relationship Id="rId884" Type="http://schemas.openxmlformats.org/officeDocument/2006/relationships/customXml" Target="ink/ink435.xml"/><Relationship Id="rId2120" Type="http://schemas.openxmlformats.org/officeDocument/2006/relationships/image" Target="media/image1056.emf"/><Relationship Id="rId2565" Type="http://schemas.openxmlformats.org/officeDocument/2006/relationships/customXml" Target="ink/ink1273.xml"/><Relationship Id="rId2772" Type="http://schemas.openxmlformats.org/officeDocument/2006/relationships/image" Target="media/image1382.emf"/><Relationship Id="rId537" Type="http://schemas.openxmlformats.org/officeDocument/2006/relationships/image" Target="media/image265.emf"/><Relationship Id="rId744" Type="http://schemas.openxmlformats.org/officeDocument/2006/relationships/customXml" Target="ink/ink366.xml"/><Relationship Id="rId951" Type="http://schemas.openxmlformats.org/officeDocument/2006/relationships/image" Target="media/image472.emf"/><Relationship Id="rId1167" Type="http://schemas.openxmlformats.org/officeDocument/2006/relationships/customXml" Target="ink/ink576.xml"/><Relationship Id="rId1374" Type="http://schemas.openxmlformats.org/officeDocument/2006/relationships/image" Target="media/image683.emf"/><Relationship Id="rId1581" Type="http://schemas.openxmlformats.org/officeDocument/2006/relationships/customXml" Target="ink/ink783.xml"/><Relationship Id="rId1679" Type="http://schemas.openxmlformats.org/officeDocument/2006/relationships/customXml" Target="ink/ink831.xml"/><Relationship Id="rId2218" Type="http://schemas.openxmlformats.org/officeDocument/2006/relationships/image" Target="media/image1105.emf"/><Relationship Id="rId2425" Type="http://schemas.openxmlformats.org/officeDocument/2006/relationships/customXml" Target="ink/ink1203.xml"/><Relationship Id="rId2632" Type="http://schemas.openxmlformats.org/officeDocument/2006/relationships/image" Target="media/image1312.emf"/><Relationship Id="rId80" Type="http://schemas.openxmlformats.org/officeDocument/2006/relationships/customXml" Target="ink/ink36.xml"/><Relationship Id="rId604" Type="http://schemas.openxmlformats.org/officeDocument/2006/relationships/customXml" Target="ink/ink296.xml"/><Relationship Id="rId811" Type="http://schemas.openxmlformats.org/officeDocument/2006/relationships/image" Target="media/image402.emf"/><Relationship Id="rId1027" Type="http://schemas.openxmlformats.org/officeDocument/2006/relationships/image" Target="media/image510.emf"/><Relationship Id="rId1234" Type="http://schemas.openxmlformats.org/officeDocument/2006/relationships/image" Target="media/image613.emf"/><Relationship Id="rId1441" Type="http://schemas.openxmlformats.org/officeDocument/2006/relationships/customXml" Target="ink/ink713.xml"/><Relationship Id="rId1886" Type="http://schemas.openxmlformats.org/officeDocument/2006/relationships/image" Target="media/image939.emf"/><Relationship Id="rId2937" Type="http://schemas.openxmlformats.org/officeDocument/2006/relationships/customXml" Target="ink/ink1459.xml"/><Relationship Id="rId909" Type="http://schemas.openxmlformats.org/officeDocument/2006/relationships/image" Target="media/image451.emf"/><Relationship Id="rId1301" Type="http://schemas.openxmlformats.org/officeDocument/2006/relationships/customXml" Target="ink/ink643.xml"/><Relationship Id="rId1539" Type="http://schemas.openxmlformats.org/officeDocument/2006/relationships/customXml" Target="ink/ink762.xml"/><Relationship Id="rId1746" Type="http://schemas.openxmlformats.org/officeDocument/2006/relationships/image" Target="media/image869.emf"/><Relationship Id="rId1953" Type="http://schemas.openxmlformats.org/officeDocument/2006/relationships/customXml" Target="ink/ink968.xml"/><Relationship Id="rId38" Type="http://schemas.openxmlformats.org/officeDocument/2006/relationships/customXml" Target="ink/ink15.xml"/><Relationship Id="rId1606" Type="http://schemas.openxmlformats.org/officeDocument/2006/relationships/image" Target="media/image799.emf"/><Relationship Id="rId1813" Type="http://schemas.openxmlformats.org/officeDocument/2006/relationships/customXml" Target="ink/ink898.xml"/><Relationship Id="rId187" Type="http://schemas.openxmlformats.org/officeDocument/2006/relationships/customXml" Target="ink/ink89.xml"/><Relationship Id="rId394" Type="http://schemas.openxmlformats.org/officeDocument/2006/relationships/customXml" Target="ink/ink191.xml"/><Relationship Id="rId2075" Type="http://schemas.openxmlformats.org/officeDocument/2006/relationships/customXml" Target="ink/ink1029.xml"/><Relationship Id="rId2282" Type="http://schemas.openxmlformats.org/officeDocument/2006/relationships/image" Target="media/image1137.emf"/><Relationship Id="rId254" Type="http://schemas.openxmlformats.org/officeDocument/2006/relationships/image" Target="media/image124.emf"/><Relationship Id="rId699" Type="http://schemas.openxmlformats.org/officeDocument/2006/relationships/image" Target="media/image346.emf"/><Relationship Id="rId1091" Type="http://schemas.openxmlformats.org/officeDocument/2006/relationships/customXml" Target="ink/ink538.xml"/><Relationship Id="rId2587" Type="http://schemas.openxmlformats.org/officeDocument/2006/relationships/customXml" Target="ink/ink1284.xml"/><Relationship Id="rId2794" Type="http://schemas.openxmlformats.org/officeDocument/2006/relationships/image" Target="media/image1393.emf"/><Relationship Id="rId114" Type="http://schemas.openxmlformats.org/officeDocument/2006/relationships/customXml" Target="ink/ink53.xml"/><Relationship Id="rId461" Type="http://schemas.openxmlformats.org/officeDocument/2006/relationships/image" Target="media/image227.emf"/><Relationship Id="rId559" Type="http://schemas.openxmlformats.org/officeDocument/2006/relationships/image" Target="media/image276.emf"/><Relationship Id="rId766" Type="http://schemas.openxmlformats.org/officeDocument/2006/relationships/customXml" Target="ink/ink377.xml"/><Relationship Id="rId1189" Type="http://schemas.openxmlformats.org/officeDocument/2006/relationships/customXml" Target="ink/ink587.xml"/><Relationship Id="rId1396" Type="http://schemas.openxmlformats.org/officeDocument/2006/relationships/image" Target="media/image694.emf"/><Relationship Id="rId2142" Type="http://schemas.openxmlformats.org/officeDocument/2006/relationships/image" Target="media/image1067.emf"/><Relationship Id="rId2447" Type="http://schemas.openxmlformats.org/officeDocument/2006/relationships/customXml" Target="ink/ink1214.xml"/><Relationship Id="rId321" Type="http://schemas.openxmlformats.org/officeDocument/2006/relationships/customXml" Target="ink/ink155.xml"/><Relationship Id="rId419" Type="http://schemas.openxmlformats.org/officeDocument/2006/relationships/image" Target="media/image206.emf"/><Relationship Id="rId626" Type="http://schemas.openxmlformats.org/officeDocument/2006/relationships/customXml" Target="ink/ink307.xml"/><Relationship Id="rId973" Type="http://schemas.openxmlformats.org/officeDocument/2006/relationships/image" Target="media/image483.emf"/><Relationship Id="rId1049" Type="http://schemas.openxmlformats.org/officeDocument/2006/relationships/image" Target="media/image521.emf"/><Relationship Id="rId1256" Type="http://schemas.openxmlformats.org/officeDocument/2006/relationships/image" Target="media/image624.emf"/><Relationship Id="rId2002" Type="http://schemas.openxmlformats.org/officeDocument/2006/relationships/image" Target="media/image997.emf"/><Relationship Id="rId2307" Type="http://schemas.openxmlformats.org/officeDocument/2006/relationships/customXml" Target="ink/ink1144.xml"/><Relationship Id="rId2654" Type="http://schemas.openxmlformats.org/officeDocument/2006/relationships/image" Target="media/image1323.emf"/><Relationship Id="rId2861" Type="http://schemas.openxmlformats.org/officeDocument/2006/relationships/customXml" Target="ink/ink1421.xml"/><Relationship Id="rId2959" Type="http://schemas.openxmlformats.org/officeDocument/2006/relationships/customXml" Target="ink/ink1470.xml"/><Relationship Id="rId833" Type="http://schemas.openxmlformats.org/officeDocument/2006/relationships/image" Target="media/image413.emf"/><Relationship Id="rId1116" Type="http://schemas.openxmlformats.org/officeDocument/2006/relationships/image" Target="media/image554.emf"/><Relationship Id="rId1463" Type="http://schemas.openxmlformats.org/officeDocument/2006/relationships/customXml" Target="ink/ink724.xml"/><Relationship Id="rId1670" Type="http://schemas.openxmlformats.org/officeDocument/2006/relationships/image" Target="media/image831.emf"/><Relationship Id="rId1768" Type="http://schemas.openxmlformats.org/officeDocument/2006/relationships/image" Target="media/image880.emf"/><Relationship Id="rId2514" Type="http://schemas.openxmlformats.org/officeDocument/2006/relationships/image" Target="media/image1253.emf"/><Relationship Id="rId2721" Type="http://schemas.openxmlformats.org/officeDocument/2006/relationships/customXml" Target="ink/ink1351.xml"/><Relationship Id="rId2819" Type="http://schemas.openxmlformats.org/officeDocument/2006/relationships/customXml" Target="ink/ink1400.xml"/><Relationship Id="rId900" Type="http://schemas.openxmlformats.org/officeDocument/2006/relationships/customXml" Target="ink/ink443.xml"/><Relationship Id="rId1323" Type="http://schemas.openxmlformats.org/officeDocument/2006/relationships/customXml" Target="ink/ink654.xml"/><Relationship Id="rId1530" Type="http://schemas.openxmlformats.org/officeDocument/2006/relationships/image" Target="media/image761.emf"/><Relationship Id="rId1628" Type="http://schemas.openxmlformats.org/officeDocument/2006/relationships/image" Target="media/image810.emf"/><Relationship Id="rId1975" Type="http://schemas.openxmlformats.org/officeDocument/2006/relationships/customXml" Target="ink/ink979.xml"/><Relationship Id="rId1835" Type="http://schemas.openxmlformats.org/officeDocument/2006/relationships/customXml" Target="ink/ink909.xml"/><Relationship Id="rId1902" Type="http://schemas.openxmlformats.org/officeDocument/2006/relationships/image" Target="media/image947.emf"/><Relationship Id="rId2097" Type="http://schemas.openxmlformats.org/officeDocument/2006/relationships/customXml" Target="ink/ink1040.xml"/><Relationship Id="rId276" Type="http://schemas.openxmlformats.org/officeDocument/2006/relationships/image" Target="media/image135.emf"/><Relationship Id="rId483" Type="http://schemas.openxmlformats.org/officeDocument/2006/relationships/image" Target="media/image238.emf"/><Relationship Id="rId690" Type="http://schemas.openxmlformats.org/officeDocument/2006/relationships/customXml" Target="ink/ink339.xml"/><Relationship Id="rId2164" Type="http://schemas.openxmlformats.org/officeDocument/2006/relationships/image" Target="media/image1078.emf"/><Relationship Id="rId2371" Type="http://schemas.openxmlformats.org/officeDocument/2006/relationships/customXml" Target="ink/ink1176.xml"/><Relationship Id="rId136" Type="http://schemas.openxmlformats.org/officeDocument/2006/relationships/customXml" Target="ink/ink64.xml"/><Relationship Id="rId343" Type="http://schemas.openxmlformats.org/officeDocument/2006/relationships/customXml" Target="ink/ink166.xml"/><Relationship Id="rId550" Type="http://schemas.openxmlformats.org/officeDocument/2006/relationships/customXml" Target="ink/ink269.xml"/><Relationship Id="rId788" Type="http://schemas.openxmlformats.org/officeDocument/2006/relationships/customXml" Target="ink/ink388.xml"/><Relationship Id="rId995" Type="http://schemas.openxmlformats.org/officeDocument/2006/relationships/image" Target="media/image494.emf"/><Relationship Id="rId1180" Type="http://schemas.openxmlformats.org/officeDocument/2006/relationships/image" Target="media/image586.emf"/><Relationship Id="rId2024" Type="http://schemas.openxmlformats.org/officeDocument/2006/relationships/image" Target="media/image1008.emf"/><Relationship Id="rId2231" Type="http://schemas.openxmlformats.org/officeDocument/2006/relationships/customXml" Target="ink/ink1106.xml"/><Relationship Id="rId2469" Type="http://schemas.openxmlformats.org/officeDocument/2006/relationships/customXml" Target="ink/ink1225.xml"/><Relationship Id="rId2676" Type="http://schemas.openxmlformats.org/officeDocument/2006/relationships/image" Target="media/image1334.emf"/><Relationship Id="rId2883" Type="http://schemas.openxmlformats.org/officeDocument/2006/relationships/customXml" Target="ink/ink1432.xml"/><Relationship Id="rId203" Type="http://schemas.openxmlformats.org/officeDocument/2006/relationships/customXml" Target="ink/ink97.xml"/><Relationship Id="rId648" Type="http://schemas.openxmlformats.org/officeDocument/2006/relationships/customXml" Target="ink/ink318.xml"/><Relationship Id="rId855" Type="http://schemas.openxmlformats.org/officeDocument/2006/relationships/image" Target="media/image424.emf"/><Relationship Id="rId1040" Type="http://schemas.openxmlformats.org/officeDocument/2006/relationships/customXml" Target="ink/ink513.xml"/><Relationship Id="rId1278" Type="http://schemas.openxmlformats.org/officeDocument/2006/relationships/image" Target="media/image635.emf"/><Relationship Id="rId1485" Type="http://schemas.openxmlformats.org/officeDocument/2006/relationships/customXml" Target="ink/ink735.xml"/><Relationship Id="rId1692" Type="http://schemas.openxmlformats.org/officeDocument/2006/relationships/image" Target="media/image842.emf"/><Relationship Id="rId2329" Type="http://schemas.openxmlformats.org/officeDocument/2006/relationships/customXml" Target="ink/ink1155.xml"/><Relationship Id="rId2536" Type="http://schemas.openxmlformats.org/officeDocument/2006/relationships/image" Target="media/image1264.emf"/><Relationship Id="rId2743" Type="http://schemas.openxmlformats.org/officeDocument/2006/relationships/customXml" Target="ink/ink1362.xml"/><Relationship Id="rId410" Type="http://schemas.openxmlformats.org/officeDocument/2006/relationships/customXml" Target="ink/ink199.xml"/><Relationship Id="rId508" Type="http://schemas.openxmlformats.org/officeDocument/2006/relationships/customXml" Target="ink/ink248.xml"/><Relationship Id="rId715" Type="http://schemas.openxmlformats.org/officeDocument/2006/relationships/image" Target="media/image354.emf"/><Relationship Id="rId922" Type="http://schemas.openxmlformats.org/officeDocument/2006/relationships/customXml" Target="ink/ink454.xml"/><Relationship Id="rId1138" Type="http://schemas.openxmlformats.org/officeDocument/2006/relationships/image" Target="media/image565.emf"/><Relationship Id="rId1345" Type="http://schemas.openxmlformats.org/officeDocument/2006/relationships/customXml" Target="ink/ink665.xml"/><Relationship Id="rId1552" Type="http://schemas.openxmlformats.org/officeDocument/2006/relationships/image" Target="media/image772.emf"/><Relationship Id="rId1997" Type="http://schemas.openxmlformats.org/officeDocument/2006/relationships/customXml" Target="ink/ink990.xml"/><Relationship Id="rId2603" Type="http://schemas.openxmlformats.org/officeDocument/2006/relationships/customXml" Target="ink/ink1292.xml"/><Relationship Id="rId2950" Type="http://schemas.openxmlformats.org/officeDocument/2006/relationships/image" Target="media/image1471.emf"/><Relationship Id="rId1205" Type="http://schemas.openxmlformats.org/officeDocument/2006/relationships/customXml" Target="ink/ink595.xml"/><Relationship Id="rId1857" Type="http://schemas.openxmlformats.org/officeDocument/2006/relationships/customXml" Target="ink/ink920.xml"/><Relationship Id="rId2810" Type="http://schemas.openxmlformats.org/officeDocument/2006/relationships/image" Target="media/image1401.emf"/><Relationship Id="rId2908" Type="http://schemas.openxmlformats.org/officeDocument/2006/relationships/image" Target="media/image1450.emf"/><Relationship Id="rId51" Type="http://schemas.openxmlformats.org/officeDocument/2006/relationships/image" Target="media/image23.emf"/><Relationship Id="rId1412" Type="http://schemas.openxmlformats.org/officeDocument/2006/relationships/image" Target="media/image702.emf"/><Relationship Id="rId1717" Type="http://schemas.openxmlformats.org/officeDocument/2006/relationships/customXml" Target="ink/ink850.xml"/><Relationship Id="rId1924" Type="http://schemas.openxmlformats.org/officeDocument/2006/relationships/image" Target="media/image958.emf"/><Relationship Id="rId298" Type="http://schemas.openxmlformats.org/officeDocument/2006/relationships/image" Target="media/image146.emf"/><Relationship Id="rId158" Type="http://schemas.openxmlformats.org/officeDocument/2006/relationships/customXml" Target="ink/ink75.xml"/><Relationship Id="rId2186" Type="http://schemas.openxmlformats.org/officeDocument/2006/relationships/image" Target="media/image1089.emf"/><Relationship Id="rId2393" Type="http://schemas.openxmlformats.org/officeDocument/2006/relationships/customXml" Target="ink/ink1187.xml"/><Relationship Id="rId2698" Type="http://schemas.openxmlformats.org/officeDocument/2006/relationships/image" Target="media/image1345.emf"/><Relationship Id="rId365" Type="http://schemas.openxmlformats.org/officeDocument/2006/relationships/customXml" Target="ink/ink177.xml"/><Relationship Id="rId572" Type="http://schemas.openxmlformats.org/officeDocument/2006/relationships/customXml" Target="ink/ink280.xml"/><Relationship Id="rId2046" Type="http://schemas.openxmlformats.org/officeDocument/2006/relationships/image" Target="media/image1019.emf"/><Relationship Id="rId2253" Type="http://schemas.openxmlformats.org/officeDocument/2006/relationships/customXml" Target="ink/ink1117.xml"/><Relationship Id="rId2460" Type="http://schemas.openxmlformats.org/officeDocument/2006/relationships/image" Target="media/image1226.emf"/><Relationship Id="rId225" Type="http://schemas.openxmlformats.org/officeDocument/2006/relationships/customXml" Target="ink/ink108.xml"/><Relationship Id="rId432" Type="http://schemas.openxmlformats.org/officeDocument/2006/relationships/customXml" Target="ink/ink210.xml"/><Relationship Id="rId877" Type="http://schemas.openxmlformats.org/officeDocument/2006/relationships/image" Target="media/image435.emf"/><Relationship Id="rId1062" Type="http://schemas.openxmlformats.org/officeDocument/2006/relationships/customXml" Target="ink/ink524.xml"/><Relationship Id="rId2113" Type="http://schemas.openxmlformats.org/officeDocument/2006/relationships/customXml" Target="ink/ink1048.xml"/><Relationship Id="rId2320" Type="http://schemas.openxmlformats.org/officeDocument/2006/relationships/image" Target="media/image1156.emf"/><Relationship Id="rId2558" Type="http://schemas.openxmlformats.org/officeDocument/2006/relationships/image" Target="media/image1275.emf"/><Relationship Id="rId2765" Type="http://schemas.openxmlformats.org/officeDocument/2006/relationships/customXml" Target="ink/ink1373.xml"/><Relationship Id="rId2972" Type="http://schemas.openxmlformats.org/officeDocument/2006/relationships/image" Target="media/image1482.emf"/><Relationship Id="rId737" Type="http://schemas.openxmlformats.org/officeDocument/2006/relationships/image" Target="media/image365.emf"/><Relationship Id="rId944" Type="http://schemas.openxmlformats.org/officeDocument/2006/relationships/customXml" Target="ink/ink465.xml"/><Relationship Id="rId1367" Type="http://schemas.openxmlformats.org/officeDocument/2006/relationships/customXml" Target="ink/ink676.xml"/><Relationship Id="rId1574" Type="http://schemas.openxmlformats.org/officeDocument/2006/relationships/image" Target="media/image783.emf"/><Relationship Id="rId1781" Type="http://schemas.openxmlformats.org/officeDocument/2006/relationships/customXml" Target="ink/ink882.xml"/><Relationship Id="rId2418" Type="http://schemas.openxmlformats.org/officeDocument/2006/relationships/image" Target="media/image1205.emf"/><Relationship Id="rId2625" Type="http://schemas.openxmlformats.org/officeDocument/2006/relationships/customXml" Target="ink/ink1303.xml"/><Relationship Id="rId2832" Type="http://schemas.openxmlformats.org/officeDocument/2006/relationships/image" Target="media/image1412.emf"/><Relationship Id="rId73" Type="http://schemas.openxmlformats.org/officeDocument/2006/relationships/image" Target="media/image34.emf"/><Relationship Id="rId804" Type="http://schemas.openxmlformats.org/officeDocument/2006/relationships/customXml" Target="ink/ink396.xml"/><Relationship Id="rId1227" Type="http://schemas.openxmlformats.org/officeDocument/2006/relationships/customXml" Target="ink/ink606.xml"/><Relationship Id="rId1434" Type="http://schemas.openxmlformats.org/officeDocument/2006/relationships/image" Target="media/image713.emf"/><Relationship Id="rId1641" Type="http://schemas.openxmlformats.org/officeDocument/2006/relationships/customXml" Target="ink/ink812.xml"/><Relationship Id="rId1879" Type="http://schemas.openxmlformats.org/officeDocument/2006/relationships/customXml" Target="ink/ink931.xml"/><Relationship Id="rId1501" Type="http://schemas.openxmlformats.org/officeDocument/2006/relationships/customXml" Target="ink/ink743.xml"/><Relationship Id="rId1739" Type="http://schemas.openxmlformats.org/officeDocument/2006/relationships/customXml" Target="ink/ink861.xml"/><Relationship Id="rId1946" Type="http://schemas.openxmlformats.org/officeDocument/2006/relationships/image" Target="media/image969.emf"/><Relationship Id="rId1806" Type="http://schemas.openxmlformats.org/officeDocument/2006/relationships/image" Target="media/image899.emf"/><Relationship Id="rId387" Type="http://schemas.openxmlformats.org/officeDocument/2006/relationships/image" Target="media/image190.emf"/><Relationship Id="rId594" Type="http://schemas.openxmlformats.org/officeDocument/2006/relationships/customXml" Target="ink/ink291.xml"/><Relationship Id="rId2068" Type="http://schemas.openxmlformats.org/officeDocument/2006/relationships/image" Target="media/image1030.emf"/><Relationship Id="rId2275" Type="http://schemas.openxmlformats.org/officeDocument/2006/relationships/customXml" Target="ink/ink1128.xml"/><Relationship Id="rId247" Type="http://schemas.openxmlformats.org/officeDocument/2006/relationships/customXml" Target="ink/ink119.xml"/><Relationship Id="rId899" Type="http://schemas.openxmlformats.org/officeDocument/2006/relationships/image" Target="media/image446.emf"/><Relationship Id="rId1084" Type="http://schemas.openxmlformats.org/officeDocument/2006/relationships/image" Target="media/image538.emf"/><Relationship Id="rId2482" Type="http://schemas.openxmlformats.org/officeDocument/2006/relationships/image" Target="media/image1237.emf"/><Relationship Id="rId2787" Type="http://schemas.openxmlformats.org/officeDocument/2006/relationships/customXml" Target="ink/ink1384.xml"/><Relationship Id="rId107" Type="http://schemas.openxmlformats.org/officeDocument/2006/relationships/image" Target="media/image51.emf"/><Relationship Id="rId454" Type="http://schemas.openxmlformats.org/officeDocument/2006/relationships/customXml" Target="ink/ink221.xml"/><Relationship Id="rId661" Type="http://schemas.openxmlformats.org/officeDocument/2006/relationships/image" Target="media/image327.emf"/><Relationship Id="rId759" Type="http://schemas.openxmlformats.org/officeDocument/2006/relationships/image" Target="media/image376.emf"/><Relationship Id="rId966" Type="http://schemas.openxmlformats.org/officeDocument/2006/relationships/customXml" Target="ink/ink476.xml"/><Relationship Id="rId1291" Type="http://schemas.openxmlformats.org/officeDocument/2006/relationships/customXml" Target="ink/ink638.xml"/><Relationship Id="rId1389" Type="http://schemas.openxmlformats.org/officeDocument/2006/relationships/customXml" Target="ink/ink687.xml"/><Relationship Id="rId1596" Type="http://schemas.openxmlformats.org/officeDocument/2006/relationships/image" Target="media/image794.emf"/><Relationship Id="rId2135" Type="http://schemas.openxmlformats.org/officeDocument/2006/relationships/customXml" Target="ink/ink1059.xml"/><Relationship Id="rId2342" Type="http://schemas.openxmlformats.org/officeDocument/2006/relationships/image" Target="media/image1167.emf"/><Relationship Id="rId2647" Type="http://schemas.openxmlformats.org/officeDocument/2006/relationships/customXml" Target="ink/ink1314.xml"/><Relationship Id="rId314" Type="http://schemas.openxmlformats.org/officeDocument/2006/relationships/image" Target="media/image154.emf"/><Relationship Id="rId521" Type="http://schemas.openxmlformats.org/officeDocument/2006/relationships/image" Target="media/image257.emf"/><Relationship Id="rId619" Type="http://schemas.openxmlformats.org/officeDocument/2006/relationships/image" Target="media/image306.emf"/><Relationship Id="rId1151" Type="http://schemas.openxmlformats.org/officeDocument/2006/relationships/customXml" Target="ink/ink568.xml"/><Relationship Id="rId1249" Type="http://schemas.openxmlformats.org/officeDocument/2006/relationships/customXml" Target="ink/ink617.xml"/><Relationship Id="rId2202" Type="http://schemas.openxmlformats.org/officeDocument/2006/relationships/image" Target="media/image1097.emf"/><Relationship Id="rId2854" Type="http://schemas.openxmlformats.org/officeDocument/2006/relationships/image" Target="media/image1423.emf"/><Relationship Id="rId95" Type="http://schemas.openxmlformats.org/officeDocument/2006/relationships/image" Target="media/image45.emf"/><Relationship Id="rId826" Type="http://schemas.openxmlformats.org/officeDocument/2006/relationships/customXml" Target="ink/ink407.xml"/><Relationship Id="rId1011" Type="http://schemas.openxmlformats.org/officeDocument/2006/relationships/image" Target="media/image502.emf"/><Relationship Id="rId1109" Type="http://schemas.openxmlformats.org/officeDocument/2006/relationships/customXml" Target="ink/ink547.xml"/><Relationship Id="rId1456" Type="http://schemas.openxmlformats.org/officeDocument/2006/relationships/image" Target="media/image724.emf"/><Relationship Id="rId1663" Type="http://schemas.openxmlformats.org/officeDocument/2006/relationships/customXml" Target="ink/ink823.xml"/><Relationship Id="rId1870" Type="http://schemas.openxmlformats.org/officeDocument/2006/relationships/image" Target="media/image931.emf"/><Relationship Id="rId1968" Type="http://schemas.openxmlformats.org/officeDocument/2006/relationships/image" Target="media/image980.emf"/><Relationship Id="rId2507" Type="http://schemas.openxmlformats.org/officeDocument/2006/relationships/customXml" Target="ink/ink1244.xml"/><Relationship Id="rId2714" Type="http://schemas.openxmlformats.org/officeDocument/2006/relationships/image" Target="media/image1353.emf"/><Relationship Id="rId2921" Type="http://schemas.openxmlformats.org/officeDocument/2006/relationships/customXml" Target="ink/ink1451.xml"/><Relationship Id="rId1316" Type="http://schemas.openxmlformats.org/officeDocument/2006/relationships/image" Target="media/image654.emf"/><Relationship Id="rId1523" Type="http://schemas.openxmlformats.org/officeDocument/2006/relationships/customXml" Target="ink/ink754.xml"/><Relationship Id="rId1730" Type="http://schemas.openxmlformats.org/officeDocument/2006/relationships/image" Target="media/image861.emf"/><Relationship Id="rId22" Type="http://schemas.openxmlformats.org/officeDocument/2006/relationships/customXml" Target="ink/ink7.xml"/><Relationship Id="rId1828" Type="http://schemas.openxmlformats.org/officeDocument/2006/relationships/image" Target="media/image910.emf"/><Relationship Id="rId171" Type="http://schemas.openxmlformats.org/officeDocument/2006/relationships/image" Target="media/image83.emf"/><Relationship Id="rId2297" Type="http://schemas.openxmlformats.org/officeDocument/2006/relationships/customXml" Target="ink/ink1139.xml"/><Relationship Id="rId269" Type="http://schemas.openxmlformats.org/officeDocument/2006/relationships/customXml" Target="ink/ink129.xml"/><Relationship Id="rId476" Type="http://schemas.openxmlformats.org/officeDocument/2006/relationships/customXml" Target="ink/ink232.xml"/><Relationship Id="rId683" Type="http://schemas.openxmlformats.org/officeDocument/2006/relationships/image" Target="media/image338.emf"/><Relationship Id="rId890" Type="http://schemas.openxmlformats.org/officeDocument/2006/relationships/customXml" Target="ink/ink438.xml"/><Relationship Id="rId2157" Type="http://schemas.openxmlformats.org/officeDocument/2006/relationships/customXml" Target="ink/ink1070.xml"/><Relationship Id="rId2364" Type="http://schemas.openxmlformats.org/officeDocument/2006/relationships/image" Target="media/image1178.emf"/><Relationship Id="rId2571" Type="http://schemas.openxmlformats.org/officeDocument/2006/relationships/customXml" Target="ink/ink1276.xml"/><Relationship Id="rId129" Type="http://schemas.openxmlformats.org/officeDocument/2006/relationships/image" Target="media/image62.emf"/><Relationship Id="rId336" Type="http://schemas.openxmlformats.org/officeDocument/2006/relationships/image" Target="media/image165.emf"/><Relationship Id="rId543" Type="http://schemas.openxmlformats.org/officeDocument/2006/relationships/image" Target="media/image268.emf"/><Relationship Id="rId988" Type="http://schemas.openxmlformats.org/officeDocument/2006/relationships/customXml" Target="ink/ink487.xml"/><Relationship Id="rId1173" Type="http://schemas.openxmlformats.org/officeDocument/2006/relationships/customXml" Target="ink/ink579.xml"/><Relationship Id="rId1380" Type="http://schemas.openxmlformats.org/officeDocument/2006/relationships/image" Target="media/image686.emf"/><Relationship Id="rId2017" Type="http://schemas.openxmlformats.org/officeDocument/2006/relationships/customXml" Target="ink/ink1000.xml"/><Relationship Id="rId2224" Type="http://schemas.openxmlformats.org/officeDocument/2006/relationships/image" Target="media/image1108.emf"/><Relationship Id="rId2669" Type="http://schemas.openxmlformats.org/officeDocument/2006/relationships/customXml" Target="ink/ink1325.xml"/><Relationship Id="rId2876" Type="http://schemas.openxmlformats.org/officeDocument/2006/relationships/image" Target="media/image1434.emf"/><Relationship Id="rId403" Type="http://schemas.openxmlformats.org/officeDocument/2006/relationships/image" Target="media/image198.emf"/><Relationship Id="rId750" Type="http://schemas.openxmlformats.org/officeDocument/2006/relationships/customXml" Target="ink/ink369.xml"/><Relationship Id="rId848" Type="http://schemas.openxmlformats.org/officeDocument/2006/relationships/customXml" Target="ink/ink417.xml"/><Relationship Id="rId1033" Type="http://schemas.openxmlformats.org/officeDocument/2006/relationships/image" Target="media/image513.emf"/><Relationship Id="rId1478" Type="http://schemas.openxmlformats.org/officeDocument/2006/relationships/image" Target="media/image735.emf"/><Relationship Id="rId1685" Type="http://schemas.openxmlformats.org/officeDocument/2006/relationships/customXml" Target="ink/ink834.xml"/><Relationship Id="rId1892" Type="http://schemas.openxmlformats.org/officeDocument/2006/relationships/image" Target="media/image942.emf"/><Relationship Id="rId2431" Type="http://schemas.openxmlformats.org/officeDocument/2006/relationships/customXml" Target="ink/ink1206.xml"/><Relationship Id="rId2529" Type="http://schemas.openxmlformats.org/officeDocument/2006/relationships/customXml" Target="ink/ink1255.xml"/><Relationship Id="rId2736" Type="http://schemas.openxmlformats.org/officeDocument/2006/relationships/image" Target="media/image1364.emf"/><Relationship Id="rId610" Type="http://schemas.openxmlformats.org/officeDocument/2006/relationships/customXml" Target="ink/ink299.xml"/><Relationship Id="rId708" Type="http://schemas.openxmlformats.org/officeDocument/2006/relationships/customXml" Target="ink/ink348.xml"/><Relationship Id="rId915" Type="http://schemas.openxmlformats.org/officeDocument/2006/relationships/image" Target="media/image454.emf"/><Relationship Id="rId1240" Type="http://schemas.openxmlformats.org/officeDocument/2006/relationships/image" Target="media/image616.emf"/><Relationship Id="rId1338" Type="http://schemas.openxmlformats.org/officeDocument/2006/relationships/image" Target="media/image665.emf"/><Relationship Id="rId1545" Type="http://schemas.openxmlformats.org/officeDocument/2006/relationships/customXml" Target="ink/ink765.xml"/><Relationship Id="rId2943" Type="http://schemas.openxmlformats.org/officeDocument/2006/relationships/customXml" Target="ink/ink1462.xml"/><Relationship Id="rId1100" Type="http://schemas.openxmlformats.org/officeDocument/2006/relationships/image" Target="media/image546.emf"/><Relationship Id="rId1405" Type="http://schemas.openxmlformats.org/officeDocument/2006/relationships/customXml" Target="ink/ink695.xml"/><Relationship Id="rId1752" Type="http://schemas.openxmlformats.org/officeDocument/2006/relationships/image" Target="media/image872.emf"/><Relationship Id="rId2803" Type="http://schemas.openxmlformats.org/officeDocument/2006/relationships/customXml" Target="ink/ink1392.xml"/><Relationship Id="rId44" Type="http://schemas.openxmlformats.org/officeDocument/2006/relationships/customXml" Target="ink/ink18.xml"/><Relationship Id="rId1612" Type="http://schemas.openxmlformats.org/officeDocument/2006/relationships/image" Target="media/image802.emf"/><Relationship Id="rId1917" Type="http://schemas.openxmlformats.org/officeDocument/2006/relationships/customXml" Target="ink/ink950.xml"/><Relationship Id="rId193" Type="http://schemas.openxmlformats.org/officeDocument/2006/relationships/customXml" Target="ink/ink92.xml"/><Relationship Id="rId498" Type="http://schemas.openxmlformats.org/officeDocument/2006/relationships/customXml" Target="ink/ink243.xml"/><Relationship Id="rId2081" Type="http://schemas.openxmlformats.org/officeDocument/2006/relationships/customXml" Target="ink/ink1032.xml"/><Relationship Id="rId2179" Type="http://schemas.openxmlformats.org/officeDocument/2006/relationships/image" Target="media/image1086.emf"/><Relationship Id="rId260" Type="http://schemas.openxmlformats.org/officeDocument/2006/relationships/image" Target="media/image127.emf"/><Relationship Id="rId2386" Type="http://schemas.openxmlformats.org/officeDocument/2006/relationships/image" Target="media/image1189.emf"/><Relationship Id="rId2593" Type="http://schemas.openxmlformats.org/officeDocument/2006/relationships/customXml" Target="ink/ink1287.xml"/><Relationship Id="rId120" Type="http://schemas.openxmlformats.org/officeDocument/2006/relationships/customXml" Target="ink/ink56.xml"/><Relationship Id="rId358" Type="http://schemas.openxmlformats.org/officeDocument/2006/relationships/image" Target="media/image176.emf"/><Relationship Id="rId565" Type="http://schemas.openxmlformats.org/officeDocument/2006/relationships/image" Target="media/image279.emf"/><Relationship Id="rId772" Type="http://schemas.openxmlformats.org/officeDocument/2006/relationships/customXml" Target="ink/ink380.xml"/><Relationship Id="rId1195" Type="http://schemas.openxmlformats.org/officeDocument/2006/relationships/customXml" Target="ink/ink590.xml"/><Relationship Id="rId2039" Type="http://schemas.openxmlformats.org/officeDocument/2006/relationships/customXml" Target="ink/ink1011.xml"/><Relationship Id="rId2246" Type="http://schemas.openxmlformats.org/officeDocument/2006/relationships/image" Target="media/image1119.emf"/><Relationship Id="rId2453" Type="http://schemas.openxmlformats.org/officeDocument/2006/relationships/customXml" Target="ink/ink1217.xml"/><Relationship Id="rId2660" Type="http://schemas.openxmlformats.org/officeDocument/2006/relationships/image" Target="media/image1326.emf"/><Relationship Id="rId2898" Type="http://schemas.openxmlformats.org/officeDocument/2006/relationships/image" Target="media/image1445.emf"/><Relationship Id="rId218" Type="http://schemas.openxmlformats.org/officeDocument/2006/relationships/image" Target="media/image106.emf"/><Relationship Id="rId425" Type="http://schemas.openxmlformats.org/officeDocument/2006/relationships/image" Target="media/image209.emf"/><Relationship Id="rId632" Type="http://schemas.openxmlformats.org/officeDocument/2006/relationships/customXml" Target="ink/ink310.xml"/><Relationship Id="rId1055" Type="http://schemas.openxmlformats.org/officeDocument/2006/relationships/image" Target="media/image524.emf"/><Relationship Id="rId1262" Type="http://schemas.openxmlformats.org/officeDocument/2006/relationships/image" Target="media/image627.emf"/><Relationship Id="rId2106" Type="http://schemas.openxmlformats.org/officeDocument/2006/relationships/image" Target="media/image1049.emf"/><Relationship Id="rId2313" Type="http://schemas.openxmlformats.org/officeDocument/2006/relationships/customXml" Target="ink/ink1147.xml"/><Relationship Id="rId2520" Type="http://schemas.openxmlformats.org/officeDocument/2006/relationships/image" Target="media/image1256.emf"/><Relationship Id="rId2758" Type="http://schemas.openxmlformats.org/officeDocument/2006/relationships/image" Target="media/image1375.emf"/><Relationship Id="rId2965" Type="http://schemas.openxmlformats.org/officeDocument/2006/relationships/customXml" Target="ink/ink1473.xml"/><Relationship Id="rId937" Type="http://schemas.openxmlformats.org/officeDocument/2006/relationships/image" Target="media/image465.emf"/><Relationship Id="rId1122" Type="http://schemas.openxmlformats.org/officeDocument/2006/relationships/image" Target="media/image557.emf"/><Relationship Id="rId1567" Type="http://schemas.openxmlformats.org/officeDocument/2006/relationships/customXml" Target="ink/ink776.xml"/><Relationship Id="rId1774" Type="http://schemas.openxmlformats.org/officeDocument/2006/relationships/image" Target="media/image883.emf"/><Relationship Id="rId1981" Type="http://schemas.openxmlformats.org/officeDocument/2006/relationships/customXml" Target="ink/ink982.xml"/><Relationship Id="rId2618" Type="http://schemas.openxmlformats.org/officeDocument/2006/relationships/image" Target="media/image1305.emf"/><Relationship Id="rId2825" Type="http://schemas.openxmlformats.org/officeDocument/2006/relationships/customXml" Target="ink/ink1403.xml"/><Relationship Id="rId66" Type="http://schemas.openxmlformats.org/officeDocument/2006/relationships/customXml" Target="ink/ink29.xml"/><Relationship Id="rId1427" Type="http://schemas.openxmlformats.org/officeDocument/2006/relationships/customXml" Target="ink/ink706.xml"/><Relationship Id="rId1634" Type="http://schemas.openxmlformats.org/officeDocument/2006/relationships/image" Target="media/image813.emf"/><Relationship Id="rId1841" Type="http://schemas.openxmlformats.org/officeDocument/2006/relationships/customXml" Target="ink/ink912.xml"/><Relationship Id="rId1939" Type="http://schemas.openxmlformats.org/officeDocument/2006/relationships/customXml" Target="ink/ink961.xml"/><Relationship Id="rId1701" Type="http://schemas.openxmlformats.org/officeDocument/2006/relationships/customXml" Target="ink/ink842.xml"/><Relationship Id="rId282" Type="http://schemas.openxmlformats.org/officeDocument/2006/relationships/image" Target="media/image138.emf"/><Relationship Id="rId587" Type="http://schemas.openxmlformats.org/officeDocument/2006/relationships/image" Target="media/image290.emf"/><Relationship Id="rId2170" Type="http://schemas.openxmlformats.org/officeDocument/2006/relationships/image" Target="media/image1081.emf"/><Relationship Id="rId2268" Type="http://schemas.openxmlformats.org/officeDocument/2006/relationships/image" Target="media/image1130.emf"/><Relationship Id="rId8" Type="http://schemas.openxmlformats.org/officeDocument/2006/relationships/image" Target="media/image2.emf"/><Relationship Id="rId142" Type="http://schemas.openxmlformats.org/officeDocument/2006/relationships/customXml" Target="ink/ink67.xml"/><Relationship Id="rId447" Type="http://schemas.openxmlformats.org/officeDocument/2006/relationships/image" Target="media/image220.emf"/><Relationship Id="rId794" Type="http://schemas.openxmlformats.org/officeDocument/2006/relationships/customXml" Target="ink/ink391.xml"/><Relationship Id="rId1077" Type="http://schemas.openxmlformats.org/officeDocument/2006/relationships/image" Target="media/image535.emf"/><Relationship Id="rId2030" Type="http://schemas.openxmlformats.org/officeDocument/2006/relationships/image" Target="media/image1011.emf"/><Relationship Id="rId2128" Type="http://schemas.openxmlformats.org/officeDocument/2006/relationships/image" Target="media/image1060.emf"/><Relationship Id="rId2475" Type="http://schemas.openxmlformats.org/officeDocument/2006/relationships/customXml" Target="ink/ink1228.xml"/><Relationship Id="rId2682" Type="http://schemas.openxmlformats.org/officeDocument/2006/relationships/image" Target="media/image1337.emf"/><Relationship Id="rId654" Type="http://schemas.openxmlformats.org/officeDocument/2006/relationships/customXml" Target="ink/ink321.xml"/><Relationship Id="rId861" Type="http://schemas.openxmlformats.org/officeDocument/2006/relationships/image" Target="media/image427.emf"/><Relationship Id="rId959" Type="http://schemas.openxmlformats.org/officeDocument/2006/relationships/image" Target="media/image476.emf"/><Relationship Id="rId1284" Type="http://schemas.openxmlformats.org/officeDocument/2006/relationships/image" Target="media/image638.emf"/><Relationship Id="rId1491" Type="http://schemas.openxmlformats.org/officeDocument/2006/relationships/customXml" Target="ink/ink738.xml"/><Relationship Id="rId1589" Type="http://schemas.openxmlformats.org/officeDocument/2006/relationships/customXml" Target="ink/ink787.xml"/><Relationship Id="rId2335" Type="http://schemas.openxmlformats.org/officeDocument/2006/relationships/customXml" Target="ink/ink1158.xml"/><Relationship Id="rId2542" Type="http://schemas.openxmlformats.org/officeDocument/2006/relationships/image" Target="media/image1267.emf"/><Relationship Id="rId307" Type="http://schemas.openxmlformats.org/officeDocument/2006/relationships/customXml" Target="ink/ink148.xml"/><Relationship Id="rId514" Type="http://schemas.openxmlformats.org/officeDocument/2006/relationships/customXml" Target="ink/ink251.xml"/><Relationship Id="rId721" Type="http://schemas.openxmlformats.org/officeDocument/2006/relationships/image" Target="media/image357.emf"/><Relationship Id="rId1144" Type="http://schemas.openxmlformats.org/officeDocument/2006/relationships/image" Target="media/image568.emf"/><Relationship Id="rId1351" Type="http://schemas.openxmlformats.org/officeDocument/2006/relationships/customXml" Target="ink/ink668.xml"/><Relationship Id="rId1449" Type="http://schemas.openxmlformats.org/officeDocument/2006/relationships/customXml" Target="ink/ink717.xml"/><Relationship Id="rId1796" Type="http://schemas.openxmlformats.org/officeDocument/2006/relationships/image" Target="media/image894.emf"/><Relationship Id="rId2402" Type="http://schemas.openxmlformats.org/officeDocument/2006/relationships/image" Target="media/image1197.emf"/><Relationship Id="rId2847" Type="http://schemas.openxmlformats.org/officeDocument/2006/relationships/customXml" Target="ink/ink1414.xml"/><Relationship Id="rId88" Type="http://schemas.openxmlformats.org/officeDocument/2006/relationships/customXml" Target="ink/ink40.xml"/><Relationship Id="rId819" Type="http://schemas.openxmlformats.org/officeDocument/2006/relationships/image" Target="media/image406.emf"/><Relationship Id="rId1004" Type="http://schemas.openxmlformats.org/officeDocument/2006/relationships/customXml" Target="ink/ink495.xml"/><Relationship Id="rId1211" Type="http://schemas.openxmlformats.org/officeDocument/2006/relationships/customXml" Target="ink/ink598.xml"/><Relationship Id="rId1656" Type="http://schemas.openxmlformats.org/officeDocument/2006/relationships/image" Target="media/image824.emf"/><Relationship Id="rId1863" Type="http://schemas.openxmlformats.org/officeDocument/2006/relationships/customXml" Target="ink/ink923.xml"/><Relationship Id="rId2707" Type="http://schemas.openxmlformats.org/officeDocument/2006/relationships/customXml" Target="ink/ink1344.xml"/><Relationship Id="rId2914" Type="http://schemas.openxmlformats.org/officeDocument/2006/relationships/image" Target="media/image1453.emf"/><Relationship Id="rId1309" Type="http://schemas.openxmlformats.org/officeDocument/2006/relationships/customXml" Target="ink/ink647.xml"/><Relationship Id="rId1516" Type="http://schemas.openxmlformats.org/officeDocument/2006/relationships/image" Target="media/image754.emf"/><Relationship Id="rId1723" Type="http://schemas.openxmlformats.org/officeDocument/2006/relationships/customXml" Target="ink/ink853.xml"/><Relationship Id="rId1930" Type="http://schemas.openxmlformats.org/officeDocument/2006/relationships/image" Target="media/image961.emf"/><Relationship Id="rId15" Type="http://schemas.openxmlformats.org/officeDocument/2006/relationships/image" Target="media/image5.emf"/><Relationship Id="rId2192" Type="http://schemas.openxmlformats.org/officeDocument/2006/relationships/image" Target="media/image1092.emf"/><Relationship Id="rId164" Type="http://schemas.openxmlformats.org/officeDocument/2006/relationships/customXml" Target="ink/ink78.xml"/><Relationship Id="rId371" Type="http://schemas.openxmlformats.org/officeDocument/2006/relationships/customXml" Target="ink/ink180.xml"/><Relationship Id="rId2052" Type="http://schemas.openxmlformats.org/officeDocument/2006/relationships/image" Target="media/image1022.emf"/><Relationship Id="rId2497" Type="http://schemas.openxmlformats.org/officeDocument/2006/relationships/customXml" Target="ink/ink1239.xml"/><Relationship Id="rId469" Type="http://schemas.openxmlformats.org/officeDocument/2006/relationships/image" Target="media/image231.emf"/><Relationship Id="rId676" Type="http://schemas.openxmlformats.org/officeDocument/2006/relationships/customXml" Target="ink/ink332.xml"/><Relationship Id="rId883" Type="http://schemas.openxmlformats.org/officeDocument/2006/relationships/image" Target="media/image438.emf"/><Relationship Id="rId1099" Type="http://schemas.openxmlformats.org/officeDocument/2006/relationships/customXml" Target="ink/ink542.xml"/><Relationship Id="rId2357" Type="http://schemas.openxmlformats.org/officeDocument/2006/relationships/customXml" Target="ink/ink1169.xml"/><Relationship Id="rId2564" Type="http://schemas.openxmlformats.org/officeDocument/2006/relationships/image" Target="media/image1278.emf"/><Relationship Id="rId231" Type="http://schemas.openxmlformats.org/officeDocument/2006/relationships/customXml" Target="ink/ink111.xml"/><Relationship Id="rId329" Type="http://schemas.openxmlformats.org/officeDocument/2006/relationships/customXml" Target="ink/ink159.xml"/><Relationship Id="rId536" Type="http://schemas.openxmlformats.org/officeDocument/2006/relationships/customXml" Target="ink/ink262.xml"/><Relationship Id="rId1166" Type="http://schemas.openxmlformats.org/officeDocument/2006/relationships/image" Target="media/image579.emf"/><Relationship Id="rId1373" Type="http://schemas.openxmlformats.org/officeDocument/2006/relationships/customXml" Target="ink/ink679.xml"/><Relationship Id="rId2217" Type="http://schemas.openxmlformats.org/officeDocument/2006/relationships/customXml" Target="ink/ink1099.xml"/><Relationship Id="rId2771" Type="http://schemas.openxmlformats.org/officeDocument/2006/relationships/customXml" Target="ink/ink1376.xml"/><Relationship Id="rId2869" Type="http://schemas.openxmlformats.org/officeDocument/2006/relationships/customXml" Target="ink/ink1425.xml"/><Relationship Id="rId743" Type="http://schemas.openxmlformats.org/officeDocument/2006/relationships/image" Target="media/image368.emf"/><Relationship Id="rId950" Type="http://schemas.openxmlformats.org/officeDocument/2006/relationships/customXml" Target="ink/ink468.xml"/><Relationship Id="rId1026" Type="http://schemas.openxmlformats.org/officeDocument/2006/relationships/customXml" Target="ink/ink506.xml"/><Relationship Id="rId1580" Type="http://schemas.openxmlformats.org/officeDocument/2006/relationships/image" Target="media/image786.emf"/><Relationship Id="rId1678" Type="http://schemas.openxmlformats.org/officeDocument/2006/relationships/image" Target="media/image835.emf"/><Relationship Id="rId1885" Type="http://schemas.openxmlformats.org/officeDocument/2006/relationships/customXml" Target="ink/ink934.xml"/><Relationship Id="rId2424" Type="http://schemas.openxmlformats.org/officeDocument/2006/relationships/image" Target="media/image1208.emf"/><Relationship Id="rId2631" Type="http://schemas.openxmlformats.org/officeDocument/2006/relationships/customXml" Target="ink/ink1306.xml"/><Relationship Id="rId2729" Type="http://schemas.openxmlformats.org/officeDocument/2006/relationships/customXml" Target="ink/ink1355.xml"/><Relationship Id="rId2936" Type="http://schemas.openxmlformats.org/officeDocument/2006/relationships/image" Target="media/image1464.emf"/><Relationship Id="rId603" Type="http://schemas.openxmlformats.org/officeDocument/2006/relationships/image" Target="media/image298.emf"/><Relationship Id="rId810" Type="http://schemas.openxmlformats.org/officeDocument/2006/relationships/customXml" Target="ink/ink399.xml"/><Relationship Id="rId908" Type="http://schemas.openxmlformats.org/officeDocument/2006/relationships/customXml" Target="ink/ink447.xml"/><Relationship Id="rId1233" Type="http://schemas.openxmlformats.org/officeDocument/2006/relationships/customXml" Target="ink/ink609.xml"/><Relationship Id="rId1440" Type="http://schemas.openxmlformats.org/officeDocument/2006/relationships/image" Target="media/image716.emf"/><Relationship Id="rId1538" Type="http://schemas.openxmlformats.org/officeDocument/2006/relationships/image" Target="media/image765.emf"/><Relationship Id="rId1300" Type="http://schemas.openxmlformats.org/officeDocument/2006/relationships/image" Target="media/image646.emf"/><Relationship Id="rId1745" Type="http://schemas.openxmlformats.org/officeDocument/2006/relationships/customXml" Target="ink/ink864.xml"/><Relationship Id="rId1952" Type="http://schemas.openxmlformats.org/officeDocument/2006/relationships/image" Target="media/image972.emf"/><Relationship Id="rId37" Type="http://schemas.openxmlformats.org/officeDocument/2006/relationships/image" Target="media/image16.emf"/><Relationship Id="rId1605" Type="http://schemas.openxmlformats.org/officeDocument/2006/relationships/customXml" Target="ink/ink795.xml"/><Relationship Id="rId1812" Type="http://schemas.openxmlformats.org/officeDocument/2006/relationships/image" Target="media/image902.emf"/><Relationship Id="rId186" Type="http://schemas.openxmlformats.org/officeDocument/2006/relationships/image" Target="media/image90.emf"/><Relationship Id="rId393" Type="http://schemas.openxmlformats.org/officeDocument/2006/relationships/image" Target="media/image193.emf"/><Relationship Id="rId2074" Type="http://schemas.openxmlformats.org/officeDocument/2006/relationships/image" Target="media/image1033.emf"/><Relationship Id="rId2281" Type="http://schemas.openxmlformats.org/officeDocument/2006/relationships/customXml" Target="ink/ink1131.xml"/><Relationship Id="rId253" Type="http://schemas.openxmlformats.org/officeDocument/2006/relationships/customXml" Target="ink/ink121.xml"/><Relationship Id="rId460" Type="http://schemas.openxmlformats.org/officeDocument/2006/relationships/customXml" Target="ink/ink224.xml"/><Relationship Id="rId698" Type="http://schemas.openxmlformats.org/officeDocument/2006/relationships/customXml" Target="ink/ink343.xml"/><Relationship Id="rId1090" Type="http://schemas.openxmlformats.org/officeDocument/2006/relationships/image" Target="media/image541.emf"/><Relationship Id="rId2141" Type="http://schemas.openxmlformats.org/officeDocument/2006/relationships/customXml" Target="ink/ink1062.xml"/><Relationship Id="rId2379" Type="http://schemas.openxmlformats.org/officeDocument/2006/relationships/customXml" Target="ink/ink1180.xml"/><Relationship Id="rId2586" Type="http://schemas.openxmlformats.org/officeDocument/2006/relationships/image" Target="media/image1289.emf"/><Relationship Id="rId2793" Type="http://schemas.openxmlformats.org/officeDocument/2006/relationships/customXml" Target="ink/ink1387.xml"/><Relationship Id="rId113" Type="http://schemas.openxmlformats.org/officeDocument/2006/relationships/image" Target="media/image54.emf"/><Relationship Id="rId320" Type="http://schemas.openxmlformats.org/officeDocument/2006/relationships/image" Target="media/image157.emf"/><Relationship Id="rId558" Type="http://schemas.openxmlformats.org/officeDocument/2006/relationships/customXml" Target="ink/ink273.xml"/><Relationship Id="rId765" Type="http://schemas.openxmlformats.org/officeDocument/2006/relationships/image" Target="media/image379.emf"/><Relationship Id="rId972" Type="http://schemas.openxmlformats.org/officeDocument/2006/relationships/customXml" Target="ink/ink479.xml"/><Relationship Id="rId1188" Type="http://schemas.openxmlformats.org/officeDocument/2006/relationships/image" Target="media/image590.emf"/><Relationship Id="rId1395" Type="http://schemas.openxmlformats.org/officeDocument/2006/relationships/customXml" Target="ink/ink690.xml"/><Relationship Id="rId2001" Type="http://schemas.openxmlformats.org/officeDocument/2006/relationships/customXml" Target="ink/ink992.xml"/><Relationship Id="rId2239" Type="http://schemas.openxmlformats.org/officeDocument/2006/relationships/customXml" Target="ink/ink1110.xml"/><Relationship Id="rId2446" Type="http://schemas.openxmlformats.org/officeDocument/2006/relationships/image" Target="media/image1219.emf"/><Relationship Id="rId2653" Type="http://schemas.openxmlformats.org/officeDocument/2006/relationships/customXml" Target="ink/ink1317.xml"/><Relationship Id="rId2860" Type="http://schemas.openxmlformats.org/officeDocument/2006/relationships/image" Target="media/image1426.emf"/><Relationship Id="rId418" Type="http://schemas.openxmlformats.org/officeDocument/2006/relationships/customXml" Target="ink/ink203.xml"/><Relationship Id="rId625" Type="http://schemas.openxmlformats.org/officeDocument/2006/relationships/image" Target="media/image309.emf"/><Relationship Id="rId832" Type="http://schemas.openxmlformats.org/officeDocument/2006/relationships/customXml" Target="ink/ink409.xml"/><Relationship Id="rId1048" Type="http://schemas.openxmlformats.org/officeDocument/2006/relationships/customXml" Target="ink/ink517.xml"/><Relationship Id="rId1255" Type="http://schemas.openxmlformats.org/officeDocument/2006/relationships/customXml" Target="ink/ink620.xml"/><Relationship Id="rId1462" Type="http://schemas.openxmlformats.org/officeDocument/2006/relationships/image" Target="media/image727.emf"/><Relationship Id="rId2306" Type="http://schemas.openxmlformats.org/officeDocument/2006/relationships/image" Target="media/image1149.emf"/><Relationship Id="rId2513" Type="http://schemas.openxmlformats.org/officeDocument/2006/relationships/customXml" Target="ink/ink1247.xml"/><Relationship Id="rId2958" Type="http://schemas.openxmlformats.org/officeDocument/2006/relationships/image" Target="media/image1475.emf"/><Relationship Id="rId1115" Type="http://schemas.openxmlformats.org/officeDocument/2006/relationships/customXml" Target="ink/ink550.xml"/><Relationship Id="rId1322" Type="http://schemas.openxmlformats.org/officeDocument/2006/relationships/image" Target="media/image657.emf"/><Relationship Id="rId1767" Type="http://schemas.openxmlformats.org/officeDocument/2006/relationships/customXml" Target="ink/ink875.xml"/><Relationship Id="rId1974" Type="http://schemas.openxmlformats.org/officeDocument/2006/relationships/image" Target="media/image983.emf"/><Relationship Id="rId2720" Type="http://schemas.openxmlformats.org/officeDocument/2006/relationships/image" Target="media/image1356.emf"/><Relationship Id="rId2818" Type="http://schemas.openxmlformats.org/officeDocument/2006/relationships/image" Target="media/image1405.emf"/><Relationship Id="rId59" Type="http://schemas.openxmlformats.org/officeDocument/2006/relationships/image" Target="media/image27.emf"/><Relationship Id="rId1627" Type="http://schemas.openxmlformats.org/officeDocument/2006/relationships/customXml" Target="ink/ink805.xml"/><Relationship Id="rId1834" Type="http://schemas.openxmlformats.org/officeDocument/2006/relationships/image" Target="media/image913.emf"/><Relationship Id="rId2096" Type="http://schemas.openxmlformats.org/officeDocument/2006/relationships/image" Target="media/image1044.emf"/><Relationship Id="rId1901" Type="http://schemas.openxmlformats.org/officeDocument/2006/relationships/customXml" Target="ink/ink942.xml"/><Relationship Id="rId275" Type="http://schemas.openxmlformats.org/officeDocument/2006/relationships/customXml" Target="ink/ink132.xml"/><Relationship Id="rId482" Type="http://schemas.openxmlformats.org/officeDocument/2006/relationships/customXml" Target="ink/ink235.xml"/><Relationship Id="rId2163" Type="http://schemas.openxmlformats.org/officeDocument/2006/relationships/customXml" Target="ink/ink1073.xml"/><Relationship Id="rId2370" Type="http://schemas.openxmlformats.org/officeDocument/2006/relationships/image" Target="media/image1181.emf"/><Relationship Id="rId135" Type="http://schemas.openxmlformats.org/officeDocument/2006/relationships/image" Target="media/image65.emf"/><Relationship Id="rId342" Type="http://schemas.openxmlformats.org/officeDocument/2006/relationships/image" Target="media/image168.emf"/><Relationship Id="rId787" Type="http://schemas.openxmlformats.org/officeDocument/2006/relationships/image" Target="media/image390.emf"/><Relationship Id="rId994" Type="http://schemas.openxmlformats.org/officeDocument/2006/relationships/customXml" Target="ink/ink490.xml"/><Relationship Id="rId2023" Type="http://schemas.openxmlformats.org/officeDocument/2006/relationships/customXml" Target="ink/ink1003.xml"/><Relationship Id="rId2230" Type="http://schemas.openxmlformats.org/officeDocument/2006/relationships/image" Target="media/image1111.emf"/><Relationship Id="rId2468" Type="http://schemas.openxmlformats.org/officeDocument/2006/relationships/image" Target="media/image1230.emf"/><Relationship Id="rId2675" Type="http://schemas.openxmlformats.org/officeDocument/2006/relationships/customXml" Target="ink/ink1328.xml"/><Relationship Id="rId2882" Type="http://schemas.openxmlformats.org/officeDocument/2006/relationships/image" Target="media/image1437.emf"/><Relationship Id="rId202" Type="http://schemas.openxmlformats.org/officeDocument/2006/relationships/image" Target="media/image98.emf"/><Relationship Id="rId647" Type="http://schemas.openxmlformats.org/officeDocument/2006/relationships/image" Target="media/image320.emf"/><Relationship Id="rId854" Type="http://schemas.openxmlformats.org/officeDocument/2006/relationships/customXml" Target="ink/ink420.xml"/><Relationship Id="rId1277" Type="http://schemas.openxmlformats.org/officeDocument/2006/relationships/customXml" Target="ink/ink631.xml"/><Relationship Id="rId1484" Type="http://schemas.openxmlformats.org/officeDocument/2006/relationships/image" Target="media/image738.emf"/><Relationship Id="rId1691" Type="http://schemas.openxmlformats.org/officeDocument/2006/relationships/customXml" Target="ink/ink837.xml"/><Relationship Id="rId2328" Type="http://schemas.openxmlformats.org/officeDocument/2006/relationships/image" Target="media/image1160.emf"/><Relationship Id="rId2535" Type="http://schemas.openxmlformats.org/officeDocument/2006/relationships/customXml" Target="ink/ink1258.xml"/><Relationship Id="rId2742" Type="http://schemas.openxmlformats.org/officeDocument/2006/relationships/image" Target="media/image1367.emf"/><Relationship Id="rId507" Type="http://schemas.openxmlformats.org/officeDocument/2006/relationships/image" Target="media/image250.emf"/><Relationship Id="rId714" Type="http://schemas.openxmlformats.org/officeDocument/2006/relationships/customXml" Target="ink/ink351.xml"/><Relationship Id="rId921" Type="http://schemas.openxmlformats.org/officeDocument/2006/relationships/image" Target="media/image457.emf"/><Relationship Id="rId1137" Type="http://schemas.openxmlformats.org/officeDocument/2006/relationships/customXml" Target="ink/ink561.xml"/><Relationship Id="rId1344" Type="http://schemas.openxmlformats.org/officeDocument/2006/relationships/image" Target="media/image668.emf"/><Relationship Id="rId1551" Type="http://schemas.openxmlformats.org/officeDocument/2006/relationships/customXml" Target="ink/ink768.xml"/><Relationship Id="rId1789" Type="http://schemas.openxmlformats.org/officeDocument/2006/relationships/customXml" Target="ink/ink886.xml"/><Relationship Id="rId1996" Type="http://schemas.openxmlformats.org/officeDocument/2006/relationships/image" Target="media/image994.emf"/><Relationship Id="rId2602" Type="http://schemas.openxmlformats.org/officeDocument/2006/relationships/image" Target="media/image1297.emf"/><Relationship Id="rId50" Type="http://schemas.openxmlformats.org/officeDocument/2006/relationships/customXml" Target="ink/ink21.xml"/><Relationship Id="rId1204" Type="http://schemas.openxmlformats.org/officeDocument/2006/relationships/image" Target="media/image598.emf"/><Relationship Id="rId1411" Type="http://schemas.openxmlformats.org/officeDocument/2006/relationships/customXml" Target="ink/ink698.xml"/><Relationship Id="rId1649" Type="http://schemas.openxmlformats.org/officeDocument/2006/relationships/customXml" Target="ink/ink816.xml"/><Relationship Id="rId1856" Type="http://schemas.openxmlformats.org/officeDocument/2006/relationships/image" Target="media/image924.emf"/><Relationship Id="rId2907" Type="http://schemas.openxmlformats.org/officeDocument/2006/relationships/customXml" Target="ink/ink1444.xml"/><Relationship Id="rId1509" Type="http://schemas.openxmlformats.org/officeDocument/2006/relationships/customXml" Target="ink/ink747.xml"/><Relationship Id="rId1716" Type="http://schemas.openxmlformats.org/officeDocument/2006/relationships/image" Target="media/image854.emf"/><Relationship Id="rId1923" Type="http://schemas.openxmlformats.org/officeDocument/2006/relationships/customXml" Target="ink/ink953.xml"/><Relationship Id="rId297" Type="http://schemas.openxmlformats.org/officeDocument/2006/relationships/customXml" Target="ink/ink143.xml"/><Relationship Id="rId2185" Type="http://schemas.openxmlformats.org/officeDocument/2006/relationships/customXml" Target="ink/ink1083.xml"/><Relationship Id="rId2392" Type="http://schemas.openxmlformats.org/officeDocument/2006/relationships/image" Target="media/image1192.emf"/><Relationship Id="rId157" Type="http://schemas.openxmlformats.org/officeDocument/2006/relationships/image" Target="media/image76.emf"/><Relationship Id="rId364" Type="http://schemas.openxmlformats.org/officeDocument/2006/relationships/image" Target="media/image179.emf"/><Relationship Id="rId2045" Type="http://schemas.openxmlformats.org/officeDocument/2006/relationships/customXml" Target="ink/ink1014.xml"/><Relationship Id="rId2697" Type="http://schemas.openxmlformats.org/officeDocument/2006/relationships/customXml" Target="ink/ink1339.xml"/><Relationship Id="rId571" Type="http://schemas.openxmlformats.org/officeDocument/2006/relationships/image" Target="media/image282.emf"/><Relationship Id="rId669" Type="http://schemas.openxmlformats.org/officeDocument/2006/relationships/image" Target="media/image331.emf"/><Relationship Id="rId876" Type="http://schemas.openxmlformats.org/officeDocument/2006/relationships/customXml" Target="ink/ink431.xml"/><Relationship Id="rId1299" Type="http://schemas.openxmlformats.org/officeDocument/2006/relationships/customXml" Target="ink/ink642.xml"/><Relationship Id="rId2252" Type="http://schemas.openxmlformats.org/officeDocument/2006/relationships/image" Target="media/image1122.emf"/><Relationship Id="rId2557" Type="http://schemas.openxmlformats.org/officeDocument/2006/relationships/customXml" Target="ink/ink1269.xml"/><Relationship Id="rId224" Type="http://schemas.openxmlformats.org/officeDocument/2006/relationships/image" Target="media/image109.emf"/><Relationship Id="rId431" Type="http://schemas.openxmlformats.org/officeDocument/2006/relationships/image" Target="media/image212.emf"/><Relationship Id="rId529" Type="http://schemas.openxmlformats.org/officeDocument/2006/relationships/image" Target="media/image261.emf"/><Relationship Id="rId736" Type="http://schemas.openxmlformats.org/officeDocument/2006/relationships/customXml" Target="ink/ink362.xml"/><Relationship Id="rId1061" Type="http://schemas.openxmlformats.org/officeDocument/2006/relationships/image" Target="media/image527.emf"/><Relationship Id="rId1159" Type="http://schemas.openxmlformats.org/officeDocument/2006/relationships/customXml" Target="ink/ink572.xml"/><Relationship Id="rId1366" Type="http://schemas.openxmlformats.org/officeDocument/2006/relationships/image" Target="media/image679.emf"/><Relationship Id="rId2112" Type="http://schemas.openxmlformats.org/officeDocument/2006/relationships/image" Target="media/image1052.emf"/><Relationship Id="rId2417" Type="http://schemas.openxmlformats.org/officeDocument/2006/relationships/customXml" Target="ink/ink1199.xml"/><Relationship Id="rId2764" Type="http://schemas.openxmlformats.org/officeDocument/2006/relationships/image" Target="media/image1378.emf"/><Relationship Id="rId2971" Type="http://schemas.openxmlformats.org/officeDocument/2006/relationships/customXml" Target="ink/ink1476.xml"/><Relationship Id="rId943" Type="http://schemas.openxmlformats.org/officeDocument/2006/relationships/image" Target="media/image468.emf"/><Relationship Id="rId1019" Type="http://schemas.openxmlformats.org/officeDocument/2006/relationships/image" Target="media/image506.emf"/><Relationship Id="rId1573" Type="http://schemas.openxmlformats.org/officeDocument/2006/relationships/customXml" Target="ink/ink779.xml"/><Relationship Id="rId1780" Type="http://schemas.openxmlformats.org/officeDocument/2006/relationships/image" Target="media/image886.emf"/><Relationship Id="rId1878" Type="http://schemas.openxmlformats.org/officeDocument/2006/relationships/image" Target="media/image935.emf"/><Relationship Id="rId2624" Type="http://schemas.openxmlformats.org/officeDocument/2006/relationships/image" Target="media/image1308.emf"/><Relationship Id="rId2831" Type="http://schemas.openxmlformats.org/officeDocument/2006/relationships/customXml" Target="ink/ink1406.xml"/><Relationship Id="rId2929" Type="http://schemas.openxmlformats.org/officeDocument/2006/relationships/customXml" Target="ink/ink1455.xml"/><Relationship Id="rId72" Type="http://schemas.openxmlformats.org/officeDocument/2006/relationships/customXml" Target="ink/ink32.xml"/><Relationship Id="rId803" Type="http://schemas.openxmlformats.org/officeDocument/2006/relationships/image" Target="media/image398.emf"/><Relationship Id="rId1226" Type="http://schemas.openxmlformats.org/officeDocument/2006/relationships/image" Target="media/image609.emf"/><Relationship Id="rId1433" Type="http://schemas.openxmlformats.org/officeDocument/2006/relationships/customXml" Target="ink/ink709.xml"/><Relationship Id="rId1640" Type="http://schemas.openxmlformats.org/officeDocument/2006/relationships/image" Target="media/image816.emf"/><Relationship Id="rId1738" Type="http://schemas.openxmlformats.org/officeDocument/2006/relationships/image" Target="media/image865.emf"/><Relationship Id="rId1500" Type="http://schemas.openxmlformats.org/officeDocument/2006/relationships/image" Target="media/image746.emf"/><Relationship Id="rId1945" Type="http://schemas.openxmlformats.org/officeDocument/2006/relationships/customXml" Target="ink/ink964.xml"/><Relationship Id="rId1805" Type="http://schemas.openxmlformats.org/officeDocument/2006/relationships/customXml" Target="ink/ink894.xml"/><Relationship Id="rId179" Type="http://schemas.openxmlformats.org/officeDocument/2006/relationships/image" Target="media/image87.emf"/><Relationship Id="rId386" Type="http://schemas.openxmlformats.org/officeDocument/2006/relationships/customXml" Target="ink/ink187.xml"/><Relationship Id="rId593" Type="http://schemas.openxmlformats.org/officeDocument/2006/relationships/image" Target="media/image293.emf"/><Relationship Id="rId2067" Type="http://schemas.openxmlformats.org/officeDocument/2006/relationships/customXml" Target="ink/ink1025.xml"/><Relationship Id="rId2274" Type="http://schemas.openxmlformats.org/officeDocument/2006/relationships/image" Target="media/image1133.emf"/><Relationship Id="rId2481" Type="http://schemas.openxmlformats.org/officeDocument/2006/relationships/customXml" Target="ink/ink1231.xml"/><Relationship Id="rId246" Type="http://schemas.openxmlformats.org/officeDocument/2006/relationships/image" Target="media/image120.emf"/><Relationship Id="rId453" Type="http://schemas.openxmlformats.org/officeDocument/2006/relationships/image" Target="media/image223.emf"/><Relationship Id="rId660" Type="http://schemas.openxmlformats.org/officeDocument/2006/relationships/customXml" Target="ink/ink324.xml"/><Relationship Id="rId898" Type="http://schemas.openxmlformats.org/officeDocument/2006/relationships/customXml" Target="ink/ink442.xml"/><Relationship Id="rId1083" Type="http://schemas.openxmlformats.org/officeDocument/2006/relationships/customXml" Target="ink/ink534.xml"/><Relationship Id="rId1290" Type="http://schemas.openxmlformats.org/officeDocument/2006/relationships/image" Target="media/image641.emf"/><Relationship Id="rId2134" Type="http://schemas.openxmlformats.org/officeDocument/2006/relationships/image" Target="media/image1063.emf"/><Relationship Id="rId2341" Type="http://schemas.openxmlformats.org/officeDocument/2006/relationships/customXml" Target="ink/ink1161.xml"/><Relationship Id="rId2579" Type="http://schemas.openxmlformats.org/officeDocument/2006/relationships/customXml" Target="ink/ink1280.xml"/><Relationship Id="rId2786" Type="http://schemas.openxmlformats.org/officeDocument/2006/relationships/image" Target="media/image1389.emf"/><Relationship Id="rId106" Type="http://schemas.openxmlformats.org/officeDocument/2006/relationships/customXml" Target="ink/ink49.xml"/><Relationship Id="rId313" Type="http://schemas.openxmlformats.org/officeDocument/2006/relationships/customXml" Target="ink/ink151.xml"/><Relationship Id="rId758" Type="http://schemas.openxmlformats.org/officeDocument/2006/relationships/customXml" Target="ink/ink373.xml"/><Relationship Id="rId965" Type="http://schemas.openxmlformats.org/officeDocument/2006/relationships/image" Target="media/image479.emf"/><Relationship Id="rId1150" Type="http://schemas.openxmlformats.org/officeDocument/2006/relationships/image" Target="media/image571.emf"/><Relationship Id="rId1388" Type="http://schemas.openxmlformats.org/officeDocument/2006/relationships/image" Target="media/image690.emf"/><Relationship Id="rId1595" Type="http://schemas.openxmlformats.org/officeDocument/2006/relationships/customXml" Target="ink/ink790.xml"/><Relationship Id="rId2439" Type="http://schemas.openxmlformats.org/officeDocument/2006/relationships/customXml" Target="ink/ink1210.xml"/><Relationship Id="rId2646" Type="http://schemas.openxmlformats.org/officeDocument/2006/relationships/image" Target="media/image1319.emf"/><Relationship Id="rId2853" Type="http://schemas.openxmlformats.org/officeDocument/2006/relationships/customXml" Target="ink/ink1417.xml"/><Relationship Id="rId94" Type="http://schemas.openxmlformats.org/officeDocument/2006/relationships/customXml" Target="ink/ink43.xml"/><Relationship Id="rId520" Type="http://schemas.openxmlformats.org/officeDocument/2006/relationships/customXml" Target="ink/ink254.xml"/><Relationship Id="rId618" Type="http://schemas.openxmlformats.org/officeDocument/2006/relationships/customXml" Target="ink/ink303.xml"/><Relationship Id="rId825" Type="http://schemas.openxmlformats.org/officeDocument/2006/relationships/image" Target="media/image409.emf"/><Relationship Id="rId1248" Type="http://schemas.openxmlformats.org/officeDocument/2006/relationships/image" Target="media/image620.emf"/><Relationship Id="rId1455" Type="http://schemas.openxmlformats.org/officeDocument/2006/relationships/customXml" Target="ink/ink720.xml"/><Relationship Id="rId1662" Type="http://schemas.openxmlformats.org/officeDocument/2006/relationships/image" Target="media/image827.emf"/><Relationship Id="rId2201" Type="http://schemas.openxmlformats.org/officeDocument/2006/relationships/customXml" Target="ink/ink1091.xml"/><Relationship Id="rId2506" Type="http://schemas.openxmlformats.org/officeDocument/2006/relationships/image" Target="media/image1249.emf"/><Relationship Id="rId1010" Type="http://schemas.openxmlformats.org/officeDocument/2006/relationships/customXml" Target="ink/ink498.xml"/><Relationship Id="rId1108" Type="http://schemas.openxmlformats.org/officeDocument/2006/relationships/image" Target="media/image550.emf"/><Relationship Id="rId1315" Type="http://schemas.openxmlformats.org/officeDocument/2006/relationships/customXml" Target="ink/ink650.xml"/><Relationship Id="rId1967" Type="http://schemas.openxmlformats.org/officeDocument/2006/relationships/customXml" Target="ink/ink975.xml"/><Relationship Id="rId2713" Type="http://schemas.openxmlformats.org/officeDocument/2006/relationships/customXml" Target="ink/ink1347.xml"/><Relationship Id="rId2920" Type="http://schemas.openxmlformats.org/officeDocument/2006/relationships/image" Target="media/image1456.emf"/><Relationship Id="rId1522" Type="http://schemas.openxmlformats.org/officeDocument/2006/relationships/image" Target="media/image757.emf"/><Relationship Id="rId21" Type="http://schemas.openxmlformats.org/officeDocument/2006/relationships/image" Target="media/image8.emf"/><Relationship Id="rId2089" Type="http://schemas.openxmlformats.org/officeDocument/2006/relationships/customXml" Target="ink/ink1036.xml"/><Relationship Id="rId2296" Type="http://schemas.openxmlformats.org/officeDocument/2006/relationships/image" Target="media/image1144.emf"/><Relationship Id="rId268" Type="http://schemas.openxmlformats.org/officeDocument/2006/relationships/image" Target="media/image131.emf"/><Relationship Id="rId475" Type="http://schemas.openxmlformats.org/officeDocument/2006/relationships/image" Target="media/image234.emf"/><Relationship Id="rId682" Type="http://schemas.openxmlformats.org/officeDocument/2006/relationships/customXml" Target="ink/ink335.xml"/><Relationship Id="rId2156" Type="http://schemas.openxmlformats.org/officeDocument/2006/relationships/image" Target="media/image1074.emf"/><Relationship Id="rId2363" Type="http://schemas.openxmlformats.org/officeDocument/2006/relationships/customXml" Target="ink/ink1172.xml"/><Relationship Id="rId2570" Type="http://schemas.openxmlformats.org/officeDocument/2006/relationships/image" Target="media/image1281.emf"/><Relationship Id="rId128" Type="http://schemas.openxmlformats.org/officeDocument/2006/relationships/customXml" Target="ink/ink60.xml"/><Relationship Id="rId335" Type="http://schemas.openxmlformats.org/officeDocument/2006/relationships/customXml" Target="ink/ink162.xml"/><Relationship Id="rId542" Type="http://schemas.openxmlformats.org/officeDocument/2006/relationships/customXml" Target="ink/ink265.xml"/><Relationship Id="rId1172" Type="http://schemas.openxmlformats.org/officeDocument/2006/relationships/image" Target="media/image582.emf"/><Relationship Id="rId2016" Type="http://schemas.openxmlformats.org/officeDocument/2006/relationships/image" Target="media/image1004.emf"/><Relationship Id="rId2223" Type="http://schemas.openxmlformats.org/officeDocument/2006/relationships/customXml" Target="ink/ink1102.xml"/><Relationship Id="rId2430" Type="http://schemas.openxmlformats.org/officeDocument/2006/relationships/image" Target="media/image1211.emf"/><Relationship Id="rId402" Type="http://schemas.openxmlformats.org/officeDocument/2006/relationships/customXml" Target="ink/ink195.xml"/><Relationship Id="rId1032" Type="http://schemas.openxmlformats.org/officeDocument/2006/relationships/customXml" Target="ink/ink509.xml"/><Relationship Id="rId1989" Type="http://schemas.openxmlformats.org/officeDocument/2006/relationships/customXml" Target="ink/ink986.xml"/><Relationship Id="rId1849" Type="http://schemas.openxmlformats.org/officeDocument/2006/relationships/customXml" Target="ink/ink916.xml"/><Relationship Id="rId192" Type="http://schemas.openxmlformats.org/officeDocument/2006/relationships/image" Target="media/image93.emf"/><Relationship Id="rId1709" Type="http://schemas.openxmlformats.org/officeDocument/2006/relationships/customXml" Target="ink/ink846.xml"/><Relationship Id="rId1916" Type="http://schemas.openxmlformats.org/officeDocument/2006/relationships/image" Target="media/image954.emf"/><Relationship Id="rId2080" Type="http://schemas.openxmlformats.org/officeDocument/2006/relationships/image" Target="media/image1036.emf"/><Relationship Id="rId2897" Type="http://schemas.openxmlformats.org/officeDocument/2006/relationships/customXml" Target="ink/ink1439.xml"/><Relationship Id="rId869" Type="http://schemas.openxmlformats.org/officeDocument/2006/relationships/image" Target="media/image431.emf"/><Relationship Id="rId1499" Type="http://schemas.openxmlformats.org/officeDocument/2006/relationships/customXml" Target="ink/ink742.xml"/><Relationship Id="rId729" Type="http://schemas.openxmlformats.org/officeDocument/2006/relationships/image" Target="media/image361.emf"/><Relationship Id="rId1359" Type="http://schemas.openxmlformats.org/officeDocument/2006/relationships/customXml" Target="ink/ink672.xml"/><Relationship Id="rId2757" Type="http://schemas.openxmlformats.org/officeDocument/2006/relationships/customXml" Target="ink/ink1369.xml"/><Relationship Id="rId2964" Type="http://schemas.openxmlformats.org/officeDocument/2006/relationships/image" Target="media/image1478.emf"/><Relationship Id="rId936" Type="http://schemas.openxmlformats.org/officeDocument/2006/relationships/customXml" Target="ink/ink461.xml"/><Relationship Id="rId1219" Type="http://schemas.openxmlformats.org/officeDocument/2006/relationships/customXml" Target="ink/ink602.xml"/><Relationship Id="rId1566" Type="http://schemas.openxmlformats.org/officeDocument/2006/relationships/image" Target="media/image779.emf"/><Relationship Id="rId1773" Type="http://schemas.openxmlformats.org/officeDocument/2006/relationships/customXml" Target="ink/ink878.xml"/><Relationship Id="rId1980" Type="http://schemas.openxmlformats.org/officeDocument/2006/relationships/image" Target="media/image986.emf"/><Relationship Id="rId2617" Type="http://schemas.openxmlformats.org/officeDocument/2006/relationships/customXml" Target="ink/ink1299.xml"/><Relationship Id="rId2824" Type="http://schemas.openxmlformats.org/officeDocument/2006/relationships/image" Target="media/image1408.emf"/><Relationship Id="rId65" Type="http://schemas.openxmlformats.org/officeDocument/2006/relationships/image" Target="media/image30.emf"/><Relationship Id="rId1426" Type="http://schemas.openxmlformats.org/officeDocument/2006/relationships/image" Target="media/image709.emf"/><Relationship Id="rId1633" Type="http://schemas.openxmlformats.org/officeDocument/2006/relationships/customXml" Target="ink/ink808.xml"/><Relationship Id="rId1840" Type="http://schemas.openxmlformats.org/officeDocument/2006/relationships/image" Target="media/image916.emf"/><Relationship Id="rId1700" Type="http://schemas.openxmlformats.org/officeDocument/2006/relationships/image" Target="media/image846.emf"/><Relationship Id="rId379" Type="http://schemas.openxmlformats.org/officeDocument/2006/relationships/image" Target="media/image186.emf"/><Relationship Id="rId586" Type="http://schemas.openxmlformats.org/officeDocument/2006/relationships/customXml" Target="ink/ink287.xml"/><Relationship Id="rId793" Type="http://schemas.openxmlformats.org/officeDocument/2006/relationships/image" Target="media/image393.emf"/><Relationship Id="rId2267" Type="http://schemas.openxmlformats.org/officeDocument/2006/relationships/customXml" Target="ink/ink1124.xml"/><Relationship Id="rId2474" Type="http://schemas.openxmlformats.org/officeDocument/2006/relationships/image" Target="media/image1233.emf"/><Relationship Id="rId2681" Type="http://schemas.openxmlformats.org/officeDocument/2006/relationships/customXml" Target="ink/ink1331.xml"/><Relationship Id="rId239" Type="http://schemas.openxmlformats.org/officeDocument/2006/relationships/customXml" Target="ink/ink115.xml"/><Relationship Id="rId446" Type="http://schemas.openxmlformats.org/officeDocument/2006/relationships/customXml" Target="ink/ink217.xml"/><Relationship Id="rId653" Type="http://schemas.openxmlformats.org/officeDocument/2006/relationships/image" Target="media/image323.emf"/><Relationship Id="rId1076" Type="http://schemas.openxmlformats.org/officeDocument/2006/relationships/customXml" Target="ink/ink531.xml"/><Relationship Id="rId1283" Type="http://schemas.openxmlformats.org/officeDocument/2006/relationships/customXml" Target="ink/ink634.xml"/><Relationship Id="rId1490" Type="http://schemas.openxmlformats.org/officeDocument/2006/relationships/image" Target="media/image741.emf"/><Relationship Id="rId2127" Type="http://schemas.openxmlformats.org/officeDocument/2006/relationships/customXml" Target="ink/ink1055.xml"/><Relationship Id="rId2334" Type="http://schemas.openxmlformats.org/officeDocument/2006/relationships/image" Target="media/image1163.emf"/><Relationship Id="rId306" Type="http://schemas.openxmlformats.org/officeDocument/2006/relationships/image" Target="media/image150.emf"/><Relationship Id="rId860" Type="http://schemas.openxmlformats.org/officeDocument/2006/relationships/customXml" Target="ink/ink423.xml"/><Relationship Id="rId1143" Type="http://schemas.openxmlformats.org/officeDocument/2006/relationships/customXml" Target="ink/ink564.xml"/><Relationship Id="rId2541" Type="http://schemas.openxmlformats.org/officeDocument/2006/relationships/customXml" Target="ink/ink1261.xml"/><Relationship Id="rId513" Type="http://schemas.openxmlformats.org/officeDocument/2006/relationships/image" Target="media/image253.emf"/><Relationship Id="rId720" Type="http://schemas.openxmlformats.org/officeDocument/2006/relationships/customXml" Target="ink/ink354.xml"/><Relationship Id="rId1350" Type="http://schemas.openxmlformats.org/officeDocument/2006/relationships/image" Target="media/image671.emf"/><Relationship Id="rId2401" Type="http://schemas.openxmlformats.org/officeDocument/2006/relationships/customXml" Target="ink/ink1191.xml"/><Relationship Id="rId1003" Type="http://schemas.openxmlformats.org/officeDocument/2006/relationships/image" Target="media/image498.emf"/><Relationship Id="rId1210" Type="http://schemas.openxmlformats.org/officeDocument/2006/relationships/image" Target="media/image601.emf"/><Relationship Id="rId2191" Type="http://schemas.openxmlformats.org/officeDocument/2006/relationships/customXml" Target="ink/ink1086.xml"/><Relationship Id="rId163" Type="http://schemas.openxmlformats.org/officeDocument/2006/relationships/image" Target="media/image79.emf"/><Relationship Id="rId370" Type="http://schemas.openxmlformats.org/officeDocument/2006/relationships/image" Target="media/image182.emf"/><Relationship Id="rId2051" Type="http://schemas.openxmlformats.org/officeDocument/2006/relationships/customXml" Target="ink/ink1017.xml"/><Relationship Id="rId230" Type="http://schemas.openxmlformats.org/officeDocument/2006/relationships/image" Target="media/image112.emf"/><Relationship Id="rId2868" Type="http://schemas.openxmlformats.org/officeDocument/2006/relationships/image" Target="media/image1430.emf"/><Relationship Id="rId1677" Type="http://schemas.openxmlformats.org/officeDocument/2006/relationships/customXml" Target="ink/ink830.xml"/><Relationship Id="rId1884" Type="http://schemas.openxmlformats.org/officeDocument/2006/relationships/image" Target="media/image938.emf"/><Relationship Id="rId2728" Type="http://schemas.openxmlformats.org/officeDocument/2006/relationships/image" Target="media/image1360.emf"/><Relationship Id="rId2935" Type="http://schemas.openxmlformats.org/officeDocument/2006/relationships/customXml" Target="ink/ink1458.xml"/><Relationship Id="rId907" Type="http://schemas.openxmlformats.org/officeDocument/2006/relationships/image" Target="media/image450.emf"/><Relationship Id="rId1537" Type="http://schemas.openxmlformats.org/officeDocument/2006/relationships/customXml" Target="ink/ink761.xml"/><Relationship Id="rId1744" Type="http://schemas.openxmlformats.org/officeDocument/2006/relationships/image" Target="media/image868.emf"/><Relationship Id="rId1951" Type="http://schemas.openxmlformats.org/officeDocument/2006/relationships/customXml" Target="ink/ink967.xml"/><Relationship Id="rId36" Type="http://schemas.openxmlformats.org/officeDocument/2006/relationships/customXml" Target="ink/ink14.xml"/><Relationship Id="rId1604" Type="http://schemas.openxmlformats.org/officeDocument/2006/relationships/image" Target="media/image798.emf"/><Relationship Id="rId1811" Type="http://schemas.openxmlformats.org/officeDocument/2006/relationships/customXml" Target="ink/ink897.xml"/><Relationship Id="rId697" Type="http://schemas.openxmlformats.org/officeDocument/2006/relationships/image" Target="media/image345.emf"/><Relationship Id="rId2378" Type="http://schemas.openxmlformats.org/officeDocument/2006/relationships/image" Target="media/image1185.emf"/><Relationship Id="rId1187" Type="http://schemas.openxmlformats.org/officeDocument/2006/relationships/customXml" Target="ink/ink586.xml"/><Relationship Id="rId2585" Type="http://schemas.openxmlformats.org/officeDocument/2006/relationships/customXml" Target="ink/ink1283.xml"/><Relationship Id="rId2792" Type="http://schemas.openxmlformats.org/officeDocument/2006/relationships/image" Target="media/image1392.emf"/><Relationship Id="rId557" Type="http://schemas.openxmlformats.org/officeDocument/2006/relationships/image" Target="media/image275.emf"/><Relationship Id="rId764" Type="http://schemas.openxmlformats.org/officeDocument/2006/relationships/customXml" Target="ink/ink376.xml"/><Relationship Id="rId971" Type="http://schemas.openxmlformats.org/officeDocument/2006/relationships/image" Target="media/image482.emf"/><Relationship Id="rId1394" Type="http://schemas.openxmlformats.org/officeDocument/2006/relationships/image" Target="media/image693.emf"/><Relationship Id="rId2238" Type="http://schemas.openxmlformats.org/officeDocument/2006/relationships/image" Target="media/image1115.emf"/><Relationship Id="rId2445" Type="http://schemas.openxmlformats.org/officeDocument/2006/relationships/customXml" Target="ink/ink1213.xml"/><Relationship Id="rId2652" Type="http://schemas.openxmlformats.org/officeDocument/2006/relationships/image" Target="media/image1322.emf"/><Relationship Id="rId417" Type="http://schemas.openxmlformats.org/officeDocument/2006/relationships/image" Target="media/image205.emf"/><Relationship Id="rId624" Type="http://schemas.openxmlformats.org/officeDocument/2006/relationships/customXml" Target="ink/ink306.xml"/><Relationship Id="rId831" Type="http://schemas.openxmlformats.org/officeDocument/2006/relationships/image" Target="media/image412.emf"/><Relationship Id="rId1047" Type="http://schemas.openxmlformats.org/officeDocument/2006/relationships/image" Target="media/image520.emf"/><Relationship Id="rId1254" Type="http://schemas.openxmlformats.org/officeDocument/2006/relationships/image" Target="media/image623.emf"/><Relationship Id="rId1461" Type="http://schemas.openxmlformats.org/officeDocument/2006/relationships/customXml" Target="ink/ink723.xml"/><Relationship Id="rId2305" Type="http://schemas.openxmlformats.org/officeDocument/2006/relationships/customXml" Target="ink/ink1143.xml"/><Relationship Id="rId2512" Type="http://schemas.openxmlformats.org/officeDocument/2006/relationships/image" Target="media/image1252.emf"/><Relationship Id="rId1114" Type="http://schemas.openxmlformats.org/officeDocument/2006/relationships/image" Target="media/image553.emf"/><Relationship Id="rId1321" Type="http://schemas.openxmlformats.org/officeDocument/2006/relationships/customXml" Target="ink/ink653.xml"/><Relationship Id="rId2095" Type="http://schemas.openxmlformats.org/officeDocument/2006/relationships/customXml" Target="ink/ink1039.xml"/><Relationship Id="rId274" Type="http://schemas.openxmlformats.org/officeDocument/2006/relationships/image" Target="media/image134.emf"/><Relationship Id="rId481" Type="http://schemas.openxmlformats.org/officeDocument/2006/relationships/image" Target="media/image237.emf"/><Relationship Id="rId2162" Type="http://schemas.openxmlformats.org/officeDocument/2006/relationships/image" Target="media/image1077.emf"/><Relationship Id="rId134" Type="http://schemas.openxmlformats.org/officeDocument/2006/relationships/customXml" Target="ink/ink63.xml"/><Relationship Id="rId341" Type="http://schemas.openxmlformats.org/officeDocument/2006/relationships/customXml" Target="ink/ink165.xml"/><Relationship Id="rId2022" Type="http://schemas.openxmlformats.org/officeDocument/2006/relationships/image" Target="media/image1007.emf"/><Relationship Id="rId201" Type="http://schemas.openxmlformats.org/officeDocument/2006/relationships/customXml" Target="ink/ink96.xml"/><Relationship Id="rId1788" Type="http://schemas.openxmlformats.org/officeDocument/2006/relationships/image" Target="media/image890.emf"/><Relationship Id="rId1995" Type="http://schemas.openxmlformats.org/officeDocument/2006/relationships/customXml" Target="ink/ink989.xml"/><Relationship Id="rId2839" Type="http://schemas.openxmlformats.org/officeDocument/2006/relationships/customXml" Target="ink/ink1410.xml"/><Relationship Id="rId1648" Type="http://schemas.openxmlformats.org/officeDocument/2006/relationships/image" Target="media/image820.emf"/><Relationship Id="rId1508" Type="http://schemas.openxmlformats.org/officeDocument/2006/relationships/image" Target="media/image750.emf"/><Relationship Id="rId1855" Type="http://schemas.openxmlformats.org/officeDocument/2006/relationships/customXml" Target="ink/ink919.xml"/><Relationship Id="rId2906" Type="http://schemas.openxmlformats.org/officeDocument/2006/relationships/image" Target="media/image1449.emf"/><Relationship Id="rId1715" Type="http://schemas.openxmlformats.org/officeDocument/2006/relationships/customXml" Target="ink/ink849.xml"/><Relationship Id="rId1922" Type="http://schemas.openxmlformats.org/officeDocument/2006/relationships/image" Target="media/image957.emf"/><Relationship Id="rId2489" Type="http://schemas.openxmlformats.org/officeDocument/2006/relationships/customXml" Target="ink/ink1235.xml"/><Relationship Id="rId2696" Type="http://schemas.openxmlformats.org/officeDocument/2006/relationships/image" Target="media/image1344.emf"/><Relationship Id="rId668" Type="http://schemas.openxmlformats.org/officeDocument/2006/relationships/customXml" Target="ink/ink328.xml"/><Relationship Id="rId875" Type="http://schemas.openxmlformats.org/officeDocument/2006/relationships/image" Target="media/image434.emf"/><Relationship Id="rId1298" Type="http://schemas.openxmlformats.org/officeDocument/2006/relationships/image" Target="media/image645.emf"/><Relationship Id="rId2349" Type="http://schemas.openxmlformats.org/officeDocument/2006/relationships/customXml" Target="ink/ink1165.xml"/><Relationship Id="rId2556" Type="http://schemas.openxmlformats.org/officeDocument/2006/relationships/image" Target="media/image1274.emf"/><Relationship Id="rId2763" Type="http://schemas.openxmlformats.org/officeDocument/2006/relationships/customXml" Target="ink/ink1372.xml"/><Relationship Id="rId2970" Type="http://schemas.openxmlformats.org/officeDocument/2006/relationships/image" Target="media/image1481.emf"/><Relationship Id="rId528" Type="http://schemas.openxmlformats.org/officeDocument/2006/relationships/customXml" Target="ink/ink258.xml"/><Relationship Id="rId735" Type="http://schemas.openxmlformats.org/officeDocument/2006/relationships/image" Target="media/image364.emf"/><Relationship Id="rId942" Type="http://schemas.openxmlformats.org/officeDocument/2006/relationships/customXml" Target="ink/ink464.xml"/><Relationship Id="rId1158" Type="http://schemas.openxmlformats.org/officeDocument/2006/relationships/image" Target="media/image575.emf"/><Relationship Id="rId1365" Type="http://schemas.openxmlformats.org/officeDocument/2006/relationships/customXml" Target="ink/ink675.xml"/><Relationship Id="rId1572" Type="http://schemas.openxmlformats.org/officeDocument/2006/relationships/image" Target="media/image782.emf"/><Relationship Id="rId2209" Type="http://schemas.openxmlformats.org/officeDocument/2006/relationships/customXml" Target="ink/ink1095.xml"/><Relationship Id="rId2416" Type="http://schemas.openxmlformats.org/officeDocument/2006/relationships/image" Target="media/image1204.emf"/><Relationship Id="rId2623" Type="http://schemas.openxmlformats.org/officeDocument/2006/relationships/customXml" Target="ink/ink1302.xml"/><Relationship Id="rId1018" Type="http://schemas.openxmlformats.org/officeDocument/2006/relationships/customXml" Target="ink/ink502.xml"/><Relationship Id="rId1225" Type="http://schemas.openxmlformats.org/officeDocument/2006/relationships/customXml" Target="ink/ink605.xml"/><Relationship Id="rId1432" Type="http://schemas.openxmlformats.org/officeDocument/2006/relationships/image" Target="media/image712.emf"/><Relationship Id="rId2830" Type="http://schemas.openxmlformats.org/officeDocument/2006/relationships/image" Target="media/image1411.emf"/><Relationship Id="rId71" Type="http://schemas.openxmlformats.org/officeDocument/2006/relationships/image" Target="media/image33.emf"/><Relationship Id="rId802" Type="http://schemas.openxmlformats.org/officeDocument/2006/relationships/customXml" Target="ink/ink395.xml"/><Relationship Id="rId178" Type="http://schemas.openxmlformats.org/officeDocument/2006/relationships/customXml" Target="ink/ink85.xml"/><Relationship Id="rId385" Type="http://schemas.openxmlformats.org/officeDocument/2006/relationships/image" Target="media/image189.emf"/><Relationship Id="rId592" Type="http://schemas.openxmlformats.org/officeDocument/2006/relationships/customXml" Target="ink/ink290.xml"/><Relationship Id="rId2066" Type="http://schemas.openxmlformats.org/officeDocument/2006/relationships/image" Target="media/image1029.emf"/><Relationship Id="rId2273" Type="http://schemas.openxmlformats.org/officeDocument/2006/relationships/customXml" Target="ink/ink1127.xml"/><Relationship Id="rId2480" Type="http://schemas.openxmlformats.org/officeDocument/2006/relationships/image" Target="media/image1236.emf"/><Relationship Id="rId245" Type="http://schemas.openxmlformats.org/officeDocument/2006/relationships/customXml" Target="ink/ink118.xml"/><Relationship Id="rId452" Type="http://schemas.openxmlformats.org/officeDocument/2006/relationships/customXml" Target="ink/ink220.xml"/><Relationship Id="rId1082" Type="http://schemas.openxmlformats.org/officeDocument/2006/relationships/oleObject" Target="embeddings/oleObject6.bin"/><Relationship Id="rId2133" Type="http://schemas.openxmlformats.org/officeDocument/2006/relationships/customXml" Target="ink/ink1058.xml"/><Relationship Id="rId2340" Type="http://schemas.openxmlformats.org/officeDocument/2006/relationships/image" Target="media/image1166.emf"/><Relationship Id="rId105" Type="http://schemas.openxmlformats.org/officeDocument/2006/relationships/image" Target="media/image50.emf"/><Relationship Id="rId312" Type="http://schemas.openxmlformats.org/officeDocument/2006/relationships/image" Target="media/image153.emf"/><Relationship Id="rId2200" Type="http://schemas.openxmlformats.org/officeDocument/2006/relationships/image" Target="media/image1096.emf"/><Relationship Id="rId1899" Type="http://schemas.openxmlformats.org/officeDocument/2006/relationships/customXml" Target="ink/ink941.xml"/><Relationship Id="rId1759" Type="http://schemas.openxmlformats.org/officeDocument/2006/relationships/customXml" Target="ink/ink871.xml"/><Relationship Id="rId1966" Type="http://schemas.openxmlformats.org/officeDocument/2006/relationships/image" Target="media/image979.emf"/><Relationship Id="rId1619" Type="http://schemas.openxmlformats.org/officeDocument/2006/relationships/image" Target="media/image806.emf"/><Relationship Id="rId1826" Type="http://schemas.openxmlformats.org/officeDocument/2006/relationships/image" Target="media/image909.emf"/><Relationship Id="rId779" Type="http://schemas.openxmlformats.org/officeDocument/2006/relationships/image" Target="media/image386.emf"/><Relationship Id="rId986" Type="http://schemas.openxmlformats.org/officeDocument/2006/relationships/customXml" Target="ink/ink486.xml"/><Relationship Id="rId2667" Type="http://schemas.openxmlformats.org/officeDocument/2006/relationships/customXml" Target="ink/ink1324.xml"/><Relationship Id="rId639" Type="http://schemas.openxmlformats.org/officeDocument/2006/relationships/image" Target="media/image316.emf"/><Relationship Id="rId1269" Type="http://schemas.openxmlformats.org/officeDocument/2006/relationships/customXml" Target="ink/ink627.xml"/><Relationship Id="rId1476" Type="http://schemas.openxmlformats.org/officeDocument/2006/relationships/image" Target="media/image734.emf"/><Relationship Id="rId2874" Type="http://schemas.openxmlformats.org/officeDocument/2006/relationships/image" Target="media/image1433.emf"/><Relationship Id="rId846" Type="http://schemas.openxmlformats.org/officeDocument/2006/relationships/customXml" Target="ink/ink416.xml"/><Relationship Id="rId1129" Type="http://schemas.openxmlformats.org/officeDocument/2006/relationships/customXml" Target="ink/ink557.xml"/><Relationship Id="rId1683" Type="http://schemas.openxmlformats.org/officeDocument/2006/relationships/customXml" Target="ink/ink833.xml"/><Relationship Id="rId1890" Type="http://schemas.openxmlformats.org/officeDocument/2006/relationships/image" Target="media/image941.emf"/><Relationship Id="rId2527" Type="http://schemas.openxmlformats.org/officeDocument/2006/relationships/customXml" Target="ink/ink1254.xml"/><Relationship Id="rId2734" Type="http://schemas.openxmlformats.org/officeDocument/2006/relationships/image" Target="media/image1363.emf"/><Relationship Id="rId2941" Type="http://schemas.openxmlformats.org/officeDocument/2006/relationships/customXml" Target="ink/ink1461.xml"/><Relationship Id="rId706" Type="http://schemas.openxmlformats.org/officeDocument/2006/relationships/customXml" Target="ink/ink347.xml"/><Relationship Id="rId913" Type="http://schemas.openxmlformats.org/officeDocument/2006/relationships/image" Target="media/image453.emf"/><Relationship Id="rId1336" Type="http://schemas.openxmlformats.org/officeDocument/2006/relationships/image" Target="media/image664.emf"/><Relationship Id="rId1543" Type="http://schemas.openxmlformats.org/officeDocument/2006/relationships/customXml" Target="ink/ink764.xml"/><Relationship Id="rId1750" Type="http://schemas.openxmlformats.org/officeDocument/2006/relationships/image" Target="media/image871.emf"/><Relationship Id="rId2801" Type="http://schemas.openxmlformats.org/officeDocument/2006/relationships/customXml" Target="ink/ink1391.xml"/><Relationship Id="rId42" Type="http://schemas.openxmlformats.org/officeDocument/2006/relationships/customXml" Target="ink/ink17.xml"/><Relationship Id="rId1403" Type="http://schemas.openxmlformats.org/officeDocument/2006/relationships/customXml" Target="ink/ink694.xml"/><Relationship Id="rId1610" Type="http://schemas.openxmlformats.org/officeDocument/2006/relationships/image" Target="media/image801.emf"/><Relationship Id="rId289" Type="http://schemas.openxmlformats.org/officeDocument/2006/relationships/customXml" Target="ink/ink139.xml"/><Relationship Id="rId496" Type="http://schemas.openxmlformats.org/officeDocument/2006/relationships/customXml" Target="ink/ink242.xml"/><Relationship Id="rId2177" Type="http://schemas.openxmlformats.org/officeDocument/2006/relationships/customXml" Target="ink/ink1080.xml"/><Relationship Id="rId2384" Type="http://schemas.openxmlformats.org/officeDocument/2006/relationships/image" Target="media/image1188.emf"/><Relationship Id="rId2591" Type="http://schemas.openxmlformats.org/officeDocument/2006/relationships/customXml" Target="ink/ink1286.xml"/><Relationship Id="rId149" Type="http://schemas.openxmlformats.org/officeDocument/2006/relationships/image" Target="media/image72.emf"/><Relationship Id="rId356" Type="http://schemas.openxmlformats.org/officeDocument/2006/relationships/image" Target="media/image175.emf"/><Relationship Id="rId563" Type="http://schemas.openxmlformats.org/officeDocument/2006/relationships/image" Target="media/image278.emf"/><Relationship Id="rId770" Type="http://schemas.openxmlformats.org/officeDocument/2006/relationships/customXml" Target="ink/ink379.xml"/><Relationship Id="rId1193" Type="http://schemas.openxmlformats.org/officeDocument/2006/relationships/customXml" Target="ink/ink589.xml"/><Relationship Id="rId2037" Type="http://schemas.openxmlformats.org/officeDocument/2006/relationships/customXml" Target="ink/ink1010.xml"/><Relationship Id="rId2244" Type="http://schemas.openxmlformats.org/officeDocument/2006/relationships/image" Target="media/image1118.emf"/><Relationship Id="rId2451" Type="http://schemas.openxmlformats.org/officeDocument/2006/relationships/customXml" Target="ink/ink1216.xml"/><Relationship Id="rId216" Type="http://schemas.openxmlformats.org/officeDocument/2006/relationships/image" Target="media/image105.emf"/><Relationship Id="rId423" Type="http://schemas.openxmlformats.org/officeDocument/2006/relationships/image" Target="media/image208.emf"/><Relationship Id="rId1053" Type="http://schemas.openxmlformats.org/officeDocument/2006/relationships/image" Target="media/image523.emf"/><Relationship Id="rId1260" Type="http://schemas.openxmlformats.org/officeDocument/2006/relationships/image" Target="media/image626.emf"/><Relationship Id="rId2104" Type="http://schemas.openxmlformats.org/officeDocument/2006/relationships/image" Target="media/image1048.emf"/><Relationship Id="rId630" Type="http://schemas.openxmlformats.org/officeDocument/2006/relationships/customXml" Target="ink/ink309.xml"/><Relationship Id="rId2311" Type="http://schemas.openxmlformats.org/officeDocument/2006/relationships/customXml" Target="ink/ink1146.xml"/><Relationship Id="rId1120" Type="http://schemas.openxmlformats.org/officeDocument/2006/relationships/image" Target="media/image556.emf"/><Relationship Id="rId1937" Type="http://schemas.openxmlformats.org/officeDocument/2006/relationships/customXml" Target="ink/ink960.xml"/><Relationship Id="rId280" Type="http://schemas.openxmlformats.org/officeDocument/2006/relationships/image" Target="media/image137.emf"/><Relationship Id="rId140" Type="http://schemas.openxmlformats.org/officeDocument/2006/relationships/customXml" Target="ink/ink66.xml"/><Relationship Id="rId6" Type="http://schemas.openxmlformats.org/officeDocument/2006/relationships/endnotes" Target="endnotes.xml"/><Relationship Id="rId2778" Type="http://schemas.openxmlformats.org/officeDocument/2006/relationships/image" Target="media/image1385.emf"/><Relationship Id="rId957" Type="http://schemas.openxmlformats.org/officeDocument/2006/relationships/image" Target="media/image475.emf"/><Relationship Id="rId1587" Type="http://schemas.openxmlformats.org/officeDocument/2006/relationships/customXml" Target="ink/ink786.xml"/><Relationship Id="rId1794" Type="http://schemas.openxmlformats.org/officeDocument/2006/relationships/image" Target="media/image893.emf"/><Relationship Id="rId2638" Type="http://schemas.openxmlformats.org/officeDocument/2006/relationships/image" Target="media/image1315.emf"/><Relationship Id="rId2845" Type="http://schemas.openxmlformats.org/officeDocument/2006/relationships/customXml" Target="ink/ink1413.xml"/><Relationship Id="rId86" Type="http://schemas.openxmlformats.org/officeDocument/2006/relationships/customXml" Target="ink/ink39.xml"/><Relationship Id="rId817" Type="http://schemas.openxmlformats.org/officeDocument/2006/relationships/image" Target="media/image405.emf"/><Relationship Id="rId1447" Type="http://schemas.openxmlformats.org/officeDocument/2006/relationships/customXml" Target="ink/ink716.xml"/><Relationship Id="rId1654" Type="http://schemas.openxmlformats.org/officeDocument/2006/relationships/image" Target="media/image823.emf"/><Relationship Id="rId1861" Type="http://schemas.openxmlformats.org/officeDocument/2006/relationships/customXml" Target="ink/ink922.xml"/><Relationship Id="rId2705" Type="http://schemas.openxmlformats.org/officeDocument/2006/relationships/customXml" Target="ink/ink1343.xml"/><Relationship Id="rId2912" Type="http://schemas.openxmlformats.org/officeDocument/2006/relationships/image" Target="media/image1452.emf"/><Relationship Id="rId1307" Type="http://schemas.openxmlformats.org/officeDocument/2006/relationships/customXml" Target="ink/ink646.xml"/><Relationship Id="rId1514" Type="http://schemas.openxmlformats.org/officeDocument/2006/relationships/image" Target="media/image753.emf"/><Relationship Id="rId1721" Type="http://schemas.openxmlformats.org/officeDocument/2006/relationships/customXml" Target="ink/ink852.xml"/><Relationship Id="rId13" Type="http://schemas.openxmlformats.org/officeDocument/2006/relationships/image" Target="media/image4.emf"/><Relationship Id="rId2288" Type="http://schemas.openxmlformats.org/officeDocument/2006/relationships/image" Target="media/image1140.emf"/><Relationship Id="rId2495" Type="http://schemas.openxmlformats.org/officeDocument/2006/relationships/customXml" Target="ink/ink1238.xml"/><Relationship Id="rId467" Type="http://schemas.openxmlformats.org/officeDocument/2006/relationships/image" Target="media/image230.emf"/><Relationship Id="rId1097" Type="http://schemas.openxmlformats.org/officeDocument/2006/relationships/customXml" Target="ink/ink541.xml"/><Relationship Id="rId2148" Type="http://schemas.openxmlformats.org/officeDocument/2006/relationships/image" Target="media/image1070.emf"/><Relationship Id="rId674" Type="http://schemas.openxmlformats.org/officeDocument/2006/relationships/customXml" Target="ink/ink331.xml"/><Relationship Id="rId881" Type="http://schemas.openxmlformats.org/officeDocument/2006/relationships/image" Target="media/image437.emf"/><Relationship Id="rId2355" Type="http://schemas.openxmlformats.org/officeDocument/2006/relationships/customXml" Target="ink/ink1168.xml"/><Relationship Id="rId2562" Type="http://schemas.openxmlformats.org/officeDocument/2006/relationships/image" Target="media/image1277.emf"/><Relationship Id="rId327" Type="http://schemas.openxmlformats.org/officeDocument/2006/relationships/customXml" Target="ink/ink158.xml"/><Relationship Id="rId534" Type="http://schemas.openxmlformats.org/officeDocument/2006/relationships/customXml" Target="ink/ink261.xml"/><Relationship Id="rId741" Type="http://schemas.openxmlformats.org/officeDocument/2006/relationships/image" Target="media/image367.emf"/><Relationship Id="rId1164" Type="http://schemas.openxmlformats.org/officeDocument/2006/relationships/image" Target="media/image578.emf"/><Relationship Id="rId1371" Type="http://schemas.openxmlformats.org/officeDocument/2006/relationships/customXml" Target="ink/ink678.xml"/><Relationship Id="rId2008" Type="http://schemas.openxmlformats.org/officeDocument/2006/relationships/image" Target="media/image1000.emf"/><Relationship Id="rId2215" Type="http://schemas.openxmlformats.org/officeDocument/2006/relationships/customXml" Target="ink/ink1098.xml"/><Relationship Id="rId2422" Type="http://schemas.openxmlformats.org/officeDocument/2006/relationships/image" Target="media/image1207.emf"/><Relationship Id="rId601" Type="http://schemas.openxmlformats.org/officeDocument/2006/relationships/image" Target="media/image297.emf"/><Relationship Id="rId1024" Type="http://schemas.openxmlformats.org/officeDocument/2006/relationships/customXml" Target="ink/ink505.xml"/><Relationship Id="rId1231" Type="http://schemas.openxmlformats.org/officeDocument/2006/relationships/customXml" Target="ink/ink608.xml"/><Relationship Id="rId184" Type="http://schemas.openxmlformats.org/officeDocument/2006/relationships/image" Target="media/image89.emf"/><Relationship Id="rId391" Type="http://schemas.openxmlformats.org/officeDocument/2006/relationships/image" Target="media/image192.emf"/><Relationship Id="rId1908" Type="http://schemas.openxmlformats.org/officeDocument/2006/relationships/image" Target="media/image950.emf"/><Relationship Id="rId2072" Type="http://schemas.openxmlformats.org/officeDocument/2006/relationships/image" Target="media/image1032.emf"/><Relationship Id="rId251" Type="http://schemas.openxmlformats.org/officeDocument/2006/relationships/image" Target="media/image123.emf"/><Relationship Id="rId2889" Type="http://schemas.openxmlformats.org/officeDocument/2006/relationships/customXml" Target="ink/ink1435.xml"/><Relationship Id="rId111" Type="http://schemas.openxmlformats.org/officeDocument/2006/relationships/image" Target="media/image53.emf"/><Relationship Id="rId1698" Type="http://schemas.openxmlformats.org/officeDocument/2006/relationships/image" Target="media/image845.emf"/><Relationship Id="rId2749" Type="http://schemas.openxmlformats.org/officeDocument/2006/relationships/customXml" Target="ink/ink1365.xml"/><Relationship Id="rId2956" Type="http://schemas.openxmlformats.org/officeDocument/2006/relationships/image" Target="media/image1474.emf"/><Relationship Id="rId928" Type="http://schemas.openxmlformats.org/officeDocument/2006/relationships/customXml" Target="ink/ink457.xml"/><Relationship Id="rId1558" Type="http://schemas.openxmlformats.org/officeDocument/2006/relationships/image" Target="media/image775.emf"/><Relationship Id="rId1765" Type="http://schemas.openxmlformats.org/officeDocument/2006/relationships/customXml" Target="ink/ink874.xml"/><Relationship Id="rId2609" Type="http://schemas.openxmlformats.org/officeDocument/2006/relationships/customXml" Target="ink/ink1295.xml"/><Relationship Id="rId57" Type="http://schemas.openxmlformats.org/officeDocument/2006/relationships/image" Target="media/image26.emf"/><Relationship Id="rId1418" Type="http://schemas.openxmlformats.org/officeDocument/2006/relationships/image" Target="media/image705.emf"/><Relationship Id="rId1972" Type="http://schemas.openxmlformats.org/officeDocument/2006/relationships/image" Target="media/image982.emf"/><Relationship Id="rId2816" Type="http://schemas.openxmlformats.org/officeDocument/2006/relationships/image" Target="media/image1404.emf"/><Relationship Id="rId1625" Type="http://schemas.openxmlformats.org/officeDocument/2006/relationships/customXml" Target="ink/ink804.xml"/><Relationship Id="rId1832" Type="http://schemas.openxmlformats.org/officeDocument/2006/relationships/image" Target="media/image912.emf"/><Relationship Id="rId2399" Type="http://schemas.openxmlformats.org/officeDocument/2006/relationships/customXml" Target="ink/ink1190.xml"/><Relationship Id="rId578" Type="http://schemas.openxmlformats.org/officeDocument/2006/relationships/customXml" Target="ink/ink283.xml"/><Relationship Id="rId785" Type="http://schemas.openxmlformats.org/officeDocument/2006/relationships/image" Target="media/image389.emf"/><Relationship Id="rId992" Type="http://schemas.openxmlformats.org/officeDocument/2006/relationships/customXml" Target="ink/ink489.xml"/><Relationship Id="rId2259" Type="http://schemas.openxmlformats.org/officeDocument/2006/relationships/customXml" Target="ink/ink1120.xml"/><Relationship Id="rId2466" Type="http://schemas.openxmlformats.org/officeDocument/2006/relationships/image" Target="media/image1229.emf"/><Relationship Id="rId2673" Type="http://schemas.openxmlformats.org/officeDocument/2006/relationships/customXml" Target="ink/ink1327.xml"/><Relationship Id="rId2880" Type="http://schemas.openxmlformats.org/officeDocument/2006/relationships/image" Target="media/image1436.emf"/><Relationship Id="rId438" Type="http://schemas.openxmlformats.org/officeDocument/2006/relationships/customXml" Target="ink/ink213.xml"/><Relationship Id="rId645" Type="http://schemas.openxmlformats.org/officeDocument/2006/relationships/image" Target="media/image319.emf"/><Relationship Id="rId852" Type="http://schemas.openxmlformats.org/officeDocument/2006/relationships/customXml" Target="ink/ink419.xml"/><Relationship Id="rId1068" Type="http://schemas.openxmlformats.org/officeDocument/2006/relationships/customXml" Target="ink/ink527.xml"/><Relationship Id="rId1275" Type="http://schemas.openxmlformats.org/officeDocument/2006/relationships/customXml" Target="ink/ink630.xml"/><Relationship Id="rId1482" Type="http://schemas.openxmlformats.org/officeDocument/2006/relationships/image" Target="media/image737.emf"/><Relationship Id="rId2119" Type="http://schemas.openxmlformats.org/officeDocument/2006/relationships/customXml" Target="ink/ink1051.xml"/><Relationship Id="rId2326" Type="http://schemas.openxmlformats.org/officeDocument/2006/relationships/image" Target="media/image1159.emf"/><Relationship Id="rId2533" Type="http://schemas.openxmlformats.org/officeDocument/2006/relationships/customXml" Target="ink/ink1257.xml"/><Relationship Id="rId2740" Type="http://schemas.openxmlformats.org/officeDocument/2006/relationships/image" Target="media/image1366.emf"/><Relationship Id="rId505" Type="http://schemas.openxmlformats.org/officeDocument/2006/relationships/image" Target="media/image249.emf"/><Relationship Id="rId712" Type="http://schemas.openxmlformats.org/officeDocument/2006/relationships/customXml" Target="ink/ink350.xml"/><Relationship Id="rId1135" Type="http://schemas.openxmlformats.org/officeDocument/2006/relationships/customXml" Target="ink/ink560.xml"/><Relationship Id="rId1342" Type="http://schemas.openxmlformats.org/officeDocument/2006/relationships/image" Target="media/image667.emf"/><Relationship Id="rId1202" Type="http://schemas.openxmlformats.org/officeDocument/2006/relationships/image" Target="media/image597.emf"/><Relationship Id="rId2600" Type="http://schemas.openxmlformats.org/officeDocument/2006/relationships/image" Target="media/image1296.emf"/><Relationship Id="rId295" Type="http://schemas.openxmlformats.org/officeDocument/2006/relationships/customXml" Target="ink/ink142.xml"/><Relationship Id="rId2183" Type="http://schemas.openxmlformats.org/officeDocument/2006/relationships/customXml" Target="ink/ink1082.xml"/><Relationship Id="rId2390" Type="http://schemas.openxmlformats.org/officeDocument/2006/relationships/image" Target="media/image1191.emf"/><Relationship Id="rId155" Type="http://schemas.openxmlformats.org/officeDocument/2006/relationships/image" Target="media/image75.emf"/><Relationship Id="rId362" Type="http://schemas.openxmlformats.org/officeDocument/2006/relationships/image" Target="media/image178.emf"/><Relationship Id="rId2043" Type="http://schemas.openxmlformats.org/officeDocument/2006/relationships/customXml" Target="ink/ink1013.xml"/><Relationship Id="rId2250" Type="http://schemas.openxmlformats.org/officeDocument/2006/relationships/image" Target="media/image1121.emf"/><Relationship Id="rId222" Type="http://schemas.openxmlformats.org/officeDocument/2006/relationships/image" Target="media/image108.emf"/><Relationship Id="rId2110" Type="http://schemas.openxmlformats.org/officeDocument/2006/relationships/image" Target="media/image1051.emf"/><Relationship Id="rId1669" Type="http://schemas.openxmlformats.org/officeDocument/2006/relationships/customXml" Target="ink/ink826.xml"/><Relationship Id="rId1876" Type="http://schemas.openxmlformats.org/officeDocument/2006/relationships/image" Target="media/image934.emf"/><Relationship Id="rId2927" Type="http://schemas.openxmlformats.org/officeDocument/2006/relationships/customXml" Target="ink/ink1454.xml"/><Relationship Id="rId1529" Type="http://schemas.openxmlformats.org/officeDocument/2006/relationships/customXml" Target="ink/ink757.xml"/><Relationship Id="rId1736" Type="http://schemas.openxmlformats.org/officeDocument/2006/relationships/image" Target="media/image864.emf"/><Relationship Id="rId1943" Type="http://schemas.openxmlformats.org/officeDocument/2006/relationships/customXml" Target="ink/ink963.xml"/><Relationship Id="rId28" Type="http://schemas.openxmlformats.org/officeDocument/2006/relationships/customXml" Target="ink/ink10.xml"/><Relationship Id="rId1803" Type="http://schemas.openxmlformats.org/officeDocument/2006/relationships/customXml" Target="ink/ink893.xml"/><Relationship Id="rId689" Type="http://schemas.openxmlformats.org/officeDocument/2006/relationships/image" Target="media/image341.emf"/><Relationship Id="rId896" Type="http://schemas.openxmlformats.org/officeDocument/2006/relationships/customXml" Target="ink/ink441.xml"/><Relationship Id="rId2577" Type="http://schemas.openxmlformats.org/officeDocument/2006/relationships/customXml" Target="ink/ink1279.xml"/><Relationship Id="rId2784" Type="http://schemas.openxmlformats.org/officeDocument/2006/relationships/image" Target="media/image1388.emf"/><Relationship Id="rId549" Type="http://schemas.openxmlformats.org/officeDocument/2006/relationships/image" Target="media/image271.emf"/><Relationship Id="rId756" Type="http://schemas.openxmlformats.org/officeDocument/2006/relationships/customXml" Target="ink/ink372.xml"/><Relationship Id="rId1179" Type="http://schemas.openxmlformats.org/officeDocument/2006/relationships/customXml" Target="ink/ink582.xml"/><Relationship Id="rId1386" Type="http://schemas.openxmlformats.org/officeDocument/2006/relationships/image" Target="media/image689.emf"/><Relationship Id="rId1593" Type="http://schemas.openxmlformats.org/officeDocument/2006/relationships/customXml" Target="ink/ink789.xml"/><Relationship Id="rId2437" Type="http://schemas.openxmlformats.org/officeDocument/2006/relationships/customXml" Target="ink/ink1209.xml"/><Relationship Id="rId409" Type="http://schemas.openxmlformats.org/officeDocument/2006/relationships/image" Target="media/image201.emf"/><Relationship Id="rId963" Type="http://schemas.openxmlformats.org/officeDocument/2006/relationships/image" Target="media/image478.emf"/><Relationship Id="rId1039" Type="http://schemas.openxmlformats.org/officeDocument/2006/relationships/image" Target="media/image516.emf"/><Relationship Id="rId1246" Type="http://schemas.openxmlformats.org/officeDocument/2006/relationships/image" Target="media/image619.emf"/><Relationship Id="rId2644" Type="http://schemas.openxmlformats.org/officeDocument/2006/relationships/image" Target="media/image1318.emf"/><Relationship Id="rId2851" Type="http://schemas.openxmlformats.org/officeDocument/2006/relationships/customXml" Target="ink/ink1416.xml"/><Relationship Id="rId92" Type="http://schemas.openxmlformats.org/officeDocument/2006/relationships/customXml" Target="ink/ink42.xml"/><Relationship Id="rId616" Type="http://schemas.openxmlformats.org/officeDocument/2006/relationships/customXml" Target="ink/ink302.xml"/><Relationship Id="rId823" Type="http://schemas.openxmlformats.org/officeDocument/2006/relationships/image" Target="media/image408.emf"/><Relationship Id="rId1453" Type="http://schemas.openxmlformats.org/officeDocument/2006/relationships/customXml" Target="ink/ink719.xml"/><Relationship Id="rId1660" Type="http://schemas.openxmlformats.org/officeDocument/2006/relationships/image" Target="media/image826.emf"/><Relationship Id="rId2504" Type="http://schemas.openxmlformats.org/officeDocument/2006/relationships/image" Target="media/image1248.emf"/><Relationship Id="rId2711" Type="http://schemas.openxmlformats.org/officeDocument/2006/relationships/customXml" Target="ink/ink1346.xml"/><Relationship Id="rId1106" Type="http://schemas.openxmlformats.org/officeDocument/2006/relationships/image" Target="media/image549.emf"/><Relationship Id="rId1313" Type="http://schemas.openxmlformats.org/officeDocument/2006/relationships/customXml" Target="ink/ink649.xml"/><Relationship Id="rId1520" Type="http://schemas.openxmlformats.org/officeDocument/2006/relationships/image" Target="media/image756.emf"/><Relationship Id="rId199" Type="http://schemas.openxmlformats.org/officeDocument/2006/relationships/customXml" Target="ink/ink95.xml"/><Relationship Id="rId2087" Type="http://schemas.openxmlformats.org/officeDocument/2006/relationships/customXml" Target="ink/ink1035.xml"/><Relationship Id="rId2294" Type="http://schemas.openxmlformats.org/officeDocument/2006/relationships/image" Target="media/image1143.emf"/><Relationship Id="rId266" Type="http://schemas.openxmlformats.org/officeDocument/2006/relationships/image" Target="media/image130.emf"/><Relationship Id="rId473" Type="http://schemas.openxmlformats.org/officeDocument/2006/relationships/image" Target="media/image233.emf"/><Relationship Id="rId680" Type="http://schemas.openxmlformats.org/officeDocument/2006/relationships/customXml" Target="ink/ink334.xml"/><Relationship Id="rId2154" Type="http://schemas.openxmlformats.org/officeDocument/2006/relationships/image" Target="media/image1073.emf"/><Relationship Id="rId2361" Type="http://schemas.openxmlformats.org/officeDocument/2006/relationships/customXml" Target="ink/ink1171.xml"/><Relationship Id="rId126" Type="http://schemas.openxmlformats.org/officeDocument/2006/relationships/customXml" Target="ink/ink59.xml"/><Relationship Id="rId333" Type="http://schemas.openxmlformats.org/officeDocument/2006/relationships/customXml" Target="ink/ink161.xml"/><Relationship Id="rId540" Type="http://schemas.openxmlformats.org/officeDocument/2006/relationships/customXml" Target="ink/ink264.xml"/><Relationship Id="rId1170" Type="http://schemas.openxmlformats.org/officeDocument/2006/relationships/image" Target="media/image581.emf"/><Relationship Id="rId2014" Type="http://schemas.openxmlformats.org/officeDocument/2006/relationships/image" Target="media/image1003.emf"/><Relationship Id="rId2221" Type="http://schemas.openxmlformats.org/officeDocument/2006/relationships/customXml" Target="ink/ink1101.xml"/><Relationship Id="rId1030" Type="http://schemas.openxmlformats.org/officeDocument/2006/relationships/customXml" Target="ink/ink508.xml"/><Relationship Id="rId400" Type="http://schemas.openxmlformats.org/officeDocument/2006/relationships/customXml" Target="ink/ink194.xml"/><Relationship Id="rId1987" Type="http://schemas.openxmlformats.org/officeDocument/2006/relationships/customXml" Target="ink/ink985.xml"/><Relationship Id="rId1847" Type="http://schemas.openxmlformats.org/officeDocument/2006/relationships/customXml" Target="ink/ink915.xml"/><Relationship Id="rId1707" Type="http://schemas.openxmlformats.org/officeDocument/2006/relationships/customXml" Target="ink/ink845.xml"/><Relationship Id="rId190" Type="http://schemas.openxmlformats.org/officeDocument/2006/relationships/image" Target="media/image92.emf"/><Relationship Id="rId1914" Type="http://schemas.openxmlformats.org/officeDocument/2006/relationships/image" Target="media/image953.emf"/><Relationship Id="rId2688" Type="http://schemas.openxmlformats.org/officeDocument/2006/relationships/image" Target="media/image1340.emf"/><Relationship Id="rId2895" Type="http://schemas.openxmlformats.org/officeDocument/2006/relationships/customXml" Target="ink/ink1438.xml"/><Relationship Id="rId867" Type="http://schemas.openxmlformats.org/officeDocument/2006/relationships/image" Target="media/image430.emf"/><Relationship Id="rId1497" Type="http://schemas.openxmlformats.org/officeDocument/2006/relationships/customXml" Target="ink/ink741.xml"/><Relationship Id="rId2548" Type="http://schemas.openxmlformats.org/officeDocument/2006/relationships/image" Target="media/image1270.emf"/><Relationship Id="rId2755" Type="http://schemas.openxmlformats.org/officeDocument/2006/relationships/customXml" Target="ink/ink1368.xml"/><Relationship Id="rId2962" Type="http://schemas.openxmlformats.org/officeDocument/2006/relationships/image" Target="media/image1477.emf"/><Relationship Id="rId727" Type="http://schemas.openxmlformats.org/officeDocument/2006/relationships/image" Target="media/image360.emf"/><Relationship Id="rId934" Type="http://schemas.openxmlformats.org/officeDocument/2006/relationships/customXml" Target="ink/ink460.xml"/><Relationship Id="rId1357" Type="http://schemas.openxmlformats.org/officeDocument/2006/relationships/customXml" Target="ink/ink671.xml"/><Relationship Id="rId1564" Type="http://schemas.openxmlformats.org/officeDocument/2006/relationships/image" Target="media/image778.emf"/><Relationship Id="rId1771" Type="http://schemas.openxmlformats.org/officeDocument/2006/relationships/customXml" Target="ink/ink877.xml"/><Relationship Id="rId2408" Type="http://schemas.openxmlformats.org/officeDocument/2006/relationships/image" Target="media/image1200.emf"/><Relationship Id="rId2615" Type="http://schemas.openxmlformats.org/officeDocument/2006/relationships/customXml" Target="ink/ink1298.xml"/><Relationship Id="rId2822" Type="http://schemas.openxmlformats.org/officeDocument/2006/relationships/image" Target="media/image1407.emf"/><Relationship Id="rId63" Type="http://schemas.openxmlformats.org/officeDocument/2006/relationships/image" Target="media/image29.emf"/><Relationship Id="rId1217" Type="http://schemas.openxmlformats.org/officeDocument/2006/relationships/customXml" Target="ink/ink601.xml"/><Relationship Id="rId1424" Type="http://schemas.openxmlformats.org/officeDocument/2006/relationships/image" Target="media/image708.emf"/><Relationship Id="rId1631" Type="http://schemas.openxmlformats.org/officeDocument/2006/relationships/customXml" Target="ink/ink807.xml"/><Relationship Id="rId2198" Type="http://schemas.openxmlformats.org/officeDocument/2006/relationships/image" Target="media/image1095.emf"/><Relationship Id="rId377" Type="http://schemas.openxmlformats.org/officeDocument/2006/relationships/oleObject" Target="embeddings/oleObject4.bin"/><Relationship Id="rId584" Type="http://schemas.openxmlformats.org/officeDocument/2006/relationships/customXml" Target="ink/ink286.xml"/><Relationship Id="rId2058" Type="http://schemas.openxmlformats.org/officeDocument/2006/relationships/image" Target="media/image1025.emf"/><Relationship Id="rId2265" Type="http://schemas.openxmlformats.org/officeDocument/2006/relationships/customXml" Target="ink/ink1123.xml"/><Relationship Id="rId237" Type="http://schemas.openxmlformats.org/officeDocument/2006/relationships/customXml" Target="ink/ink114.xml"/><Relationship Id="rId791" Type="http://schemas.openxmlformats.org/officeDocument/2006/relationships/image" Target="media/image392.emf"/><Relationship Id="rId1074" Type="http://schemas.openxmlformats.org/officeDocument/2006/relationships/customXml" Target="ink/ink530.xml"/><Relationship Id="rId2472" Type="http://schemas.openxmlformats.org/officeDocument/2006/relationships/image" Target="media/image1232.emf"/><Relationship Id="rId444" Type="http://schemas.openxmlformats.org/officeDocument/2006/relationships/customXml" Target="ink/ink216.xml"/><Relationship Id="rId651" Type="http://schemas.openxmlformats.org/officeDocument/2006/relationships/image" Target="media/image322.emf"/><Relationship Id="rId1281" Type="http://schemas.openxmlformats.org/officeDocument/2006/relationships/customXml" Target="ink/ink633.xml"/><Relationship Id="rId2125" Type="http://schemas.openxmlformats.org/officeDocument/2006/relationships/customXml" Target="ink/ink1054.xml"/><Relationship Id="rId2332" Type="http://schemas.openxmlformats.org/officeDocument/2006/relationships/image" Target="media/image1162.emf"/><Relationship Id="rId304" Type="http://schemas.openxmlformats.org/officeDocument/2006/relationships/image" Target="media/image149.emf"/><Relationship Id="rId511" Type="http://schemas.openxmlformats.org/officeDocument/2006/relationships/image" Target="media/image252.emf"/><Relationship Id="rId1141" Type="http://schemas.openxmlformats.org/officeDocument/2006/relationships/customXml" Target="ink/ink563.xml"/><Relationship Id="rId1001" Type="http://schemas.openxmlformats.org/officeDocument/2006/relationships/image" Target="media/image497.emf"/><Relationship Id="rId1958" Type="http://schemas.openxmlformats.org/officeDocument/2006/relationships/image" Target="media/image975.emf"/><Relationship Id="rId1818" Type="http://schemas.openxmlformats.org/officeDocument/2006/relationships/image" Target="media/image905.emf"/><Relationship Id="rId161" Type="http://schemas.openxmlformats.org/officeDocument/2006/relationships/image" Target="media/image78.emf"/><Relationship Id="rId2799" Type="http://schemas.openxmlformats.org/officeDocument/2006/relationships/customXml" Target="ink/ink1390.xml"/><Relationship Id="rId978" Type="http://schemas.openxmlformats.org/officeDocument/2006/relationships/customXml" Target="ink/ink482.xml"/><Relationship Id="rId2659" Type="http://schemas.openxmlformats.org/officeDocument/2006/relationships/customXml" Target="ink/ink1320.xml"/><Relationship Id="rId2866" Type="http://schemas.openxmlformats.org/officeDocument/2006/relationships/image" Target="media/image1429.emf"/><Relationship Id="rId838" Type="http://schemas.openxmlformats.org/officeDocument/2006/relationships/customXml" Target="ink/ink412.xml"/><Relationship Id="rId1468" Type="http://schemas.openxmlformats.org/officeDocument/2006/relationships/image" Target="media/image730.emf"/><Relationship Id="rId1675" Type="http://schemas.openxmlformats.org/officeDocument/2006/relationships/customXml" Target="ink/ink829.xml"/><Relationship Id="rId1882" Type="http://schemas.openxmlformats.org/officeDocument/2006/relationships/image" Target="media/image937.emf"/><Relationship Id="rId2519" Type="http://schemas.openxmlformats.org/officeDocument/2006/relationships/customXml" Target="ink/ink1250.xml"/><Relationship Id="rId2726" Type="http://schemas.openxmlformats.org/officeDocument/2006/relationships/image" Target="media/image1359.emf"/><Relationship Id="rId1328" Type="http://schemas.openxmlformats.org/officeDocument/2006/relationships/image" Target="media/image660.emf"/><Relationship Id="rId1535" Type="http://schemas.openxmlformats.org/officeDocument/2006/relationships/customXml" Target="ink/ink760.xml"/><Relationship Id="rId2933" Type="http://schemas.openxmlformats.org/officeDocument/2006/relationships/customXml" Target="ink/ink1457.xml"/><Relationship Id="rId905" Type="http://schemas.openxmlformats.org/officeDocument/2006/relationships/image" Target="media/image449.emf"/><Relationship Id="rId1742" Type="http://schemas.openxmlformats.org/officeDocument/2006/relationships/image" Target="media/image867.emf"/><Relationship Id="rId34" Type="http://schemas.openxmlformats.org/officeDocument/2006/relationships/customXml" Target="ink/ink13.xml"/><Relationship Id="rId1602" Type="http://schemas.openxmlformats.org/officeDocument/2006/relationships/image" Target="media/image797.emf"/><Relationship Id="rId488" Type="http://schemas.openxmlformats.org/officeDocument/2006/relationships/customXml" Target="ink/ink238.xml"/><Relationship Id="rId695" Type="http://schemas.openxmlformats.org/officeDocument/2006/relationships/image" Target="media/image344.emf"/><Relationship Id="rId2169" Type="http://schemas.openxmlformats.org/officeDocument/2006/relationships/customXml" Target="ink/ink1076.xml"/><Relationship Id="rId2376" Type="http://schemas.openxmlformats.org/officeDocument/2006/relationships/image" Target="media/image1184.emf"/><Relationship Id="rId2583" Type="http://schemas.openxmlformats.org/officeDocument/2006/relationships/customXml" Target="ink/ink1282.xml"/><Relationship Id="rId2790" Type="http://schemas.openxmlformats.org/officeDocument/2006/relationships/image" Target="media/image1391.emf"/><Relationship Id="rId348" Type="http://schemas.openxmlformats.org/officeDocument/2006/relationships/image" Target="media/image171.emf"/><Relationship Id="rId555" Type="http://schemas.openxmlformats.org/officeDocument/2006/relationships/image" Target="media/image274.emf"/><Relationship Id="rId762" Type="http://schemas.openxmlformats.org/officeDocument/2006/relationships/customXml" Target="ink/ink375.xml"/><Relationship Id="rId1185" Type="http://schemas.openxmlformats.org/officeDocument/2006/relationships/customXml" Target="ink/ink585.xml"/><Relationship Id="rId1392" Type="http://schemas.openxmlformats.org/officeDocument/2006/relationships/image" Target="media/image692.emf"/><Relationship Id="rId2029" Type="http://schemas.openxmlformats.org/officeDocument/2006/relationships/customXml" Target="ink/ink1006.xml"/><Relationship Id="rId2236" Type="http://schemas.openxmlformats.org/officeDocument/2006/relationships/image" Target="media/image1114.emf"/><Relationship Id="rId2443" Type="http://schemas.openxmlformats.org/officeDocument/2006/relationships/customXml" Target="ink/ink1212.xml"/><Relationship Id="rId2650" Type="http://schemas.openxmlformats.org/officeDocument/2006/relationships/image" Target="media/image1321.emf"/><Relationship Id="rId208" Type="http://schemas.openxmlformats.org/officeDocument/2006/relationships/image" Target="media/image101.emf"/><Relationship Id="rId415" Type="http://schemas.openxmlformats.org/officeDocument/2006/relationships/image" Target="media/image204.emf"/><Relationship Id="rId622" Type="http://schemas.openxmlformats.org/officeDocument/2006/relationships/customXml" Target="ink/ink305.xml"/><Relationship Id="rId1045" Type="http://schemas.openxmlformats.org/officeDocument/2006/relationships/image" Target="media/image519.emf"/><Relationship Id="rId1252" Type="http://schemas.openxmlformats.org/officeDocument/2006/relationships/image" Target="media/image622.emf"/><Relationship Id="rId2303" Type="http://schemas.openxmlformats.org/officeDocument/2006/relationships/customXml" Target="ink/ink1142.xml"/><Relationship Id="rId2510" Type="http://schemas.openxmlformats.org/officeDocument/2006/relationships/image" Target="media/image1251.emf"/><Relationship Id="rId1112" Type="http://schemas.openxmlformats.org/officeDocument/2006/relationships/image" Target="media/image552.emf"/><Relationship Id="rId1929" Type="http://schemas.openxmlformats.org/officeDocument/2006/relationships/customXml" Target="ink/ink956.xml"/><Relationship Id="rId2093" Type="http://schemas.openxmlformats.org/officeDocument/2006/relationships/customXml" Target="ink/ink1038.xml"/><Relationship Id="rId272" Type="http://schemas.openxmlformats.org/officeDocument/2006/relationships/image" Target="media/image133.emf"/><Relationship Id="rId2160" Type="http://schemas.openxmlformats.org/officeDocument/2006/relationships/image" Target="media/image1076.emf"/><Relationship Id="rId132" Type="http://schemas.openxmlformats.org/officeDocument/2006/relationships/customXml" Target="ink/ink62.xml"/><Relationship Id="rId2020" Type="http://schemas.openxmlformats.org/officeDocument/2006/relationships/image" Target="media/image1006.emf"/><Relationship Id="rId1579" Type="http://schemas.openxmlformats.org/officeDocument/2006/relationships/customXml" Target="ink/ink782.xml"/><Relationship Id="rId949" Type="http://schemas.openxmlformats.org/officeDocument/2006/relationships/image" Target="media/image471.emf"/><Relationship Id="rId1786" Type="http://schemas.openxmlformats.org/officeDocument/2006/relationships/image" Target="media/image889.emf"/><Relationship Id="rId1993" Type="http://schemas.openxmlformats.org/officeDocument/2006/relationships/customXml" Target="ink/ink988.xml"/><Relationship Id="rId2837" Type="http://schemas.openxmlformats.org/officeDocument/2006/relationships/customXml" Target="ink/ink1409.xml"/><Relationship Id="rId78" Type="http://schemas.openxmlformats.org/officeDocument/2006/relationships/customXml" Target="ink/ink35.xml"/><Relationship Id="rId809" Type="http://schemas.openxmlformats.org/officeDocument/2006/relationships/image" Target="media/image401.emf"/><Relationship Id="rId1439" Type="http://schemas.openxmlformats.org/officeDocument/2006/relationships/customXml" Target="ink/ink712.xml"/><Relationship Id="rId1646" Type="http://schemas.openxmlformats.org/officeDocument/2006/relationships/image" Target="media/image819.emf"/><Relationship Id="rId1853" Type="http://schemas.openxmlformats.org/officeDocument/2006/relationships/customXml" Target="ink/ink918.xml"/><Relationship Id="rId2904" Type="http://schemas.openxmlformats.org/officeDocument/2006/relationships/image" Target="media/image1448.emf"/><Relationship Id="rId1506" Type="http://schemas.openxmlformats.org/officeDocument/2006/relationships/image" Target="media/image749.emf"/><Relationship Id="rId1713" Type="http://schemas.openxmlformats.org/officeDocument/2006/relationships/customXml" Target="ink/ink848.xml"/><Relationship Id="rId1920" Type="http://schemas.openxmlformats.org/officeDocument/2006/relationships/image" Target="media/image956.emf"/><Relationship Id="rId599" Type="http://schemas.openxmlformats.org/officeDocument/2006/relationships/image" Target="media/image296.emf"/><Relationship Id="rId2487" Type="http://schemas.openxmlformats.org/officeDocument/2006/relationships/customXml" Target="ink/ink1234.xml"/><Relationship Id="rId2694" Type="http://schemas.openxmlformats.org/officeDocument/2006/relationships/image" Target="media/image1343.emf"/><Relationship Id="rId459" Type="http://schemas.openxmlformats.org/officeDocument/2006/relationships/image" Target="media/image226.emf"/><Relationship Id="rId666" Type="http://schemas.openxmlformats.org/officeDocument/2006/relationships/customXml" Target="ink/ink327.xml"/><Relationship Id="rId873" Type="http://schemas.openxmlformats.org/officeDocument/2006/relationships/image" Target="media/image433.emf"/><Relationship Id="rId1089" Type="http://schemas.openxmlformats.org/officeDocument/2006/relationships/customXml" Target="ink/ink537.xml"/><Relationship Id="rId1296" Type="http://schemas.openxmlformats.org/officeDocument/2006/relationships/image" Target="media/image644.emf"/><Relationship Id="rId2347" Type="http://schemas.openxmlformats.org/officeDocument/2006/relationships/customXml" Target="ink/ink1164.xml"/><Relationship Id="rId2554" Type="http://schemas.openxmlformats.org/officeDocument/2006/relationships/image" Target="media/image1273.emf"/><Relationship Id="rId319" Type="http://schemas.openxmlformats.org/officeDocument/2006/relationships/customXml" Target="ink/ink154.xml"/><Relationship Id="rId526" Type="http://schemas.openxmlformats.org/officeDocument/2006/relationships/customXml" Target="ink/ink257.xml"/><Relationship Id="rId1156" Type="http://schemas.openxmlformats.org/officeDocument/2006/relationships/image" Target="media/image574.emf"/><Relationship Id="rId1363" Type="http://schemas.openxmlformats.org/officeDocument/2006/relationships/customXml" Target="ink/ink674.xml"/><Relationship Id="rId2207" Type="http://schemas.openxmlformats.org/officeDocument/2006/relationships/customXml" Target="ink/ink1094.xml"/><Relationship Id="rId2761" Type="http://schemas.openxmlformats.org/officeDocument/2006/relationships/customXml" Target="ink/ink1371.xml"/><Relationship Id="rId733" Type="http://schemas.openxmlformats.org/officeDocument/2006/relationships/image" Target="media/image363.emf"/><Relationship Id="rId940" Type="http://schemas.openxmlformats.org/officeDocument/2006/relationships/customXml" Target="ink/ink463.xml"/><Relationship Id="rId1016" Type="http://schemas.openxmlformats.org/officeDocument/2006/relationships/customXml" Target="ink/ink501.xml"/><Relationship Id="rId1570" Type="http://schemas.openxmlformats.org/officeDocument/2006/relationships/image" Target="media/image781.emf"/><Relationship Id="rId2414" Type="http://schemas.openxmlformats.org/officeDocument/2006/relationships/image" Target="media/image1203.emf"/><Relationship Id="rId2621" Type="http://schemas.openxmlformats.org/officeDocument/2006/relationships/customXml" Target="ink/ink1301.xml"/><Relationship Id="rId800" Type="http://schemas.openxmlformats.org/officeDocument/2006/relationships/customXml" Target="ink/ink394.xml"/><Relationship Id="rId1223" Type="http://schemas.openxmlformats.org/officeDocument/2006/relationships/customXml" Target="ink/ink604.xml"/><Relationship Id="rId1430" Type="http://schemas.openxmlformats.org/officeDocument/2006/relationships/image" Target="media/image711.emf"/><Relationship Id="rId176" Type="http://schemas.openxmlformats.org/officeDocument/2006/relationships/customXml" Target="ink/ink84.xml"/><Relationship Id="rId383" Type="http://schemas.openxmlformats.org/officeDocument/2006/relationships/image" Target="media/image188.emf"/><Relationship Id="rId590" Type="http://schemas.openxmlformats.org/officeDocument/2006/relationships/customXml" Target="ink/ink289.xml"/><Relationship Id="rId2064" Type="http://schemas.openxmlformats.org/officeDocument/2006/relationships/image" Target="media/image1028.emf"/><Relationship Id="rId2271" Type="http://schemas.openxmlformats.org/officeDocument/2006/relationships/customXml" Target="ink/ink1126.xml"/><Relationship Id="rId243" Type="http://schemas.openxmlformats.org/officeDocument/2006/relationships/customXml" Target="ink/ink117.xml"/><Relationship Id="rId450" Type="http://schemas.openxmlformats.org/officeDocument/2006/relationships/customXml" Target="ink/ink219.xml"/><Relationship Id="rId1080" Type="http://schemas.openxmlformats.org/officeDocument/2006/relationships/customXml" Target="ink/ink533.xml"/><Relationship Id="rId2131" Type="http://schemas.openxmlformats.org/officeDocument/2006/relationships/customXml" Target="ink/ink1057.xml"/><Relationship Id="rId103" Type="http://schemas.openxmlformats.org/officeDocument/2006/relationships/image" Target="media/image49.emf"/><Relationship Id="rId310" Type="http://schemas.openxmlformats.org/officeDocument/2006/relationships/image" Target="media/image152.emf"/><Relationship Id="rId1897" Type="http://schemas.openxmlformats.org/officeDocument/2006/relationships/customXml" Target="ink/ink940.xml"/><Relationship Id="rId2948" Type="http://schemas.openxmlformats.org/officeDocument/2006/relationships/image" Target="media/image1470.emf"/><Relationship Id="rId1757" Type="http://schemas.openxmlformats.org/officeDocument/2006/relationships/customXml" Target="ink/ink870.xml"/><Relationship Id="rId1964" Type="http://schemas.openxmlformats.org/officeDocument/2006/relationships/image" Target="media/image978.emf"/><Relationship Id="rId2808" Type="http://schemas.openxmlformats.org/officeDocument/2006/relationships/image" Target="media/image1400.emf"/><Relationship Id="rId49" Type="http://schemas.openxmlformats.org/officeDocument/2006/relationships/image" Target="media/image22.emf"/><Relationship Id="rId1617" Type="http://schemas.openxmlformats.org/officeDocument/2006/relationships/customXml" Target="ink/ink801.xml"/><Relationship Id="rId1824" Type="http://schemas.openxmlformats.org/officeDocument/2006/relationships/image" Target="media/image908.emf"/><Relationship Id="rId2598" Type="http://schemas.openxmlformats.org/officeDocument/2006/relationships/image" Target="media/image1295.emf"/><Relationship Id="rId777" Type="http://schemas.openxmlformats.org/officeDocument/2006/relationships/image" Target="media/image385.emf"/><Relationship Id="rId984" Type="http://schemas.openxmlformats.org/officeDocument/2006/relationships/customXml" Target="ink/ink485.xml"/><Relationship Id="rId2458" Type="http://schemas.openxmlformats.org/officeDocument/2006/relationships/image" Target="media/image1225.emf"/><Relationship Id="rId2665" Type="http://schemas.openxmlformats.org/officeDocument/2006/relationships/customXml" Target="ink/ink1323.xml"/><Relationship Id="rId2872" Type="http://schemas.openxmlformats.org/officeDocument/2006/relationships/image" Target="media/image1432.emf"/><Relationship Id="rId637" Type="http://schemas.openxmlformats.org/officeDocument/2006/relationships/image" Target="media/image315.emf"/><Relationship Id="rId844" Type="http://schemas.openxmlformats.org/officeDocument/2006/relationships/customXml" Target="ink/ink415.xml"/><Relationship Id="rId1267" Type="http://schemas.openxmlformats.org/officeDocument/2006/relationships/customXml" Target="ink/ink626.xml"/><Relationship Id="rId1474" Type="http://schemas.openxmlformats.org/officeDocument/2006/relationships/image" Target="media/image733.emf"/><Relationship Id="rId1681" Type="http://schemas.openxmlformats.org/officeDocument/2006/relationships/customXml" Target="ink/ink832.xml"/><Relationship Id="rId2318" Type="http://schemas.openxmlformats.org/officeDocument/2006/relationships/image" Target="media/image1155.emf"/><Relationship Id="rId2525" Type="http://schemas.openxmlformats.org/officeDocument/2006/relationships/customXml" Target="ink/ink1253.xml"/><Relationship Id="rId2732" Type="http://schemas.openxmlformats.org/officeDocument/2006/relationships/image" Target="media/image1362.emf"/><Relationship Id="rId704" Type="http://schemas.openxmlformats.org/officeDocument/2006/relationships/customXml" Target="ink/ink346.xml"/><Relationship Id="rId911" Type="http://schemas.openxmlformats.org/officeDocument/2006/relationships/image" Target="media/image452.emf"/><Relationship Id="rId1127" Type="http://schemas.openxmlformats.org/officeDocument/2006/relationships/customXml" Target="ink/ink556.xml"/><Relationship Id="rId1334" Type="http://schemas.openxmlformats.org/officeDocument/2006/relationships/image" Target="media/image663.emf"/><Relationship Id="rId1541" Type="http://schemas.openxmlformats.org/officeDocument/2006/relationships/customXml" Target="ink/ink763.xml"/><Relationship Id="rId40" Type="http://schemas.openxmlformats.org/officeDocument/2006/relationships/customXml" Target="ink/ink16.xml"/><Relationship Id="rId1401" Type="http://schemas.openxmlformats.org/officeDocument/2006/relationships/customXml" Target="ink/ink693.xml"/><Relationship Id="rId287" Type="http://schemas.openxmlformats.org/officeDocument/2006/relationships/customXml" Target="ink/ink138.xml"/><Relationship Id="rId494" Type="http://schemas.openxmlformats.org/officeDocument/2006/relationships/customXml" Target="ink/ink241.xml"/><Relationship Id="rId2175" Type="http://schemas.openxmlformats.org/officeDocument/2006/relationships/customXml" Target="ink/ink1079.xml"/><Relationship Id="rId2382" Type="http://schemas.openxmlformats.org/officeDocument/2006/relationships/image" Target="media/image1187.emf"/><Relationship Id="rId147" Type="http://schemas.openxmlformats.org/officeDocument/2006/relationships/image" Target="media/image71.emf"/><Relationship Id="rId354" Type="http://schemas.openxmlformats.org/officeDocument/2006/relationships/image" Target="media/image174.emf"/><Relationship Id="rId1191" Type="http://schemas.openxmlformats.org/officeDocument/2006/relationships/customXml" Target="ink/ink588.xml"/><Relationship Id="rId2035" Type="http://schemas.openxmlformats.org/officeDocument/2006/relationships/customXml" Target="ink/ink1009.xml"/><Relationship Id="rId561" Type="http://schemas.openxmlformats.org/officeDocument/2006/relationships/image" Target="media/image277.emf"/><Relationship Id="rId2242" Type="http://schemas.openxmlformats.org/officeDocument/2006/relationships/image" Target="media/image1117.emf"/><Relationship Id="rId214" Type="http://schemas.openxmlformats.org/officeDocument/2006/relationships/image" Target="media/image104.emf"/><Relationship Id="rId421" Type="http://schemas.openxmlformats.org/officeDocument/2006/relationships/image" Target="media/image207.emf"/><Relationship Id="rId1051" Type="http://schemas.openxmlformats.org/officeDocument/2006/relationships/image" Target="media/image522.emf"/><Relationship Id="rId2102" Type="http://schemas.openxmlformats.org/officeDocument/2006/relationships/image" Target="media/image1047.emf"/><Relationship Id="rId1868" Type="http://schemas.openxmlformats.org/officeDocument/2006/relationships/image" Target="media/image930.emf"/><Relationship Id="rId2919" Type="http://schemas.openxmlformats.org/officeDocument/2006/relationships/customXml" Target="ink/ink1450.xml"/><Relationship Id="rId1728" Type="http://schemas.openxmlformats.org/officeDocument/2006/relationships/image" Target="media/image860.emf"/><Relationship Id="rId1935" Type="http://schemas.openxmlformats.org/officeDocument/2006/relationships/customXml" Target="ink/ink959.xml"/><Relationship Id="rId4" Type="http://schemas.openxmlformats.org/officeDocument/2006/relationships/webSettings" Target="webSettings.xml"/><Relationship Id="rId888" Type="http://schemas.openxmlformats.org/officeDocument/2006/relationships/customXml" Target="ink/ink437.xml"/><Relationship Id="rId2569" Type="http://schemas.openxmlformats.org/officeDocument/2006/relationships/customXml" Target="ink/ink1275.xml"/><Relationship Id="rId2776" Type="http://schemas.openxmlformats.org/officeDocument/2006/relationships/image" Target="media/image1384.emf"/><Relationship Id="rId748" Type="http://schemas.openxmlformats.org/officeDocument/2006/relationships/customXml" Target="ink/ink368.xml"/><Relationship Id="rId955" Type="http://schemas.openxmlformats.org/officeDocument/2006/relationships/image" Target="media/image474.emf"/><Relationship Id="rId1378" Type="http://schemas.openxmlformats.org/officeDocument/2006/relationships/image" Target="media/image685.emf"/><Relationship Id="rId1585" Type="http://schemas.openxmlformats.org/officeDocument/2006/relationships/customXml" Target="ink/ink785.xml"/><Relationship Id="rId1792" Type="http://schemas.openxmlformats.org/officeDocument/2006/relationships/image" Target="media/image892.emf"/><Relationship Id="rId2429" Type="http://schemas.openxmlformats.org/officeDocument/2006/relationships/customXml" Target="ink/ink1205.xml"/><Relationship Id="rId2636" Type="http://schemas.openxmlformats.org/officeDocument/2006/relationships/image" Target="media/image1314.emf"/><Relationship Id="rId2843" Type="http://schemas.openxmlformats.org/officeDocument/2006/relationships/customXml" Target="ink/ink1412.xml"/><Relationship Id="rId84" Type="http://schemas.openxmlformats.org/officeDocument/2006/relationships/customXml" Target="ink/ink38.xml"/><Relationship Id="rId608" Type="http://schemas.openxmlformats.org/officeDocument/2006/relationships/customXml" Target="ink/ink298.xml"/><Relationship Id="rId815" Type="http://schemas.openxmlformats.org/officeDocument/2006/relationships/image" Target="media/image404.emf"/><Relationship Id="rId1238" Type="http://schemas.openxmlformats.org/officeDocument/2006/relationships/image" Target="media/image615.emf"/><Relationship Id="rId1445" Type="http://schemas.openxmlformats.org/officeDocument/2006/relationships/customXml" Target="ink/ink715.xml"/><Relationship Id="rId1652" Type="http://schemas.openxmlformats.org/officeDocument/2006/relationships/image" Target="media/image822.emf"/><Relationship Id="rId1305" Type="http://schemas.openxmlformats.org/officeDocument/2006/relationships/customXml" Target="ink/ink645.xml"/><Relationship Id="rId2703" Type="http://schemas.openxmlformats.org/officeDocument/2006/relationships/customXml" Target="ink/ink1342.xml"/><Relationship Id="rId2910" Type="http://schemas.openxmlformats.org/officeDocument/2006/relationships/image" Target="media/image1451.emf"/><Relationship Id="rId1512" Type="http://schemas.openxmlformats.org/officeDocument/2006/relationships/image" Target="media/image752.emf"/><Relationship Id="rId11" Type="http://schemas.openxmlformats.org/officeDocument/2006/relationships/image" Target="media/image3.emf"/><Relationship Id="rId398" Type="http://schemas.openxmlformats.org/officeDocument/2006/relationships/customXml" Target="ink/ink193.xml"/><Relationship Id="rId2079" Type="http://schemas.openxmlformats.org/officeDocument/2006/relationships/customXml" Target="ink/ink1031.xml"/><Relationship Id="rId2286" Type="http://schemas.openxmlformats.org/officeDocument/2006/relationships/image" Target="media/image1139.emf"/><Relationship Id="rId2493" Type="http://schemas.openxmlformats.org/officeDocument/2006/relationships/customXml" Target="ink/ink1237.xml"/><Relationship Id="rId258" Type="http://schemas.openxmlformats.org/officeDocument/2006/relationships/image" Target="media/image126.emf"/><Relationship Id="rId465" Type="http://schemas.openxmlformats.org/officeDocument/2006/relationships/image" Target="media/image229.emf"/><Relationship Id="rId672" Type="http://schemas.openxmlformats.org/officeDocument/2006/relationships/customXml" Target="ink/ink330.xml"/><Relationship Id="rId1095" Type="http://schemas.openxmlformats.org/officeDocument/2006/relationships/customXml" Target="ink/ink540.xml"/><Relationship Id="rId2146" Type="http://schemas.openxmlformats.org/officeDocument/2006/relationships/image" Target="media/image1069.emf"/><Relationship Id="rId2353" Type="http://schemas.openxmlformats.org/officeDocument/2006/relationships/customXml" Target="ink/ink1167.xml"/><Relationship Id="rId2560" Type="http://schemas.openxmlformats.org/officeDocument/2006/relationships/image" Target="media/image1276.emf"/><Relationship Id="rId118" Type="http://schemas.openxmlformats.org/officeDocument/2006/relationships/customXml" Target="ink/ink55.xml"/><Relationship Id="rId325" Type="http://schemas.openxmlformats.org/officeDocument/2006/relationships/customXml" Target="ink/ink157.xml"/><Relationship Id="rId532" Type="http://schemas.openxmlformats.org/officeDocument/2006/relationships/customXml" Target="ink/ink260.xml"/><Relationship Id="rId1162" Type="http://schemas.openxmlformats.org/officeDocument/2006/relationships/image" Target="media/image577.emf"/><Relationship Id="rId2006" Type="http://schemas.openxmlformats.org/officeDocument/2006/relationships/image" Target="media/image999.emf"/><Relationship Id="rId2213" Type="http://schemas.openxmlformats.org/officeDocument/2006/relationships/customXml" Target="ink/ink1097.xml"/><Relationship Id="rId2420" Type="http://schemas.openxmlformats.org/officeDocument/2006/relationships/image" Target="media/image1206.emf"/><Relationship Id="rId1022" Type="http://schemas.openxmlformats.org/officeDocument/2006/relationships/customXml" Target="ink/ink504.xml"/><Relationship Id="rId1979" Type="http://schemas.openxmlformats.org/officeDocument/2006/relationships/customXml" Target="ink/ink981.xml"/><Relationship Id="rId1839" Type="http://schemas.openxmlformats.org/officeDocument/2006/relationships/customXml" Target="ink/ink911.xml"/><Relationship Id="rId182" Type="http://schemas.openxmlformats.org/officeDocument/2006/relationships/oleObject" Target="embeddings/oleObject2.bin"/><Relationship Id="rId1906" Type="http://schemas.openxmlformats.org/officeDocument/2006/relationships/image" Target="media/image949.emf"/><Relationship Id="rId2070" Type="http://schemas.openxmlformats.org/officeDocument/2006/relationships/image" Target="media/image1031.emf"/><Relationship Id="rId999" Type="http://schemas.openxmlformats.org/officeDocument/2006/relationships/image" Target="media/image496.emf"/><Relationship Id="rId2887" Type="http://schemas.openxmlformats.org/officeDocument/2006/relationships/customXml" Target="ink/ink1434.xml"/><Relationship Id="rId859" Type="http://schemas.openxmlformats.org/officeDocument/2006/relationships/image" Target="media/image426.emf"/><Relationship Id="rId1489" Type="http://schemas.openxmlformats.org/officeDocument/2006/relationships/customXml" Target="ink/ink737.xml"/><Relationship Id="rId1696" Type="http://schemas.openxmlformats.org/officeDocument/2006/relationships/image" Target="media/image844.emf"/><Relationship Id="rId1349" Type="http://schemas.openxmlformats.org/officeDocument/2006/relationships/customXml" Target="ink/ink667.xml"/><Relationship Id="rId2747" Type="http://schemas.openxmlformats.org/officeDocument/2006/relationships/customXml" Target="ink/ink1364.xml"/><Relationship Id="rId2954" Type="http://schemas.openxmlformats.org/officeDocument/2006/relationships/image" Target="media/image1473.emf"/><Relationship Id="rId719" Type="http://schemas.openxmlformats.org/officeDocument/2006/relationships/image" Target="media/image356.emf"/><Relationship Id="rId926" Type="http://schemas.openxmlformats.org/officeDocument/2006/relationships/customXml" Target="ink/ink456.xml"/><Relationship Id="rId1556" Type="http://schemas.openxmlformats.org/officeDocument/2006/relationships/image" Target="media/image774.emf"/><Relationship Id="rId1763" Type="http://schemas.openxmlformats.org/officeDocument/2006/relationships/customXml" Target="ink/ink873.xml"/><Relationship Id="rId1970" Type="http://schemas.openxmlformats.org/officeDocument/2006/relationships/image" Target="media/image981.emf"/><Relationship Id="rId2607" Type="http://schemas.openxmlformats.org/officeDocument/2006/relationships/customXml" Target="ink/ink1294.xml"/><Relationship Id="rId2814" Type="http://schemas.openxmlformats.org/officeDocument/2006/relationships/image" Target="media/image1403.emf"/><Relationship Id="rId55" Type="http://schemas.openxmlformats.org/officeDocument/2006/relationships/image" Target="media/image25.emf"/><Relationship Id="rId1209" Type="http://schemas.openxmlformats.org/officeDocument/2006/relationships/customXml" Target="ink/ink597.xml"/><Relationship Id="rId1416" Type="http://schemas.openxmlformats.org/officeDocument/2006/relationships/image" Target="media/image704.emf"/><Relationship Id="rId1623" Type="http://schemas.openxmlformats.org/officeDocument/2006/relationships/customXml" Target="ink/ink803.xml"/><Relationship Id="rId1830" Type="http://schemas.openxmlformats.org/officeDocument/2006/relationships/image" Target="media/image911.emf"/><Relationship Id="rId2397" Type="http://schemas.openxmlformats.org/officeDocument/2006/relationships/customXml" Target="ink/ink1189.xml"/><Relationship Id="rId369" Type="http://schemas.openxmlformats.org/officeDocument/2006/relationships/customXml" Target="ink/ink179.xml"/><Relationship Id="rId576" Type="http://schemas.openxmlformats.org/officeDocument/2006/relationships/customXml" Target="ink/ink282.xml"/><Relationship Id="rId783" Type="http://schemas.openxmlformats.org/officeDocument/2006/relationships/image" Target="media/image388.emf"/><Relationship Id="rId990" Type="http://schemas.openxmlformats.org/officeDocument/2006/relationships/customXml" Target="ink/ink488.xml"/><Relationship Id="rId2257" Type="http://schemas.openxmlformats.org/officeDocument/2006/relationships/customXml" Target="ink/ink1119.xml"/><Relationship Id="rId2464" Type="http://schemas.openxmlformats.org/officeDocument/2006/relationships/image" Target="media/image1228.emf"/><Relationship Id="rId2671" Type="http://schemas.openxmlformats.org/officeDocument/2006/relationships/customXml" Target="ink/ink1326.xml"/><Relationship Id="rId229" Type="http://schemas.openxmlformats.org/officeDocument/2006/relationships/customXml" Target="ink/ink110.xml"/><Relationship Id="rId436" Type="http://schemas.openxmlformats.org/officeDocument/2006/relationships/customXml" Target="ink/ink212.xml"/><Relationship Id="rId643" Type="http://schemas.openxmlformats.org/officeDocument/2006/relationships/image" Target="media/image318.emf"/><Relationship Id="rId1066" Type="http://schemas.openxmlformats.org/officeDocument/2006/relationships/customXml" Target="ink/ink526.xml"/><Relationship Id="rId1273" Type="http://schemas.openxmlformats.org/officeDocument/2006/relationships/customXml" Target="ink/ink629.xml"/><Relationship Id="rId1480" Type="http://schemas.openxmlformats.org/officeDocument/2006/relationships/image" Target="media/image736.emf"/><Relationship Id="rId2117" Type="http://schemas.openxmlformats.org/officeDocument/2006/relationships/customXml" Target="ink/ink1050.xml"/><Relationship Id="rId2324" Type="http://schemas.openxmlformats.org/officeDocument/2006/relationships/image" Target="media/image1158.emf"/><Relationship Id="rId850" Type="http://schemas.openxmlformats.org/officeDocument/2006/relationships/customXml" Target="ink/ink418.xml"/><Relationship Id="rId1133" Type="http://schemas.openxmlformats.org/officeDocument/2006/relationships/customXml" Target="ink/ink559.xml"/><Relationship Id="rId2531" Type="http://schemas.openxmlformats.org/officeDocument/2006/relationships/customXml" Target="ink/ink1256.xml"/><Relationship Id="rId503" Type="http://schemas.openxmlformats.org/officeDocument/2006/relationships/image" Target="media/image248.emf"/><Relationship Id="rId710" Type="http://schemas.openxmlformats.org/officeDocument/2006/relationships/customXml" Target="ink/ink349.xml"/><Relationship Id="rId1340" Type="http://schemas.openxmlformats.org/officeDocument/2006/relationships/image" Target="media/image666.emf"/><Relationship Id="rId1200" Type="http://schemas.openxmlformats.org/officeDocument/2006/relationships/image" Target="media/image596.emf"/><Relationship Id="rId293" Type="http://schemas.openxmlformats.org/officeDocument/2006/relationships/customXml" Target="ink/ink141.xml"/><Relationship Id="rId2181" Type="http://schemas.openxmlformats.org/officeDocument/2006/relationships/customXml" Target="ink/ink1081.xml"/><Relationship Id="rId153" Type="http://schemas.openxmlformats.org/officeDocument/2006/relationships/image" Target="media/image74.emf"/><Relationship Id="rId360" Type="http://schemas.openxmlformats.org/officeDocument/2006/relationships/image" Target="media/image177.emf"/><Relationship Id="rId2041" Type="http://schemas.openxmlformats.org/officeDocument/2006/relationships/customXml" Target="ink/ink1012.xml"/><Relationship Id="rId220" Type="http://schemas.openxmlformats.org/officeDocument/2006/relationships/image" Target="media/image107.emf"/><Relationship Id="rId2858" Type="http://schemas.openxmlformats.org/officeDocument/2006/relationships/image" Target="media/image1425.emf"/><Relationship Id="rId99" Type="http://schemas.openxmlformats.org/officeDocument/2006/relationships/image" Target="media/image47.emf"/><Relationship Id="rId1667" Type="http://schemas.openxmlformats.org/officeDocument/2006/relationships/customXml" Target="ink/ink825.xml"/><Relationship Id="rId1874" Type="http://schemas.openxmlformats.org/officeDocument/2006/relationships/image" Target="media/image933.emf"/><Relationship Id="rId2718" Type="http://schemas.openxmlformats.org/officeDocument/2006/relationships/image" Target="media/image1355.emf"/><Relationship Id="rId2925" Type="http://schemas.openxmlformats.org/officeDocument/2006/relationships/customXml" Target="ink/ink1453.xml"/><Relationship Id="rId1527" Type="http://schemas.openxmlformats.org/officeDocument/2006/relationships/customXml" Target="ink/ink756.xml"/><Relationship Id="rId1734" Type="http://schemas.openxmlformats.org/officeDocument/2006/relationships/image" Target="media/image863.emf"/><Relationship Id="rId1941" Type="http://schemas.openxmlformats.org/officeDocument/2006/relationships/customXml" Target="ink/ink962.xml"/><Relationship Id="rId26" Type="http://schemas.openxmlformats.org/officeDocument/2006/relationships/customXml" Target="ink/ink9.xml"/><Relationship Id="rId1801" Type="http://schemas.openxmlformats.org/officeDocument/2006/relationships/customXml" Target="ink/ink892.xml"/><Relationship Id="rId687" Type="http://schemas.openxmlformats.org/officeDocument/2006/relationships/image" Target="media/image340.emf"/><Relationship Id="rId2368" Type="http://schemas.openxmlformats.org/officeDocument/2006/relationships/image" Target="media/image1180.emf"/><Relationship Id="rId894" Type="http://schemas.openxmlformats.org/officeDocument/2006/relationships/customXml" Target="ink/ink440.xml"/><Relationship Id="rId1177" Type="http://schemas.openxmlformats.org/officeDocument/2006/relationships/customXml" Target="ink/ink581.xml"/><Relationship Id="rId2575" Type="http://schemas.openxmlformats.org/officeDocument/2006/relationships/customXml" Target="ink/ink1278.xml"/><Relationship Id="rId2782" Type="http://schemas.openxmlformats.org/officeDocument/2006/relationships/image" Target="media/image1387.emf"/><Relationship Id="rId547" Type="http://schemas.openxmlformats.org/officeDocument/2006/relationships/image" Target="media/image270.emf"/><Relationship Id="rId754" Type="http://schemas.openxmlformats.org/officeDocument/2006/relationships/customXml" Target="ink/ink371.xml"/><Relationship Id="rId961" Type="http://schemas.openxmlformats.org/officeDocument/2006/relationships/image" Target="media/image477.emf"/><Relationship Id="rId1384" Type="http://schemas.openxmlformats.org/officeDocument/2006/relationships/image" Target="media/image688.emf"/><Relationship Id="rId1591" Type="http://schemas.openxmlformats.org/officeDocument/2006/relationships/customXml" Target="ink/ink788.xml"/><Relationship Id="rId2228" Type="http://schemas.openxmlformats.org/officeDocument/2006/relationships/image" Target="media/image1110.emf"/><Relationship Id="rId2435" Type="http://schemas.openxmlformats.org/officeDocument/2006/relationships/customXml" Target="ink/ink1208.xml"/><Relationship Id="rId2642" Type="http://schemas.openxmlformats.org/officeDocument/2006/relationships/image" Target="media/image1317.emf"/><Relationship Id="rId90" Type="http://schemas.openxmlformats.org/officeDocument/2006/relationships/customXml" Target="ink/ink41.xml"/><Relationship Id="rId407" Type="http://schemas.openxmlformats.org/officeDocument/2006/relationships/image" Target="media/image200.emf"/><Relationship Id="rId614" Type="http://schemas.openxmlformats.org/officeDocument/2006/relationships/customXml" Target="ink/ink301.xml"/><Relationship Id="rId821" Type="http://schemas.openxmlformats.org/officeDocument/2006/relationships/image" Target="media/image407.emf"/><Relationship Id="rId1037" Type="http://schemas.openxmlformats.org/officeDocument/2006/relationships/image" Target="media/image515.emf"/><Relationship Id="rId1244" Type="http://schemas.openxmlformats.org/officeDocument/2006/relationships/image" Target="media/image618.emf"/><Relationship Id="rId1451" Type="http://schemas.openxmlformats.org/officeDocument/2006/relationships/customXml" Target="ink/ink718.xml"/><Relationship Id="rId2502" Type="http://schemas.openxmlformats.org/officeDocument/2006/relationships/image" Target="media/image1247.emf"/><Relationship Id="rId1104" Type="http://schemas.openxmlformats.org/officeDocument/2006/relationships/image" Target="media/image548.emf"/><Relationship Id="rId1311" Type="http://schemas.openxmlformats.org/officeDocument/2006/relationships/customXml" Target="ink/ink648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43.31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68 55 39,'-20'-13'0,"2"4"18,8 5-18,0 1 14,5 1-14,3-4 10,-1 8-10,3-2 1,5 0-1,5 0 22,5 0-22,5-2 11,-2-1-11,-1-1 5,1 4-5,-1-5-1,-2 1 1,-2 6 2,-3-4-2,-3 0-1,-2 0 1,-3 2-13,-2 0 13,3 0-29,-3 0 29,0 0-46,0 0 14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52.6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9 98 38,'-23'-19'0,"6"4"30,7 4-30,-3 1 21,9 6-21,1 3 15,3 1-15,5-4 6,7-2-6,8-3 8,3 3-8,4 2 4,-2 2-4,0-1-1,-3-1 1,-4 4-9,-1 0 9,-5 6-36,-12-6-40</inkml:trace>
</inkml:ink>
</file>

<file path=word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7.8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114 56,'-15'-26'0,"5"9"19,5 0-19,5 5 16,5 3-16,5 3 21,5-1-21,3 1 9,-1 1-9,4 1 1,-1 2-1,0-2 2,0 4-2,0 0-16,-20 0-92</inkml:trace>
</inkml:ink>
</file>

<file path=word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08.76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5 49 41,'3'-18'0,"-1"5"18,-2 5-18,-2 6 17,2-2-17,-3-1 16,3 5-16,-2 0 12,-3 0-12,-3 2 3,-4 3-3,-3 5 2,-3 5-2,1 3 2,-3 7-2,2 9-1,3-3 1,5-1 0,3-5 0,2-3 1,2-5-1,3-2-1,0 0 1,5-2 1,0-3-1,5-3-5,3 1 5,-1-4-11,6-3 11,2-4-2,0-5 2,-3-1-2,-2 1 2,-5 1 3,-2 1-3,-3 2 3,-3-3-3,-7 3 3,-5 0-3,-5-1 6,-2 3-6,-6 4 0,3 2 0,0 5-20,0 2 20,0 2-50,20-13 14</inkml:trace>
</inkml:ink>
</file>

<file path=word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44.3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11 41,'-11'-4'0,"6"2"9,-2 0-9,4 1 11,3 1-11,0 0 8,0 1-8,3 1 6,4-2-6,1 6 9,2-4-9,3-2 10,2 0-10,0 0 5,5 2-5,2-4 2,1 2-2,0-2 3,-3 2-3,-3-2 0,3 0 0,-5 2 1,0 2-1,0-2 0,1 2 0,-1-4 0,-3 2 0,3-2 0,-5 2 0,3-2-2,-3 2 2,-5-2 1,2 1-1,1 1 0,-1-2 0,-2 2 0,0 0 0,-2 2 2,2-2-2,-3 0-2,-2 0 2,0 0 3,3 1-3,-3 5 0,-3 0 0,3 1 1,-2 3-1,2-3-1,-3 8 1,6 0 0,-3 4 0,2 2 0,1-3 0,0 3 1,-1 0-1,1 1 2,-1 4-2,-2 3 1,0 1-1,3 0 0,-3-2 0,0-2 0,0 0 0,2-3 0,-2-2 0,3-1 1,-3-3-1,5 4 1,-3-4-1,1 1 1,-3-3-1,5 2 0,-3-2 0,1 4 0,-3-8 0,0 3 0,0-5 0,0-2 0,0-1 0,-3 2-1,6-1 1,-1 6 0,-2-3 0,0-1 0,0 0 0,3 3 2,-3-3-2,2 2-3,-2 2 3,0-3 1,3 1-1,-3-3-1,0 1 1,2-5 2,-2 1-2,-2 1-2,4-4 2,-2-2 1,0 0-1,3 4-3,-3 1 3,2 1 2,-2-6-2,0 4-2,0-2 2,0-1 0,0 5 0,-2-2-3,2-2 3,0-2-1,-3 3 1,3-3 1,3 4-1,-6 0 1,3 0-1,0-4-1,-2 3 1,2-1 1,0-2-1,-3 4-1,3-2 1,0 2 0,-2-2 0,2-2 0,0 1 0,0-1 0,-3 2 0,3-2 0,0 2 0,0-2 0,0 0 0,0 0 1,-2 0-1,2 0 2,0 0-2,-5 0 2,2 2-2,-4 0 4,-3-2-4,0 2 5,-3-2-5,-5-2 3,-2 2-3,0 2 0,0 3 0,-7-5 0,-6 4 0,-2 2-12,35-6-100</inkml:trace>
</inkml:ink>
</file>

<file path=word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8.94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 0 49,'-13'12'0,"11"-1"22,-1-5-22,6-1 19,2-5-19,5 2 13,2 2-13,3-6 10,0-2-10,5 2-1,0-1 1,-2 1 1,-1-4-1,1 0 0,-8 4 0,-3 2-13,1-1 13,-3 1-31,-3 0 31,1 0-67,-3 0 65</inkml:trace>
</inkml:ink>
</file>

<file path=word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6.4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88 69,'3'-19'0,"-1"4"15,3 3-15,3 5 19,2-4-19,5 3 14,4 2-14,6 2 9,-3 1-9,1 1 0,-4 4 0,-4 3-2,-7 1 2,-3 4-5,-8 3 5,-2 4-12,-7-4 12,2-2-1,-2 6 1,4-7-6,6 1 6,7 0-6,5-5 6,-3 0-5,8-2 5,0-3-1,-3 7 1,-7 0-1,2-3 1,-4-1-7,-3 5 7,-5 3 0,-7-3 0,-3 3 0,0-3 0,0 2 0,-2-3 0,2-2-9,2 1 9,4-5-13,1 2 13,1-6-37,7 2 16</inkml:trace>
</inkml:ink>
</file>

<file path=word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3.3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25 47,'-30'7'0,"10"-1"12,15-1-12,13-1 27,12-4-27,5-4 23,10-1-23,5-1 18,13-1-18,7-1 4,2-1-4,4 5 7,-4 1-7,-4 3 8,-8 0-8,0 3 1,0 5-1,1-3 3,1 3-3,-7 1 0,-5-2 0,-4-1 0,-9-2 0,-7-1-14,-7-1 14,-3-2-40,-10 0-56</inkml:trace>
</inkml:ink>
</file>

<file path=word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1.43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8 23,'-15'9'0,"3"-4"30,7-1-30,2 0 20,6-4-20,4 3 21,6-3-21,-1-2 16,3 1-16,-2 1 11,4-4-11,1 2 6,2 0-6,2 0 8,3 1-8,-5 1 0,-2 1 0,-3 1 0,-3 0 0,-2-2 0,-2 0 0,-1 0-7,-7 0 7,0 0-36,0 0 36,0 0-64,0-4 64,-2-1-26,-6-4 26,3 3 4,5 6-10</inkml:trace>
</inkml:ink>
</file>

<file path=word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0.57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28 55,'3'0'0,"-1"-2"22,-2 2-22,0 0 10,8-6-10,2 3 10,0-3-10,0 2 14,7 0-14,3 3 7,-5-1-7,-5 5 0,-1 7 0,-1 1-6,-6 6 6,-4 0-11,-8-2 11,0 2-8,-5 0 8,-5 0-5,3-2 5,0-2-3,7-4 3,5-1-2,0-4 2,7-2 3,-2-2-3,5 0 5,8 0-5,2-4 0,-1 2 0,-1 0 0,2 0 0,0 0 3,-3 0-3,0 2-5,-4 0 5,2 0-14,-5 2 14,0-2-25,0 2 25,-3-2-48,-2 0 46</inkml:trace>
</inkml:ink>
</file>

<file path=word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0.0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 0 41,'-15'13'0,"5"-4"21,8-4-21,7-1 27,2-4-27,8 2 22,3-6-22,4-1 10,1 3-10,-3-2 4,5 4-4,2 2 0,3-6 0,-2 4 2,-6-3-2,-2 1-5,-7 2 5,-3 0-32,-5 0 32,-3 0-58,-2 0 26</inkml:trace>
</inkml:ink>
</file>

<file path=word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6.8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 26 69,'-13'-9'0,"3"3"18,5 1-18,0 1 11,2 2-11,3 6-4,3 5 4,2 3 2,3 3-2,2 0 2,0 2-2,0-6 9,0 2-9,2-4 2,1 1-2,2-10 3,0-6-3,0-3-4,3-6 4,-6-6-34,-2 2 34,-2 4-53,-8 15 32</inkml:trace>
</inkml:ink>
</file>

<file path=word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6.54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92 31,'0'-32'0,"0"15"22,0 1-22,0 6 22,0 3-22,0 3 22,3 0-22,-6 0 15,3 4-15,0 0 12,0 4-12,-4 4 2,-1 12-2,0 14 0,0 0 0,2 4 0,3 8 0,3 7 1,-1-8-1,-4-2 0,4-3 0,-2 1 0,3-1 0,-1-3 0,-2-3 0,5 0 0,-2-6 0,-1-5-1,3-3 1,0-5-2,-3 0 2,-2-3-8,3-11 8,-3 5-19,0-6 19,0-2-19,0 4 19,0-2-44,0 0 10</inkml:trace>
</inkml:ink>
</file>

<file path=word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7.5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8 74,'12'-21'0,"-4"6"16,-3 4-16,-3 3 22,-2 8-22,0-4 17,3 10-17,-1 5 10,-2 10-10,0 9 1,0 12-1,-2-1 5,-1-5-5,1-4 0,-1-2 0,3-4-6,0-1 6,-2-7-17,4-3 17,1-3-24,-3-3 24,2-3-36,1-2 36,-1-6-48,-2 2 34</inkml:trace>
</inkml:ink>
</file>

<file path=word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29.4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4 30 33,'-3'-13'0,"6"3"19,-6 3-19,3 7 9,-2 2-9,-6-1-4,1 7 4,-1 1-1,-2 3 1,0 1 1,0 4-1,2-4 4,1 0-4,2-5-1,2-1 1,1-3 2,2-4-2,2-2 5,3 0-5,3-5 2,2-3-2,-2-1 3,-1-2-3,1 1 6,-1 1-6,-2 4 5,0-3-5,-2 7 4,-1-1-4,3 4 1,0 2-1,0 1 4,3 3-4,-1 2 5,3 3-5,0 6 8,3-4-8,-3 4 3,0 0-3,0-2-3,-2-4 3,-1 0-17,-2-1 17,0 1-30,0-3 30,-5 1-52,0-9 46</inkml:trace>
</inkml:ink>
</file>

<file path=word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28.3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 57 26,'-15'-6'0,"5"4"6,5 0-6,5 2 26,5 2-26,7 2 28,3-4-28,8 0 11,7 0-11,-2 2 10,-1-2-10,3 0 2,3 0-2,7-2 5,5 0-5,13-3 5,-3 1-5,3-2 2,-3 4-2,-2 0 1,-5 1-1,4-1 0,4-2 0,-4 2 0,-1-2 0,4 6 1,-5-6-1,-7 6-2,-6-5 2,-7 3 2,-4-2-2,-6 0-1,-8-2 1,-2 4 0,-2-2 0,-3 2-1,-5 0 1,5-4 1,-5 4-1,0 0-1,0 0 1,0 0 0,0 0 0,2-2 1,-2 4-1,-2 0-1,2-4 1,0 4 0,0 0 0,0 6 0,0-5 0,0 9 0,-3-1 0,3 8 0,0 1 0,3 5 0,-3 9 0,2 3 0,-2-1 0,0-2 0,0 0 0,0 0 1,3 1-1,2 1 2,0-8-2,0-1 2,-3-7-2,3-3 0,0-2 0,-2-5 1,-1-1-1,3-3-3,-2-3 3,-3-3 1,0 2-1,0-2 1,0 2-1,-3 0 9,3-2-9,-5-2 4,-2-4-4,-3 5 4,0-5-4,-3 0-3,-4 4 3,-1-1 0,-7 5 0,-5-1-5,0 5 5,-5 3-1,2-1 1,5 1 0,1 5 0,2-5 1,-3 10-1,3 1-1,0-1 1,7 4-2,-2 1 2,5 1 1,3 3-1,2-2 2,5-1-2,2-3-3,1 3 3,2-3 0,2 1 0,6-3 2,2 1-2,2 0 1,3-1-1,5-1 3,0 2-3,5-2 1,-2 1-1,2 3 5,3-4-5,4 0 2,4-2-2,-1-2 3,0 0-3,0-4 2,-2-2-2,7-1 0,0-4 0,5-3 0,0 1 0,-2-2 3,2-2-3,-2 1 1,-6-7-1,-1-7 1,-4-2-1,-7 0 0,0-5 0,0-3-1,-7 1 1,-3 1 2,-7-3-2,-3-4-1,-5 0 1,0-4 2,-8-2-2,1 2 0,-1 0 0,-2 2 0,0-1 0,-3-3 0,-2 0 0,-5 6 3,0 6-3,0 3-1,-10 2 1,-5 6-2,-8 2 2,1 5-1,-4 0 1,6 6-7,-2 4 7,1 6-29,-4 1 29,-7 8-35,1 3 35,4 8-16,9 2 16,10 0-56,28-32 42</inkml:trace>
</inkml:ink>
</file>

<file path=word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26.5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01 18 37,'2'-8'0,"1"0"14,-3 8-14,0 0 19,0-1-19,2-1 18,-2 2-18,0 2 9,0 1-9,0 5 12,0 7-12,0 6 1,3 7-1,-6 2 0,6 0 0,-3-2 0,2-5 0,1-1 1,-1 5-1,1 3 0,-3-2 0,2-2 1,1-3-1,-1 0 1,1-5-1,-1 1-1,3-6 1,-5 1 0,3-5 0,-3-3 2,2-3-2,-2-3-2,3 2 2,-3 2 1,0-4-1,-5 0 2,0 2-2,-3 2 0,-2-2 0,0-1 0,-2 1 0,-3 0 0,-6 2 0,1 0-2,-2-1 2,2 3 3,-3 0-3,6-1-1,4-1 1,5 4-3,1-6 3,2 1-1,2-1 1,3 4-4,3 0 4,7-3 2,3 1-2,4-4 0,8 2 0,0 2 3,3-2-3,-3 1 3,3 3-3,-3 1 2,2 1-2,1-2-2,-8 5 2,-2 0-1,-6-3 1,-4-4-2,-3 3 2,-5-3 2,0 3-2,-5 1 2,-5-1-2,-5-1 1,2 2-1,-5 1 0,-2-3 0,3 3-2,-1-1 2,-2 3 0,-2 2 0,-1-4 0,3 5 0,2 1 0,1-2 0,4-2 0,3-1 0,0-5-1,5 6 1,5-1 1,3-3-1,4 3 3,3-6-3,3-4 2,4 1-2,8 3 1,-5-4-1,-2-2 1,-3 4-1,-2 0-1,-6 0 1,-2 4-6,0-3 6,-5 3 3,-2 3-3,-3-1 0,2 3 0,1-3 3,-1 1-3,1-1 1,2-1-1,-3 5-1,3-3 1,0 4 2,0 0-2,-2 4 3,2 0-3,0 8 7,2 3-7,1 0 4,2 0-4,0-5 2,0 5-2,0 2 0,0 0 0,-3-2-1,3 1 1,-2-3 0,-1-2 0,1-7 0,2 2 0,-3-4 0,1-2 0,-3-3-1,2-1 1,1-1 0,-1-1 0,-2 1 1,3-1-1,-1-1 0,-2 2 0,0-1-1,3 1 1,-6-3 0,3-1 0,0 0 0,0 0 0,3-3-1,-3-1 1,-3 4 2,3-4-2,-2 2 0,-1 2 0,3-2 0,-5-2 0,-2 2 11,-1-4-11,-2 0 5,-2-2-5,-3 4 0,-5-6 0,-6-1-1,-1 3 1,-6-2-1,3 1 1,-5 1-1,2-2 1,-7 3 0,-2 1 0,-9 0 1,-4 2-1,0 0-3,0 2 3,7 0 0,3 1 0,5 1-1,-1-6 1,1 4 0,-2-4 0,-4 0 1,9 2-1,2 0-2,-3-1 2,0 1 2,3 1-2,0-1-2,5 0 2,2 0 2,1-1-2,-3-1-2,2 0 2,-5 2 0,-2-2 0,-2 0 1,-6 0-1,5 2 0,-4 4 0,2 2-2,2-1 2,8 3 1,2 1-1,6-3-1,4-1 1,0 3-6,8-4 6,3-1-17,4-1 17,1 0-61,2-2-1</inkml:trace>
</inkml:ink>
</file>

<file path=word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24.2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3 32 41,'-7'-11'0,"2"3"19,-3 3-19,6-1 14,2 6-14,-3-2 10,1-2-10,2 4 6,0 0-6,2 4 2,-2 4-2,3 9 0,2 3 0,-5 5 2,2 5-2,1 4 2,-1-4-2,-2-2 2,0 0-2,-2 4 1,-6 6-1,6-4 5,-3-2-5,2-4 0,-2 2 0,3-5 1,-1-3-1,3-1 0,0 0 0,0-5 0,0 1 0,-3 0-1,3-4 1,3-1 2,0-3-2,-1-1-1,3 1 1,-2-5 1,-1 0-1,1 3 1,-1-3-1,1 2-2,-1-3 2,1 1-1,-3-8 1,0 4 0,0 0 0,0 0 3,0 0-3,0 4 6,0-4-6,0 0 4,0 0-4,0 0 0,-3 0 0,3 0 1,-5 0-1,0 2 0,-5 2 0,-3-2 0,-2 1 0,-2 5-1,-1-4 1,1 3 1,2 1-1,2-3 0,6 1 0,-1-2-3,6 0 3,-1-4-2,1 1 2,2 3-1,0-4 1,5 2 5,2-2-5,8 2 2,5-4-2,3-4 2,2 6-2,5 0 0,-5-1 0,-2 2 3,-1 7-3,-4 1-4,-1-1 4,-7-1-2,0 5 2,-2-7-1,-3 3 1,0-1 0,-2-1 0,-3 3 1,0 1-1,-3-3 0,-2 1 0,-2-6 0,-1 5 0,-5-1 0,1 3 0,-6 1-2,-4 1 2,-6 0 1,-2 1-1,-3-1 0,1 2 0,4 0-2,1 0 2,4-1 0,3-3 0,7-1 1,3-3-1,3-3-5,7 2 5,5 3 4,7-3-4,3-4-1,3 2 1,0-4 2,7 2-2,5 0 2,0 4-2,2-4 6,-6 6-6,-6 1-1,-3 1 1,-2 3-2,-2-2 2,-6 1 1,3-1-1,-2-1 2,-6 1-2,3-3 0,-5 5 0,0 4 0,-5-4 0,0 1 0,-2-1 0,-1-3 1,-2 1-1,0-2 1,0-1-1,0 0 1,3-1-1,2-3-1,2 0 1,3-2 1,0 0-1,0 0 1,3 2-1,-1 2 1,1 0-1,2 1 3,0 7-3,0 1 1,-3 2-1,1 9 0,-1 4 0,-2 3-1,-2-1 1,2-6 3,-3 2-3,3-1 0,0-4 0,3-3 0,-3-1 0,2-2 0,-2-3 0,3-1 2,-3 2-2,0-3 7,2-1-7,-4 2-1,2-1 1,-3-3-3,1-1 3,4-1-2,-4 1 2,-1-2-31,3-4-76</inkml:trace>
</inkml:ink>
</file>

<file path=word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19.82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46 39,'-10'-17'0,"7"2"23,-2 5-23,1 8 15,1-1-15,6 3 9,6 1-9,6 5 19,0 5-19,5 4 11,-3 4-11,-5 6-1,1-3 1,-3 6 1,-5-3-1,-3 7-1,-4 1 1,-6 1 1,-2 2-1,-2-4-1,-5-4 1,4-4 0,-1-1 0,-4-4-10,8-4 10,0-6-32,6-2 32,4-3-54,0-4 35</inkml:trace>
</inkml:ink>
</file>

<file path=word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19.0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0 76,'-10'4'0,"3"-1"20,2-3-20,2 6 13,-2-5-13,5-1 6,0 0-6,0 0 6,10-1-6,3 2 14,7-1-14,7 2 3,9-2-3,6-2 1,1 4-1,0-4 1,-1 2-1,-4-3 0,-8-1 0,-12 4-1,-3 2 1,-3-4-2,-7 0 2,-2 4-1,-3-2 1,0 0-10,0 0 10,-5 2-36,0-2 36,-3 2-55,8-2 20</inkml:trace>
</inkml:ink>
</file>

<file path=word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42.06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10 81,'10'-8'0,"-8"7"8,-2-1-8,0 4 0,-7 3 0,2 5-1,-5-3 1,3 3 2,2 3-2,0 2-1,5-6 1,5 1 2,0 1-2,2-4-3,1-1 3,4-4-2,-2-2 2,2-4 2,-2-3-2,0-6 1,-2 7-1,-3-4 2,-3 1-2,-2 2 8,-5 1-8,-2 2 0,-3-3 0,-3 3-5,-2 2 5,5-4-50,10 6 6</inkml:trace>
</inkml:ink>
</file>

<file path=word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41.5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6 43 44,'-10'-14'0,"2"5"25,1 0-25,-1 5 20,3 0-20,-2 2 16,2 1-16,0 1 7,-3 7-7,-2 2 0,3 6 0,5 0 0,-3-2 0,5 4-1,0-4 1,2 0-2,1-3 2,2 1-5,4-6 5,4-3-10,-1-2 10,3-3 2,-2-3-2,2-5 0,-5 5 0,-5-1 0,0-3 0,-3-1 1,-4 0-1,-3 3-1,-5 3 1,0 3 0,-3-2 0,3 6-39,-2 2 39,2 0-44,10-4 31</inkml:trace>
</inkml:ink>
</file>

<file path=word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40.4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2 26 58,'-10'-11'0,"3"6"19,2 1-19,0-2 14,5 6-14,-3 10 5,6 3-5,-1 4 4,1 1-4,-3 5 6,2 9-6,1 4 1,-1 1-1,1-1 4,-1-2-4,-2 0 2,0 3-2,-2-1 0,-1 3 0,1 1 0,-3-5 0,2-1 1,-2 2-1,3-8 1,-1 0-1,6-1-1,-3-12 1,2 2 0,1-2 0,-1-6 1,1 2-1,2-1-2,0-1 2,-3-1-1,1-3 1,-3 7 2,2-7-2,1 1 1,-3 1-1,0 1-2,0-2 2,0-6 2,0 0-2,0 1 0,0-1 0,0 0 0,0 2 0,0-2-1,0 0 1,0 0 1,0 0-1,0 0 0,0 0 0,0 0 0,0 0 0,0 0 0,0 0 0,0-2 0,0 2 0,0 4 0,0-4 0,2 0 2,-2 0-2,6 2-2,1-2 2,1 2 8,4-2-8,3-2 4,8 2-4,-3 0 2,2-2-2,6 4 0,2 0 0,0 2 0,0-1 0,3 3-1,0 3 1,-3-5 1,-3 0-1,6 0 0,-6-2 0,1 1 1,0-1-1,-6 0-1,-4 2 1,-1-2 0,-7 0 0,0 0 0,-7-2 0,2 0-1,-5 0 1,0 0 1,0 0-1,0-4 2,0 0-2,0-2-2,0-5 2,0 0-1,5-4 1,2-4 0,3-7 0,3 1-1,0-1 1,2-2 0,-3 3 0,3 5-1,0 3 1,-2 4-1,-1 3 1,-4 5 1,2-3-1,-3 8-1,1 0 1,-1 6 2,-1 1-2,-1 4-3,2 8 3,1 6-2,-3 1 2,2-5 0,-2 3 0,5-3 0,-7-2 0,-1 1 0,6-8 0,-1 1 0,1-2 0,-3 2-4,0-3 4,-3-5-12,3-3 12,0 0-7,3-6 7,-3-1 1,2-7-1,1-5-1,-1 4 1,1-2 1,-3-4-1,5 1 3,0-3-3,-2 0-3,-1 1 3,3 6-1,-5 3 1,-2 5 4,-1 3-4,3-1 1,-5 4-1,3 2 4,-1 2-4,6 5 2,-3 2-2,0 4 1,0 0-1,2 4 1,-2 2-1,-2-6 0,-1 2 0,1 2 0,-1-3 0,1-1-2,-3 2 2,2-2 3,1-1-3,-3-5-3,2-1 3,-2-5-3,3 1 3,-3-4-1,2-4 1,3-1 0,0-5 0,0 3 1,1-1-1,-1-1-2,0 3 2,2-1 0,1-3 0,2 5 0,0 1 0,2-2 2,6 4-2,-1-1 0,1-1 0,2 4 2,0-2-2,-2 2 1,2 2-1,-3-4 4,3 2-4,-2 0 0,-1 4 0,9-2 1,-4-2-1,3 1 1,3-1-1,-1-3 2,6 5-2,-3-4 1,5 4-1,3-1 2,-3-1-2,-5-1 2,0 1-2,-2 3 3,-1-5-3,1 4 1,0-4-1,4 1 1,3 1-1,0 0 1,-4-2-1,-1 0 0,0 2 0,-3-2 3,1 2-3,-6 0 3,-1-2-3,-6 4 0,0 0 0,-8-2 2,-2 0-2,-5 0-2,0 0 2,-2 0-14,2 0-107</inkml:trace>
</inkml:ink>
</file>

<file path=word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5.9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18 58,'-2'-10'0,"0"5"26,-1 1-26,3 4 16,0 2-16,0 5 5,3 8-5,-3 10 2,0-1-2,0 1 2,2-1-2,0-1-1,-2-2 1,5-6-25,0-4 25,-3 0-33,-2-11-17</inkml:trace>
</inkml:ink>
</file>

<file path=word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7.1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6 154 67,'7'-13'0,"-4"3"21,-1 5-21,-2 5 10,-5 3-10,-7 9-1,2 10 1,-3 8 3,1 1-3,0-1 7,2-4-7,2 3 0,3-1 0,5-4-1,0-3 1,0-2 1,5-6-1,3-3-3,2-7 3,2-5 0,0-1 0,3-5 0,3-1 0,-3-5-1,5-1 1,-5 0 1,0 2-1,-1 2-4,-9 1 4,-2 3 4,-3-3-4,-8 1-1,-4 3 1,-5 1 1,-3-1-1,-3 0 0,3 1 0,0-1 3,1-5-3,-1-4 8,2 1-8,3-1 3,0-5-3,0 6 0,5-4 0,5 1 1,3 0-1,4 3 2,3-1-2,8-4 1,-3 2-1,5 0 4,2 2-4,1 4 4,-1 0-4,0 3 4,1 10-4,4 9 0,-4 6 0,-3 8 0,-8 7 0,-4 4 0,-8 7 0,2-3-12,-4-6 12,2-8-36,0-5 36,2-6-33,1-6 33,7-5-46,-5-4 39</inkml:trace>
</inkml:ink>
</file>

<file path=word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5.65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 26 66,'-2'-5'0,"-1"3"8,0 0-8,1 0 14,4 4-14,4-2 11,1 2-11,6 0 11,4-2-11,1-4 2,2 4-2,2-4 0,1 2 0,-5-1-7,-6-1 7,-4 2-42,-3 4 42,-3-6-48,-2 4 33</inkml:trace>
</inkml:ink>
</file>

<file path=word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5.2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 49 51,'-3'-13'0,"1"7"18,-1 3-18,3 1 3,3-2-3,4 0 16,1-1-16,4 1 16,3-2-16,3 3 10,2 3-10,-3 2 2,-2 3-2,-2-1 0,-6 1 0,-7 5-2,-7 5 2,-3 2-10,-5 1 10,2 1-10,1-6 10,4 4-4,3-7 4,3-1-2,4-2 2,8-1 0,0 2 0,10-3-2,-5-5 2,13 4 0,-6 0 0,-5-2 0,-7 3 0,-5-1-8,-2 3 8,-11-1 0,-12 3 0,3-1 0,-3 1 0,0-3-2,0 1 2,0-3 0,5 0 0,5 0-7,0-3 7,3-2-21,7 1-27</inkml:trace>
</inkml:ink>
</file>

<file path=word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4.7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2 40 73,'-13'-15'0,"6"3"21,2 7-21,2 1 17,1 0-17,-1 10 2,6 11-2,-1 2 2,3 11-2,0 2 3,0-4-3,-2-2-1,2-3 1,0-6-11,0 0 11,-2-6-34,-1 2 34,1-2-31,-3-11-10</inkml:trace>
</inkml:ink>
</file>

<file path=word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4.4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40 58,'-13'-8'0,"1"6"14,9 0-14,3 2 5,0-2-5,3 0 13,4-1-13,11-3 13,2 4-13,8-3 5,2 1-5,-5 2 2,2 0-2,-1 2 0,-6 4 0,-8-4-25,-2 0 25,-5 2-34,0 0 34,-7-4-42,2 2 33</inkml:trace>
</inkml:ink>
</file>

<file path=word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4.0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 36 56,'-23'-2'0,"10"2"13,6-4-13,4 2 15,8 0-15,3-3 19,4-1-19,9 2 13,4-1-13,2 1 8,1 2-8,-3 2 5,-5 6-5,-5 1-3,-7-1 3,-6 5-2,-7 6 2,-5 0-2,-5 2 2,-3-6-1,11 2 1,2-2-3,2-4 3,8-1-2,5 1 2,5-5-4,3 2 4,0-1 2,-1 1-2,-4 0-1,-6-3 1,-4-1-9,-3 6 9,-5 1-1,-5-1 1,-3 1-4,-2-1 4,-2-1-4,-4 1 4,-9 1-6,5-1 6,8-3-17,2-3 17,2 0-26,13-2-20</inkml:trace>
</inkml:ink>
</file>

<file path=word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7.6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9 64 28,'-23'-13'0,"8"2"28,5 6-28,3 1 15,4 2-15,6-1 11,9-1-11,8-2 22,8 1-22,-1 1 7,3 2-7,-2 1 1,-6-1-1,1 2-5,-6-6 5,-4 8-21,-3-2 21,2 0-33,-12 0-20</inkml:trace>
</inkml:ink>
</file>

<file path=word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7.2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21 59,'-3'-7'0,"3"-1"21,-2 2-21,2 6 17,0 0-17,-3 0 9,1 10-9,2 1 1,0 4-1,0 8 0,0 5 0,0 0-1,2 0 1,1 1 1,-1-5-1,3-3-8,-2-8 8,-3 0-15,0-5 15,2-5-31,-2-1 31,0-2-42,0 0 31</inkml:trace>
</inkml:ink>
</file>

<file path=word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5.69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 56 39,'-7'-6'0,"4"-1"14,6 1-14,2-1 16,5 1-16,5-2 19,2 1-19,3 3 8,2 0-8,-2 3 10,0 2-10,-7 3 2,2 4-2,-8-1 0,3 6 0,-8 4 0,-2-2 0,-7 4-2,-3 0 2,-5-4 0,3 0 0,-1-4-2,6-4 2,2-1 1,2 1-1,3-3-5,5 0 5,3 0 4,4-4-4,3-2 0,0 2 0,-3 0 0,1 0 0,-3 4-4,2 1 4,-4-1-3,-1 2 3,-4-1-2,-1 3 2,-7-1 1,3 1-1,-3-1-2,-3 1 2,1-1 0,-3-1 0,-5 1 2,5-3-2,-5 0-3,5-2 3,-2-2-34,-1 0 34,-2-4-50,15 4 41</inkml:trace>
</inkml:ink>
</file>

<file path=word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3.1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88 36,'-10'-10'0,"5"7"11,0-1-11,2 0 8,6 0-8,2 1 24,2-5-24,3-1 15,5 3-15,-2-5 17,0 5-17,4-1 9,1 5-9,2-7 4,-3 7-4,1 2 1,-6 2-1,-1 1-1,-4 5 1,-7 3-5,0 4 5,-7 4-4,-9-4 4,6 2-8,-2-4 8,4-4-8,3 1 8,3-7-7,-1 5 7,6-3 1,-1-1-1,6-2 2,7 0-2,2 0 1,-1 0-1,-1 0-2,0 1 2,-3 3 1,-4-2-1,-1-2-2,1 1 2,-8 3-1,0 0 1,-3 1-2,-7 1 2,-2-1 1,-3 2-1,-8-1 0,0 3 0,3-3 2,-2 1-2,4-5-5,3 3 5,3-3-32,12-4-24</inkml:trace>
</inkml:ink>
</file>

<file path=word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1.8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1 238 52,'15'-15'0,"-7"6"22,-1 5-22,-4 0 12,-1 2-12,-7 4 3,3 2-3,-6 3 0,1 3 0,-1 1-1,0 0 1,-2 3 5,3-1-5,-1 0-2,6 0 2,2 0-1,-3-5 1,6-1 3,-1 1-3,3-1 0,3-1 0,2-6 2,5 0-2,0-2 0,0 0 0,0-3 0,-2 1 0,-1 0 2,-2-2-2,0 1 0,-5 1 0,-2-2 6,-3 3-6,0-1 0,-3-2 0,-4 2-7,-3 1 7,-3-1 3,-2 0-3,3-2 7,-1-3-7,1 0 4,-4-3-4,4-1 0,-1-2 0,3-2-1,3 0 1,-3-2 0,5 1 0,2-1-1,-2 0 1,5 0 1,-2 4-1,-1 4 7,6-2-7,-1 1-1,1 1 1,-1 0 5,3 1-5,0 7 4,3-1-4,2 0 2,0 6-2,0 2 1,-3 5-1,4 2-1,-6 5 1,2-1 0,-4 1 0,-1 3 1,-4 10-1,-1-3-1,1-5 1,-3-5-15,2 1 15,1-3-32,-1-5 32,-2-3-44,5-6 9</inkml:trace>
</inkml:ink>
</file>

<file path=word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8.1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1 0 42,'-27'17'0,"4"-4"25,8-4-25,8-1 23,-1-5-23,6-1 10,4 0-10,8-4 15,8 4-15,7-2 11,-3 0-11,1 0 3,2 8-3,0-3 0,0 3 0,-2-6 1,-3 3-1,-5-1-26,-2-4 26,-3 2-47,-10-2-10</inkml:trace>
</inkml:ink>
</file>

<file path=word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1.09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38 59,'-3'-15'0,"1"7"22,2 3-22,0 3 16,0-2-16,0 0 3,0 10-3,0 3 4,0 4-4,0 2 2,-3 4-2,3 2 3,3-4-3,2 2-2,-5-2 2,2-4-14,-2-2 14,0-3-22,0-1 22,0-1-18,0-4 18,3 1-28,-3-3 3</inkml:trace>
</inkml:ink>
</file>

<file path=word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28.8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1 53,'4'-17'0,"-3"8"22,-1 1-22,2 2 12,-2 5-12,0 1 0,-2 5 0,2 12 4,0 2-4,0 7 6,-1 4-6,1 4 7,-2-5-7,0 1 7,0-2-7,4-5 2,-2-4-2,0-1 0,0-3 0,0-5-3,2-3 3,-2-1-19,2 1 19,-2 1-10,0-5 10,0-1-12,-2 2 12,2-4-13,0 0 13,-4 0-29,4 0 2</inkml:trace>
</inkml:ink>
</file>

<file path=word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19.42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0 0 36,'-17'10'0,"2"-5"22,5-1-22,5-2 12,2 3-12,6-1 21,4 1-21,3 3 25,8-5-25,9-1 12,3-2-12,5-2 3,5 1-3,0-3 3,3 0-3,-5 1-2,-6 3 2,-4 0 0,-6 5 0,-7-5-5,-2 0 5,-6 2-23,1-2 23,-3 0-30,-5 0 30,2 0-47,-2 0 20</inkml:trace>
</inkml:ink>
</file>

<file path=word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14.12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 54 55,'-10'-9'0,"5"0"7,0 3-7,2 4 15,3 0-15,3 2 11,9-3-11,3-3 8,5 2-8,0 2 1,3 0-1,-3-1 2,-2 1-2,-1 0-2,-2 2 2,0-4-3,-5 6 3,-5-2-32,3 0 32,-6 2-44,-2-2 26</inkml:trace>
</inkml:ink>
</file>

<file path=word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13.76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 47 35,'-3'-18'0,"3"5"19,0 1-19,-2 5 29,2 3-29,0 0 26,0 4-26,0 0 20,0 0-20,0 0 17,0 0-17,0 0 0,0 10 0,-2 14-3,2 6 3,0 4 1,2-1-1,-2-1 0,0-6 0,-2 0-12,2-1 12,-3-5-13,1-1 13,2-2-13,-2-6 13,2-2-12,0-3 12,0-2-17,0-2 17,0 0-24,0-2 24,0 0-42,0 0 31</inkml:trace>
</inkml:ink>
</file>

<file path=word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12.6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59 56,'-5'-21'0,"2"8"20,1 4-20,-1-3 20,1 10-20,2-1 27,0 3-27,0 0 7,0 0-7,0 1 0,0 9 0,-3 12 0,3 1 0,3 13 0,-3 3 0,-3 3-1,0-1 1,-2 4 1,3 2-1,-1-3 0,1-1 0,-1-7 2,3-8-2,0 0-4,0-4 4,3-3-7,-3-8 7,0 2-7,0-7 7,2-1-3,-2-3 3,0-4-4,0 2 4,3 0-4,-3-2 4,0 0-20,0 0 20,0 6-32,0-6-19</inkml:trace>
</inkml:ink>
</file>

<file path=word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50.95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6 50,'-15'-2'0,"10"-1"6,0 3-6,10-2 15,5 4-15,7-2 12,6 3-12,5-3 16,4 2-16,1 0 11,2 0-11,0 0 8,0-4-8,5 0 7,5 4-7,-2 0 2,-1 0-2,6 0 11,2 0-11,0 1 0,-5 1 0,-4 0 0,-1 0 0,-3-1 0,1 1 0,-3-4 1,0 2-1,-2-2 1,-6-2-1,-2-2-2,-5 1 2,-2-1 0,-6 2 0,-7 2-1,0-2 1,0 4 2,0 0-2,-5-2-3,0 0 3,0 0 1,0 0-1,0 0-2,0 0 2,3-2-3,-3 2 3,0 0-3,0 0 3,0 0 0,0 0 0,0 0 1,0 0-1,0 0 0,0 0 0,0 0 3,0 0-3,0 0 0,0 2 0,2 5 0,1 7 0,-3 4 0,0 7 0,-3 5 0,3 0 0,0-2-1,0-4 1,5 1 1,0-1-1,0-1-2,3-1 2,0-5 1,-1 0-1,6 0 0,-3 0 0,-3-4 0,3-4 0,-2 1 0,-6-5 0,1-1 0,-1 0 0,-2-2 0,0-2 0,0 0 0,0 0 0,-2 2 1,-1-2-1,-2-2 0,-5-2 0,-2 0-1,-3-1 1,-6-1 2,-1 0-2,-6 6-2,1 0 2,-3 4 0,0 4 0,5 1 3,-3-1-3,3 3 0,0 0 0,5 0-1,2 3 1,3-5 1,3 2-1,2 0 0,0 3 0,2-1 2,3 2-2,0 0-2,0 4 2,3 1-1,-1 3 1,1-1 2,-1-3-2,3 2 0,-2-2 0,2-3 0,0 5 0,2-2 0,1 0 0,4-2 2,-4 3-2,2-3 7,0-2-7,2 2 1,-2 0-1,5-2 4,-2 0-4,-1 0 4,1 0-4,-3-4 8,7 4-8,3-2 4,-2-1-4,7-1 5,0 0-5,3-3 0,2-3 0,0 1 3,2-2-3,1 0 0,4-1 0,1-1-2,0-2 2,-3-4 1,-3 4-1,1 0 2,-6-3-2,3-3-2,0 2 2,1-5 0,-4 0 0,3-1 0,-5 1 0,3-1 1,-6 3-1,-4-3-1,-1 1 1,-2-2 0,3 0 0,-1-3-1,-2 1 1,0-4 3,1 0-3,-4 1-3,1-3 3,-3-4 1,-5 1-1,-3-3 0,-2 1 0,-5 3 0,0 1 0,-5 1 1,5-4-1,-3 3-1,-2-1 1,0 0 0,-5 4 0,-2 0 2,-3-1-2,0-1-2,2 4 2,-5 5-3,3 1 3,-2 3-1,-3 3 1,0 3-6,-3 0 6,6 3-28,27-3-107</inkml:trace>
</inkml:ink>
</file>

<file path=word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8.3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28 56,'-5'-2'0,"7"-2"19,1 0-19,2 2 17,5 0-17,2-1 15,4-3-15,4 2 5,0 4-5,-5 2 0,0 0 0,-5 4-9,0-1 9,-5 5-12,-8-1 12,-2 4-13,-12 0 13,-1 1-7,1-1 7,2-2 3,5-2-3,0 1 4,2-5-4,3 1 4,2-4-4,1 0 7,2 2-7,2 1 10,3-1-10,3-2 6,2 0-6,3 2 5,2-6-5,0 2-1,2-2 1,3 0 0,-20 2-109</inkml:trace>
</inkml:ink>
</file>

<file path=word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7.9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0 44,'-12'13'0,"12"-5"25,12-2-25,11-6 14,2-2-14,2 2 4,1-2-4,-3 0-1,-2 0 1,-1 0-14,-2 2 14,-2 0-39,-18 0 6</inkml:trace>
</inkml:ink>
</file>

<file path=word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0.3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50 0 62,'-2'6'0,"2"-2"15,0-4-15,0 5-2,-3-1 2,3 4 8,0 1-8,3 2 4,-3 2-4,0 4 6,2 0-6,1 6 0,-1-3 0,1 3 1,-3-3-1,2 1-1,-2-4 1,3-6 1,-1-1-1,-2-3-2,0-1 2,-2 1 3,2-7-3,2 2 20,-2-2-20,0 0 1,-2-2-1,-1 2-1,1-2 1,2-1-3,0 3 3,-5 1-3,2-2 3,-2-1 0,-2 0 0,2 0 0,-8-2 0,-2 2-1,-2 0 1,-1 1-1,-7 1 1,-3 1 0,3 3 0,3 0-2,-1-6 2,-2 4 0,-2-2 0,-3 2 1,-1 0-1,1-4-1,5 4 1,-2-2-1,4 3 1,-2-1 1,3 0-1,-1 0-1,-2 0 1,-3 0 2,3-2-2,-2-2-2,-6 0 2,3 0 0,0 0 0,0 4 1,-3-2-1,3 2-1,0 0 1,3 0-5,-1 0 5,1 3 1,-1-3-1,-4 0 3,-1 0-3,-2 2 1,2-2-1,6 1-7,4-1 7,6 2-1,4-4 1,3 0-13,5 4 13,5-4-42,0 0 1</inkml:trace>
</inkml:ink>
</file>

<file path=word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8.8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36 348 70,'10'-30'0,"-3"3"3,-4-1-3,-6-2 13,-2 4-13,-5-1 10,0 3-10,-5 1 13,0 5-13,-7-5 4,-6 2-4,-4 3 1,-6 1-1,-9 2 1,-4 3-1,1 7 3,5 1-3,3 4 3,-1 2-3,0 4 5,-2 1-5,-2 1 2,2-3-2,2 5 1,-5-1-1,3 2 0,0 2 0,3 6 0,2-2 0,0 8-2,2 1 2,-2 6 2,0 4-2,5-4 0,2 0 0,3 3-1,0 7 1,10-5 1,2 1-1,3-2 0,3-6 0,7 2-1,2 0 1,3 9 3,5-4-3,5 3 1,3-6-1,7 0 2,5 3-2,5 3 4,5-3-4,0-1 10,3-6-10,-3-4 5,5-1-5,8-4 1,4-1-1,1-1 0,4-2 0,9-4 2,-6 0-2,-3-5 7,1-4-7,10-3 7,7-4-7,5-11 3,-5-1-3,-10-1 4,0-3-4,-2-4 0,2 1 0,-12-5 1,-3-8-1,-3-3 1,-7 0-1,-7 1 2,-10-5-2,-6-6 1,-12-1-1,-7-2-1,-13 0 1,-5-3 1,-6-12-1,1 4 0,-5-8 0,-5 4-3,-5 4 3,-2 8-16,-1 9 16,-2 9-39,45 36-85</inkml:trace>
</inkml:ink>
</file>

<file path=word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15.2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2 32 58,'-10'0'0,"3"2"14,4-6-14,1-1 11,7-1-11,-3 2 13,3-1-13,0 3 11,2 0-11,1-4 11,-1 5-11,3 1 4,-2 3-4,2-1-1,-3 4 1,-4 1 1,1-1-1,-1 1-1,-3 1 1,-3 9 0,1-6 0,-3 4-4,-2 0 4,-1 2-5,-2-2 5,-2 0-7,2 2 7,0-4-9,0 0 9,0-2-5,3 0 5,-1-1 3,3-5-3,0-1-2,3-4 2,2 0 6,0 0-6,0 0 0,0 0 0,0 0 0,0 0 0,5-2 2,0 2-2,2 0 4,3 0-4,0-2 0,0 0 0,0 2 1,2 0-1,1 0 0,-1 0 0,-2-1 0,0 1 0,-3 0 0,1 1 0,-1-1-1,-2-1 1,-2-1 0,-1 4 0,3-1 1,0-1-1,-2 0 0,2-1 0,-5 1-15,2 0 15,1-2-56,-3 2 22</inkml:trace>
</inkml:ink>
</file>

<file path=word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14.51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0 49,'-10'11'0,"7"-1"23,3-8-23,8 3 14,2-5-14,8 4 9,-1-4-9,6-2 5,-1 0-5,1-1-2,2-1 2,-2 4-1,-1 0 1,1-4-5,-3 0 5,-5 2-44,-15 2-4</inkml:trace>
</inkml:ink>
</file>

<file path=word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13.0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 19 55,'-5'-8'0,"2"1"23,-2 3-23,5 4 13,0 0-13,-2 6 1,2 3-1,-3 6-2,3 2 2,0 4 1,3 0-1,2 1-1,0-5 1,0 0 0,0-6 0,2-1 1,1-3-1,-1 1 1,3-12-1,0 0 2,3-5-2,-1-6 4,6-2-4,0-2-1,-3 0 1,-3 4 0,-2 0 0,-2 4-37,-8 11-23</inkml:trace>
</inkml:ink>
</file>

<file path=word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11.7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3 16 44,'-14'-2'0,"4"0"19,2-2-19,3 6 13,5-2-13,-5 0 7,5-4-7,0 4 6,0 0-6,0 0 2,0 0-2,5-1 0,5-3 0,3 4 0,1 0 0,1 0 5,0 0-5,-2 2 3,-3 1-3,-3 5-2,-5-2 2,1 3 2,-6-2-2,1 1 0,-3 1 0,0 1-3,0-1 3,3 2-3,-3-3 3,-3 1-6,-2 0 6,0 3-1,0-3 1,3-2 0,0 1 0,-1-4 0,3-1 0,3-3 2,2 0-2,0 4-2,2-2 2,3 2 2,0-1-2,2 3 0,1-2 0,-1 5 0,1-1 0,-6-3-1,1 5 1,-1 1 0,-4-2 0,-1-1 1,-4 3-1,-1 2 3,-2 0-3,3-5 4,-3 1-4,3 2 10,-3-5-10,0-1-1,0 1 1,2-4 1,-1 2-1,-1-3-8,2 1 8,3-4-36,5 2-25</inkml:trace>
</inkml:ink>
</file>

<file path=word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09.8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5 17 50,'-7'0'0,"-1"-2"19,3 0-19,5 2 10,0-1-10,0 1 7,0 0-7,5-2 10,3-2-10,-1 2 9,3 0-9,3 0 6,-3 2-6,0 2 1,-5 0-1,5 6 0,-5-7 0,-3 5 1,1-2-1,-3 1 0,0 3 0,-3 3-2,1-3 2,-3-1 2,0 3-2,2-1-4,-2 2 4,3-3 0,2-4 0,0 1 0,0-1 0,0-2-5,2 2 5,6-4-1,-1 2 1,1-2-3,-1 2 3,1 1-1,-1-1 1,-2 0-1,0 4 1,0-1 2,-3 5-2,-2-3-3,-2 5 3,-3 1 2,-3 0-2,-1-2-3,-1 2 3,0 1 3,0-5-3,-3 2 0,1-3 0,-3-1 7,5-1-7,-5-4 3,2-2-3,3 0-6,10 0-97</inkml:trace>
</inkml:ink>
</file>

<file path=word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00.0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1 144 53,'15'-12'0,"-4"5"24,-4 3-24,-7 4 22,0 0-22,-5 8 5,-2 3-5,-6 8 1,3 1-1,-5 1 2,5 4-2,5-7 0,0 3 0,2-4 1,6-2-1,2-2 2,0-3-2,5-3-3,2-1 3,6-4 1,2-2-1,0-4 2,-2-4-2,-3 3 0,0-1 0,-8 2 2,-2 1-2,-5-5 3,-2-1-3,-6 1-6,-2 1 6,-2 1-2,-3-5 2,-3 1 2,6-3-2,-9 0 10,6-6-10,0-3 3,5 1-3,-2 0 2,2 2-2,2 2 2,3 4-2,3-2 3,4 4-3,1 0 1,4-3-1,1 5 1,4 0-1,-2-1-1,3 5 1,-3 1-1,2 6 1,-1 3-1,-4 7 1,-2 5-1,-5 3 1,-5 5-4,3 7 4,-3 2-12,5-34-99</inkml:trace>
</inkml:ink>
</file>

<file path=word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59.5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 34 61,'0'-17'0,"3"5"28,-6 5-28,3 7 21,0 0-21,-5 0 6,3 6-6,-1 12 5,1 5-5,2 5 2,0 2-2,0-1 0,0-3 0,-3-2 0,3-3 0,-2-2-10,-1-6 10,1-2-21,2-1 21,0-1-32,0-3 32,0-1-53,0-5 46</inkml:trace>
</inkml:ink>
</file>

<file path=word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52.0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 91 58,'-12'1'0,"2"1"15,7 0-15,-2-4 4,5-1-4,5-3 11,0 2-11,3-1 16,4-3-16,1 1 8,2-5-8,0-1 3,-1 4-3,-4 0 0,0 3 0,-2 2-2,-6 1 2,6 1 1,-8 2-1,2-4 1,3 6-1,0 7 9,3 1-9,-1 3 1,1 2-1,-1 1-1,1 1 1,-1-2 0,-2 0 0,3-4-3,-3 1 3,0-5-21,0 2 21,-3-1-27,1-4 27,-1-2-57,-2-2 41</inkml:trace>
</inkml:ink>
</file>

<file path=word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51.46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9 52,'9'-11'0,"-4"3"26,0 1-26,-5 7 15,2-2-15,3 6 22,-3 3-22,-2 6 7,5 6-7,-5 2 2,3 0-2,-1 7 1,-4 2-1,-6 4 0,6-2 0,-3-2 0,3-6 0,0-3 1,-1-6-1,1-4-2,-1-1 2,3-3-11,0 1 11,-2-2-8,2-1 8,-2 1-7,2-2 7,-3-1-23,3-3 23,0 0-31,0 0-13</inkml:trace>
</inkml:ink>
</file>

<file path=word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48.9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27 70 43,'-2'-19'0,"-3"6"17,0 2-17,0 3 20,-1 3-20,-1-1 24,2 0-24,2 4 19,-2 1-19,5 1 20,-5 0-20,5 0 1,0 7-1,-2 12 2,4 9-2,1 2-2,-1 2 2,-2-2 0,0 2 0,3-4 1,2 4-1,-3-2 0,6-5 0,-3-3 1,0-3-1,0-2-2,-2-4 2,-3-4-4,2 1 4,-2-5-2,3-1 2,-3 0-2,0-4 2,0 2-1,2-2 1,-2 2 0,0-2 0,0 0 2,-2 2-2,-1 1-2,-4-3 2,-9-2 2,1 2-2,-5 2 1,-2 0-1,2-2-2,-8 6 2,3-2 1,-3 3-1,1 3-1,-1-1 1,1 2-1,2 0 1,-1-3 1,9-2-1,2-1-1,5-1 1,2-2 0,1 0 0,7 2-1,0-4 1,5 0-9,2 3 9,8 5 1,5-6-1,3 3 2,-3 1-2,5-2-1,0-1 1,0 3 0,3-2 0,0-2 0,-6 0 0,1-2 0,-6 1 0,-2 1-1,-2 0 1,-3 0 0,-8 0 0,3-2-1,-2 2 1,-3-2 1,0 2-1,-3 2 4,-4-3-4,-8 3 1,-3 0-1,-2 3-2,0-1 2,3 0 1,-6 3-1,5 2 0,-2-1 0,0-1-1,3-1 1,4-3 2,1 1-2,2 0-1,5-1 1,5-1-1,-5 0 1,2-1-1,3 3 1,3-2 0,2 1 0,2 1-3,3 0 3,3-2 1,2-1-1,2 1 0,-2-6 0,3 2-1,-1 2 1,1 4-1,-5-4 1,-3-1-4,-8 3 4,1 7 0,-3-1 0,-3 1-4,-2 6 4,-5 0-4,0-2 4,-3-6 1,6 5-1,2-3 2,0-4-2,2-3 1,1 2-1,-1-1 0,3 1 0,0 1 0,0-1 0,3 4 2,-1 3-2,-2 4 0,0 1 0,0-3 3,0 6-3,0 3 0,3-1 0,-1 0 4,1-1-4,-1-1-1,-2-4 1,0-2 1,0-2-1,0 2-1,0 0 1,0 0 0,-2-4 0,2-3 3,0 1-3,2-7-3,-2 4 3,0-6 0,0 2 0,0 1 1,0-3-1,0 2 1,0 0-1,0-2-2,0 0 2,0 0 2,0 0-2,0-2 1,0 2-1,0 0-1,0 0 1,0 0 4,0 0-4,0 0 2,0 6-2,0-1 1,0-1-1,-2 4-1,2-3 1,0-5 0,-3 2 0,3-2-1,0 4 1,5 0 2,-2 5-2,-3 4 0,2 0 0,1 2-1,-3-3 1,2 1 0,-4-2 0,2-1 1,-3-5-1,1-1 2,2 0-2,0-1 16,0-3-16,-5 0 4,5 0-4,-3 0 2,1 0-2,-1 2-2,3-2 2,-5 0 1,0-3-1,3 4 1,-8-4-1,-3 5 0,3-2 0,-2 1 1,-3-2-1,-5-3-1,2 4 1,-5-6 0,-2 2 0,-2 1 0,-3-1 0,0 0 0,-1 2 0,-1-1 0,-1-1 0,-2 2 0,-3-2 0,3 2 0,0 2 0,0 2 0,-5 0 0,0 0 0,-5 0 0,-3 2-1,0-1 1,3-3 2,0 0-2,2 2-1,6-2 1,-1 2 0,3 0 0,-5 0 0,2 2 0,-2-4 1,2 1-1,8-1 0,-2 0 0,-3-1-1,2-1 1,-2 2 0,2 0 0,3 0 0,2-2 0,-2 4 1,3 0-1,-1-1 0,-2 1 0,0-5-1,0 3 1,-5 0 0,2 0 0,3 0 0,0 0 0,0-4 0,0 2 0,0 0 0,2 2 0,0 0 0,1-4 0,-6 2 0,1 1 0,-4-1 0,1-2 0,-2 2 0,4-2 0,-2 1 0,-3 1 0,1 2 0,2-2 0,-1-2-1,4 2 1,4 2 1,1 4-1,4-2 2,0-2-2,1 2-2,7 0 2,2-2-11,13 0-135</inkml:trace>
</inkml:ink>
</file>

<file path=word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8.0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29 73,'-3'-3'0,"8"-1"19,8-1-19,4 1 21,8 4-21,0 0 6,7-4-6,0 2-1,-7 1 1,-5 1-24,-2-4 24,-6 2-31,-4 2 31,-1 2-57,-7-2 51</inkml:trace>
</inkml:ink>
</file>

<file path=word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46.28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2 27 58,'-8'-13'0,"6"6"25,-1 1-25,-2 4 22,3 0-22,-1 6 4,6 9-4,-1 13 0,-2 6 0,3 0 1,2 8-1,0-4 1,0 3-1,0-1-1,0-3 1,-3-3 1,3-5-1,-2-6-1,-3-1 1,-3-1 2,3-2-2,0 0-2,-2-4 2,-1 0-1,3 2 1,0-3-1,0-5 1,-2 1 2,2-3-2,-3 1-1,3-6 1,0 2 1,0-2-1,0 0 0,0 0 0,0 0 3,3 2-3,-6 0-2,3-2 2,0 0-1,0 0 1,-5 1 5,-2-1-5,-1 6 6,-7-2-6,0 0 0,-2-3 0,-1 5 0,-2 2 0,-3 1 0,1-1 0,2 3 1,-3-5-1,-2 1-1,2 1 1,1-3 1,-1-5-1,1 2 0,4 0 0,6 0-1,-1-2 1,3 2 1,5 0-1,2 0-1,3-2 1,0 0 0,5 1 0,8 1 0,5 4 0,7-2-1,2 3 1,1-3 1,-1 5-1,-4-5 0,2 4 0,0 1-1,-5-3 1,0 1 1,-5 3-1,1-5-5,-6 3 5,0 1-4,-3-1 4,-2-4 0,-2-1 0,-1-1 3,-4 6-3,2-8 3,-8 3-3,-4 3 1,-3 0-1,-3-1 3,0-3-3,1 2 2,-3 2-2,2-1 2,-2 1-2,3-2 1,-1-2-1,0-1 1,6 1-1,2 0-1,2-2 1,1 2-1,4-2 1,1 2 0,-1 0 0,3-2 0,3 4 0,7 1-5,0-3 5,2 0-3,3 2 3,3 1 0,0-1 0,-1 2-1,-2 1 1,-2 1-14,-3-4 14,0 5-8,-5-1 8,-3-1 1,-4 1-1,-1 5 1,-4 0-1,-1 0 0,1 2 0,-3-3 6,-3 1-6,3-6 3,0 5-3,0-5 3,2 1-3,1-3 0,2 1 0,2-4 6,3-2-6,0 0 0,-2 2 0,-1 1 0,3-3 0,-2 0 0,2 0 0,0 0-2,0 4 2,5 0 3,-3 3-3,-2-3 0,0 6 0,3-5 0,-3 7 0,0-1 0,0 4 0,0 6-1,2-1 1,1 5 0,-1 3 0,1-2 1,-1 1-1,-2-7 1,0-1-1,-2 2-1,-1-6 1,1 0 2,-1-4-2,3-1 0,-2-1 0,4-1 0,-2-3 0,-2-1 2,2-4-2,0 0 1,0 4-1,0-2 3,0-2-3,2 2-8,-2-2-108</inkml:trace>
</inkml:ink>
</file>

<file path=word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52.9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91 0 83,'-10'2'0,"5"0"14,0 2-14,3 5 8,-1 2-8,3 0 0,-2 5 0,2 0 1,0 3-1,0 4-1,0 3 1,-3 1 3,1-3-3,-1 2 1,0-3-1,1-2 1,-1-4-1,-2-2-1,3-6 1,2-3 0,0-3 0,0-1 0,-3 2 0,6-4 0,-3 0 0,2 2 1,-2 0-1,0-2 0,0 0 0,-2 4-1,2-4 1,0 0 7,0-2-7,-3-2 7,3 4-7,0 2 3,-2-2-3,-1-2 2,-2 2-2,0 0 1,-2 0-1,-1-2 1,-2-2-1,0 1 2,-5-1-2,-2 0 0,2 2 0,0 0-1,0 0 1,2 2 3,-2-2-3,2 2-2,1-1 2,-3-3 5,-3 2-5,1 0 6,-3 0-6,2 0 2,-4 2-2,-6-2 0,0 2 0,6-1 1,-1-3-1,1 2 0,2 0 0,2 0 2,-4 0-2,1 2 0,-1-3 0,-1 4 1,-2-4-1,0 3 0,3 0 0,2 2 0,-3-1 0,-2 1-1,-3-4 1,-2 2 1,-2-3-1,-3 3-1,-1-2 1,4 4 1,-1-2-1,6 0-1,4-2 1,1 4 0,6-2 0,1 3 0,5-3 0,0 0-1,5 0 1,0 0-21,5 0-105</inkml:trace>
</inkml:ink>
</file>

<file path=word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7.02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75 297 92,'-23'-46'0,"-2"5"-8,-8-4 8,1-2-3,-16 9 3,-17 6 6,-8 10-6,-2 7 13,4 9-13,-1 2 7,-9 8-7,1 13-1,-5 9 1,7 6 0,8 2 0,2 15 1,3 9-1,4 3 15,4 4-15,9 7 4,15-2-4,13 3-1,8 2 1,14-3 2,21-8-2,7 0 1,13-2-1,4-2-2,3-11 2,16-6 2,9-5-2,18-6-1,0-10 1,2-9 2,18-9-2,7-11 1,-9-6-1,-8-4 13,5-6-13,-8-13 10,-4-11-10,-16 0 4,-15-6-4,-17-9 7,-16-9-7,-9-4 8,-18-4-8,-13 3 7,-22 1-7,-25-2 0,-15 5 0,-20 14 0,-6 11 0,-29 17-24,125 30-131</inkml:trace>
</inkml:ink>
</file>

<file path=word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6.5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66 78,'-15'-7'0,"15"-2"7,13-1-7,9 1 15,11 2-15,-1-1 10,8 4-10,-2 1 3,-6 1-3,-2-2-30,-7 1 30,-6 1-50,-17 2 17</inkml:trace>
</inkml:ink>
</file>

<file path=word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6.1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8 5 73,'17'-5'0,"-4"3"15,-6 4-15,-7 3 10,-5 9-10,-7 8 8,-6 8-8,3 12 5,0-3-5,3 8-1,-3 6 1,2-6 9,3-6-9,0-5-1,2-10 1,-2-5-3,3-6 3,4-7-12,1-1 12,2-9-6,2-3 6,6-7-1,-3-1 1,2-4-2,1-7 2,2-6 2,3-6-2,-1 4 0,3-4 0,8-3-2,-1-1 2,3 1 1,-2 5-1,-3 8 0,-2 5 0,-8 6 10,0 5-10,-5 5 9,-3 5-9,6 9 2,-3 6-2,-3 12-2,3 8 2,0 9 3,0-7-3,0 3 7,3-6-7,2 1-2,0-6 2,0-1-7,-2-7 7,-3-6-21,0-2 21,-3-4-35,-2-9-24</inkml:trace>
</inkml:ink>
</file>

<file path=word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5.7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93 78,'15'-16'0,"0"1"13,5 2-13,5 3 21,2 1-21,6 2 12,-3 1-12,2 1 2,-7-1-2,-7 4-27,-6-2 27,-2 2-48,-10 2-3</inkml:trace>
</inkml:ink>
</file>

<file path=word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5.3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1 37 55,'-7'-9'0,"2"-1"25,2 5-25,3-1 16,-3 2-16,3 4 21,0 0-21,0-3 9,0 3-9,-5 5 1,-2 8-1,-1 8 1,-2 2-1,8 3-2,2-5 2,5-8 0,7-2 0,3-1 0,11-3 0,4-3-1,0 0 1,-3-1 0,-6 5 0,-6-4-2,-5 3 2,-8-3 0,-2 9 0,-7-2-1,-6 1 1,-5 1-12,-2-2 12,0 2-14,0-1 14,3-5-18,4-1 18,6 1-28,2-7 28,-3 0-37,8 0 24</inkml:trace>
</inkml:ink>
</file>

<file path=word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4.0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 85,'12'4'0,"1"0"11,2-3-11,3-1 15,-1-1-15,3-3 11,-2 4-11,4-2 3,-2-2-3,1 2 0,-1 0 0,-3 2-6,-7-1 6,0 2-23,-5 1 23,-2 0-30,-3-2-36</inkml:trace>
</inkml:ink>
</file>

<file path=word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3.63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6 78 61,'25'-26'0,"-8"5"9,-7 8-9,-2 4 20,-3-1-20,-5 10 20,0 0-20,-5 2 8,-5 2-8,-5 4 6,0 3-6,-8 9 6,1 9-6,-8 10 5,5-3-5,-1 3 5,-1 4-5,7-1 4,7-5-4,6 1-1,2-12 1,12-5 0,6-5 0,4-2-5,8-9 5,3-3 1,5 0-1,-3-4 4,-3-4-4,-4 1-4,-8-3 4,-5-1-1,-8-2 1,-7-4 0,-2 2 0,-11-2 2,-2 3-2,-7 5-5,-3 3 5,-6 8-23,1-2 23,0 5-35,5 1 35,5-1-39,25-7 1</inkml:trace>
</inkml:ink>
</file>

<file path=word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3.1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0 74,'0'0'0,"2"-2"0,-2 9 0,-4 9 3,-1 4-3,3 7 14,0 1-14,2 8 14,0 0-14,2-4 2,0-3-2,1-6 0,1-4 0,1-6-22,-1-2 22,1-1-24,0-5 24,-1-5-35,-4 0 9</inkml:trace>
</inkml:ink>
</file>

<file path=word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7.7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75 59,'10'-11'0,"-3"-1"28,-2 5-28,0 1 21,-2-1-21,-3 7 15,2-4-15,-2-2 6,3 8-6,-3 9 0,-3 8 0,1 8 2,-6 8-2,-2-1 1,0 5-1,0 5 3,3 1-3,-3 0-2,2-8 2,0-5 0,3-11 0,0-4 1,3-8-1,-1-1-2,3-5 2,3-1-7,-1-6 7,3 1 1,0-10-1,3-1 1,-3-8-1,3-4-2,2-6 2,0-2 0,0-4 0,-3-1-7,3 0 7,0-1-2,1 1 2,-4 7 1,3 5-1,0 7 1,-5 7-1,3 3 3,-8 7-3,2-1 0,1 8 0,2 7-1,0 2 1,5 8 0,-2 5 0,7 6 1,-3-2-1,-2-2 5,10 0-5,-2-2 0,0 4 0,-3-1 0,-5-3 0,2-5 0,-4-6 0,-3-6-22,0-2 22,-5-5-46,0-2 46,0-3-32,0 3 6</inkml:trace>
</inkml:ink>
</file>

<file path=word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2.80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5 52,'10'-10'0,"2"3"19,-2 1-19,5 4 20,3-1-20,5 3 17,-1-4-17,3 2 10,0 2-10,0 2 3,1 2-3,-6-3-1,-3-1 1,-2-3-1,0 5 1,-2-2-11,-3 0 11,-5 0-26,-3 1 26,-2-1-35,0 0-12</inkml:trace>
</inkml:ink>
</file>

<file path=word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2.46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1 60,'10'-11'0,"-5"9"18,0 4-18,-3 7 15,-2 10-15,0 8 18,0 3-18,3 3 10,-1 3-10,-2 0 1,0-1-1,3-1-4,-1-8 4,-2-5-12,3-4 12,-1-4-15,3-7 15,-3-3-22,1-3 22,2-3-50,-5 3 31</inkml:trace>
</inkml:ink>
</file>

<file path=word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2.11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9-2 63,'-20'9'0,"7"-5"15,3 0-15,3-2 10,7 0-10,7-2 20,6-4-20,9 2 7,3-2-7,8 2 6,5-1-6,-1 1 0,-4 2 0,-3-2 0,-7 2 0,-6 0-26,-7-2 26,-5 4-36,-5-2-23</inkml:trace>
</inkml:ink>
</file>

<file path=word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1.3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4 57,'5'-10'0,"3"3"23,-3 3-23,2-2 18,3 5-18,8-1 19,0 0-19,2 2 9,2-4-9,1-2-2,-1 6 2,-2-3 0,-4 1 0,-6 2-15,-3 0 15,-2-4-32,-5 4 32,-2 4-66,2-4 55</inkml:trace>
</inkml:ink>
</file>

<file path=word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0.29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30 63,'-20'-2'0,"12"2"15,8-2-15,5 0 16,5-1-16,3-1 20,4 4-20,8-4 3,5 2-3,6-1 2,-6-3-2,0 4-12,-10 2 12,-5 4-29,-3-2 29,-1 5-40,-11-7 2</inkml:trace>
</inkml:ink>
</file>

<file path=word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9.94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2 54,'13'-19'0,"-8"12"28,2-3-28,-2 7 19,-2 1-19,-1 6 11,-4 7-11,4 13 10,-2 8-10,-2 6 4,-1-4-4,3 2 2,0-1-2,0-3-1,3 2 1,2-7-4,0-3 4,0-3-11,0-8 11,-5 0-32,2-4 32,1-5-57,-3-4 34</inkml:trace>
</inkml:ink>
</file>

<file path=word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9.5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8 22 52,'-18'-9'0,"8"3"26,0 2-26,5 4 18,3-2-18,-1 6 11,3 2-11,0 1 9,3 10-9,-1 10 1,3 3-1,-2 2 1,4 0-1,1-2-10,2-8 10,-3-3-28,1-6 28,-3-3-39,-5-10-2</inkml:trace>
</inkml:ink>
</file>

<file path=word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9.22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7 75,'-2'0'0,"2"-4"12,5 2-12,7 0 11,3 0-11,3 2 16,4-1-16,9 1 7,-1-2-7,-3 0 2,3 4-2,-2-2-1,-5 0 1,-3-4 1,-5 6-1,-3-2-14,1 4 14,-6-3-19,1-4 19,-3 1-37,-5 2-16</inkml:trace>
</inkml:ink>
</file>

<file path=word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8.5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0 53,'-12'15'0,"4"-4"18,3 0-18,5-3 19,3-2-19,4-1 17,-2-1-17,5 2 8,3-4-8,2-2 3,0-4-3,7 0 0,-4-3 0,2 3-1,-2-2 1,-6 6-29,1-4 29,-3 6-61,-10-2 34</inkml:trace>
</inkml:ink>
</file>

<file path=word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8.1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6 57 50,'-22'-7'0,"4"3"9,11-2-9,9 1 20,3 1-20,8 0 17,7-1-17,5 1 13,2 0-13,3-1 2,3 1-2,2 0 1,-5 3-1,-3 1-3,-7 0 3,-5 1-29,-5 1 29,-2 2-39,-8-4-2</inkml:trace>
</inkml:ink>
</file>

<file path=word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7.0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 93 49,'-10'-5'0,"0"1"17,5-2-17,-3 1 12,6 1-12,-1-2 13,6-1-13,2 1 9,5-2-9,5-1 13,5-2-13,2-1 11,-2 5-11,2 3 4,-2 8-4,-2 0 1,-4 7-1,-4 2 1,-5 2-1,-10 2-3,-2 2 3,-5-2 0,-1-2 0,1-2-3,2-3 3,-3-3 3,8 1-3,3-7-1,2 1 1,5 2-3,2 0 3,3-4 0,0 4 0,3-1 1,1 1-1,-4 2 0,3 3 0,-8 1-8,0 5 8,-8-2-1,-2 0 1,-5 0-2,3-2 2,-5 3-3,2-3 3,-5-2-4,-3 1 4,1-1 0,-1-3 0,4-1-8,1 1 8,1-4-21,4-2 21,6-2-32,2 2-13</inkml:trace>
</inkml:ink>
</file>

<file path=word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7.84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7 80,'5'-8'0,"-2"6"23,0-1-23,-1-1 6,-2 4-6,3 9 5,-3 10-5,0 11 5,0 11-5,-3 2 5,6-9-5,-3 4 0,2-5 0,1-2 1,2-7-1,0-3-16,0-10 16,2-4-21,-2-3 21,-2-2-32,-1-2 32,1-4-41,-3 4 26</inkml:trace>
</inkml:ink>
</file>

<file path=word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7.15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1 77,'5'-6'0,"-3"2"15,1 1-15,4-3 13,3 3-13,3-1 13,2 2-13,5 0 3,2-1-3,1-1-1,2 2 1,-5 0 3,-3 4-3,-4 0-11,-6-4 11,-2 4-35,0 0 35,0 0-51,-5-2 25</inkml:trace>
</inkml:ink>
</file>

<file path=word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6.4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12 68,'-11'-5'0,"1"1"18,3 2-18,2 2 14,2 0-14,3 0 11,-2-2-11,2 2 3,2 0-3,3 8 4,8-7-4,12-2 4,5 2-4,5 1-1,0-4 1,6 2-1,-9-1 1,-7 1-12,-2-2 12,-8 2-36,-2 2 36,-3-1-63,-10-1 54</inkml:trace>
</inkml:ink>
</file>

<file path=word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5.77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8 79,'7'-11'0,"-2"3"19,-2 4-19,-1 0 20,-2 4-20,0-1 15,0 1-15,0 3 4,-2 11-4,2 10 0,0 14 0,2 1 1,-2-3-1,3 2-1,-1 1 1,-2-3-15,0-8 15,3-5-18,-1-5 18,-2-4-10,3-5 10,-3 2-11,3-7 11,-3 0-14,0-2 14,0-2-20,-3-4 20,0-2-28,3 6 7</inkml:trace>
</inkml:ink>
</file>

<file path=word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4.3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0 60,'-10'15'0,"10"-6"30,8-1-30,2-6 22,7-2-22,4 2 15,-1 0-15,-3 1 8,3-3-8,-2 4 2,-3-2-2,-3 0 0,4-2 0,-4-2-6,-2 0 6,3 0-45,-13 2-41</inkml:trace>
</inkml:ink>
</file>

<file path=word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1.71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 5 74,'-2'13'0,"4"-6"17,8-3-17,3-4 13,4 0-13,1-2 6,5 0-6,2-1 2,-3-3-2,1 0 0,-3 3 0,-2 1-25,-3-2 25,-5 2-72,-10 2 57</inkml:trace>
</inkml:ink>
</file>

<file path=word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1.01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6 53,'5'-12'0,"2"3"21,1 1-21,5-1 20,2-1-20,2 3 21,3 7-21,3 0 4,-6 6-4,-4 1 0,0 4 0,-11 3 2,-2 3-2,-7-1-9,-4-1 9,-1 4-19,-6-6 19,3 3-11,0-3 11,0 0-3,3-6 3,2 1 0,5-2 0,2-5 0,1 1 0,2 2 1,2-6-1,6 2 7,2-5-7,5 3 0,0 0 0,-3-4 1,11 2-1,2 3-2,-10-1 2,-2 0-24,-1 0 24,-7 0-47,-5 2 32</inkml:trace>
</inkml:ink>
</file>

<file path=word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00.64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0 63,'-15'18'0,"3"-7"15,7-2-15,7 1 16,3-3-16,5-5 15,3 0-15,4 0 3,6-4-3,2-2 2,3 4-2,-1-2-2,-4 0 2,-8 2-24,-3-1 24,-2 1-44,-10 0 0</inkml:trace>
</inkml:ink>
</file>

<file path=word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8.8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2 86,'8'-4'0,"-3"0"26,-3-1-26,-2 5 17,0 0-17,5 11 4,-5 2-4,2 2 2,1 4-2,-1 1-1,1 1 1,-3 1-5,2-1 5,1-2-24,-1-1 24,3 1-33,0-2 33,0-6-44,-5-11 16</inkml:trace>
</inkml:ink>
</file>

<file path=word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7.5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5 0 53,'-20'11'0,"8"-5"22,4 1-22,3-5 11,8 2-11,9 0 18,8-3-18,3 1 11,-1-7-11,6 1 3,2 0-3,-3-2 0,1 6 0,-6-1-6,-2 2 6,-7-4-35,-1 5 35,-4 1-62,-8-3 47</inkml:trace>
</inkml:ink>
</file>

<file path=word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6.3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 0 42,'-13'7'0,"3"1"10,3-1-10,-1 3 23,3-5-23,3-1 13,2 0-13,5-2 19,5 0-19,7-2 16,6-2-16,4 0 5,3 0-5,2 0 1,-4 2-1,-6 6 0,-2-4 0,-3 0-2,-7 1 2,-2-1-36,-8-2-55</inkml:trace>
</inkml:ink>
</file>

<file path=word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6.8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0 66,'-15'9'0,"5"-3"22,2-2-22,6 1 5,-1-1-5,1 3 13,4 2-13,6-1 8,-1-3-8,8-5 7,5 2-7,8-5 2,-3 1-2,7 2 2,-4-2-2,2 4-1,-3-4 1,-7 2-18,-2-2 18,-6 4-40,-2 2 40,0-6-56,-10 2 46</inkml:trace>
</inkml:ink>
</file>

<file path=word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3.9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 89 94,'-7'-28'0,"0"10"3,3 3-3,1 4-17,3 1 17,-7 3-38,7 7-4</inkml:trace>
</inkml:ink>
</file>

<file path=word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9.6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 95 83,'-12'-35'0,"-1"12"7,6 8-7,2 6-11,2 1 11,-2 2-42,5 6 5</inkml:trace>
</inkml:ink>
</file>

<file path=word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6.7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79 75,'-5'-32'0,"5"9"-14,-3 8 14,3 6-28,0 9-5</inkml:trace>
</inkml:ink>
</file>

<file path=word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00.0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1 39,'2'-19'0,"1"4"17,-1 6-17,-2 7 4,0-4-4,3 12 3,-1 2-3,-2 8 12,3 5-12,-1 5 3,-2 0-3,3 2-3,-1 2 3,-2 0-5,0-4 5,0-3-14,0-5 14,-2-6-11,2 3 11,0-8-3,-3 1 3,3-3 1,0-5-1,0 4 3,5-4-3,0-4 8,5-3-8,3-5 3,2-1-3,0-2 5,0-1-5,0-1 4,-3 2-4,1 2 1,-6 3-1,-2 3-1,0-1 1,-2 5 0,-3 3 0,-8 2-12,-4 1 12,-3 3-7,0 3 7,0 4 0,2-1 0,6-1 1,-1 4-1,8-2 5,3 0-5,2-2 18,7-2-18,3-1 9,0-2-9,3-6 1,-3 0-1,4-4-6,-1 4 6,2-2-26,-20 2-23</inkml:trace>
</inkml:ink>
</file>

<file path=word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9.37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35 25,'3'-11'0,"-1"3"19,-2 1-19,0 3 14,3 0-14,-3 4 17,0 0-17,0 0 5,0 0-5,-3-4 7,3 4-7,0 0 3,0 0-3,0 4 3,3 6-3,-6 1 0,3 6 0,3 5 0,-3 3 0,0 5-1,0-6 1,0 1-3,0-2 3,2-8-17,-2-2 17,0-4-19,3-1 19,-6 1-7,3-7 7,-2 2-7,2-2 7,0-2-13,0 0 13,0 0-24,0 0 22</inkml:trace>
</inkml:ink>
</file>

<file path=word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5.57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 24 41,'-20'2'0,"5"-2"18,10 2-18,0-1 15,5-1-15,5-1 17,3 2-17,7-2 2,2-3-2,8 0 2,1 0-2,-1 0-2,-3 1 2,-2-1-21,-7 0 21,-6 2-33,-7 2-6</inkml:trace>
</inkml:ink>
</file>

<file path=word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5.18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0 70,'5'-9'0,"0"5"9,-5-1-9,2 5 7,1-2-7,-1 13 2,-2 4-2,3 6 3,-3 7-3,0-6 1,0 5-1,2 3 1,-2 3-1,0 1 1,5-6-1,-2-5-1,7-3 1,10-3 6,0-5-6,-3-3-2,3-3 2,-5-6-7,0 1 7,0-4-16,-3-5 16,-7 1-18,-2-1 18,-6-5-28,3 13 0</inkml:trace>
</inkml:ink>
</file>

<file path=word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8.8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 21 69,'10'-1'0,"-5"-3"13,0 2-13,-3 2 11,1-2-11,-1 8 3,-2 3-3,0 0 1,3 8-1,-3 10 4,0 3-4,-3 5 3,1-5-3,2-2-1,0-3 1,0-6-7,2-4 7,-2 0-10,0-6 10,0-3-8,3-3 8,-3 1-2,0-4 2,-3-4 3,1-1-3,-3-1 5,0-1-5,0-5 4,0-1-4,0-4 0,2-3 0,-2-9 3,3 5-3,-1-4 0,6 0 0,4 9-1,1 0 1,4-1 0,6 5 0,-3 3 2,2 1-2,3 6-1,0-1 1,3 8 6,2 2-6,-3 1 1,-4 5-1,-6 1-3,-7-4 3,-7 3-5,-11 3 5,-2 2-5,-5-2 5,0 2-3,0-4 3,0-3 1,-2-3-1,2-1 0,0 2 0,2-6-1,1 2 1,2-1 1,7-2-1,-2 1 1,10 1-1,5 5 4,5 2-4,8 1 3,-1 2-3,6-1 4,-1 3-4,1-2 5,2 2-5,0-2 5,0-1-5,0-1 0,-3-3 0,-4 1-19,-8-5 19,-5-2-27,0 0 27,-5-2-41,0 2 23</inkml:trace>
</inkml:ink>
</file>

<file path=word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8.1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41 45,'-15'0'0,"2"-2"14,8 2-14,8-2 15,2 2-15,2 0 15,6-2-15,7 0 4,5 2-4,2-5-3,3-1 3,3-3-27,-8 1 27,-3 1-44,-22 7 25</inkml:trace>
</inkml:ink>
</file>

<file path=word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5.9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46 63,'-2'-4'0,"2"-1"17,0 5-17,0-2 27,7-2-27,6 1 16,4 1-16,6-2 8,7-1-8,2-2 7,-2 3-7,-5 1-1,-2 1 1,-3 2 1,-5 2-1,-5-1-22,-3 5 22,-4-3-43,-1 1 43,-4 5-52,2-9 31</inkml:trace>
</inkml:ink>
</file>

<file path=word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7.7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73 42,'28'-21'0,"-6"4"12,-2 4-12,-5 4 14,-5 3-14,-2-1 15,-3 7-15,0 0 8,-5 3-8,-2 11 1,-3 4-1,-1 9 7,-1 1-7,-1 6 13,1 3-13,2 3 6,0-4-6,2-6-2,-2 2 2,5-6 0,-2 0 0,4-1-5,1-4 5,4-4-6,3-2 6,5-8-8,3-1 8,2-6-7,0-4 7,3-2-12,-3-1 12,-5-3-34,-15 10-10</inkml:trace>
</inkml:ink>
</file>

<file path=word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6.3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4 82,'0'-19'0,"0"8"8,0 3-8,0 8 14,0 4-14,8 7 17,-3 12-17,10 3 19,7 4-19,-2 6 9,0 4-9,-2 8 6,-3 1-6,-10 2 4,-2-2-4,-1-4-2,-2-5 2,-2-6 0,2-10 0,-5-7-6,2-6 6,1-3-19,-6-2 19,5-6-17,3 0 17,-2-2-40,2 2-35</inkml:trace>
</inkml:ink>
</file>

<file path=word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5.97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44 66,'-20'-6'0,"12"2"14,13 0-14,3 1 13,9-1-13,8 2 7,3 0-7,0 4-1,-6-8 1,3 3-30,-7-5 30,-1 3-47,-17 5 25</inkml:trace>
</inkml:ink>
</file>

<file path=word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5.6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75 48,'8'-28'0,"-3"9"23,2 8-23,-9 4 12,4 3-12,1-2 17,-1 6-17,-2 4 12,-5 2-12,0 3 12,5 8-12,0 4 6,-5 3-6,0 8 0,5 0 0,-2-6 0,-3 4 0,0 1-4,7-5 4,-2-2-12,0-1 12,5-6-7,3-4 7,4-9-14,-4 3 14,2-5-14,3 0 14,-6-4-13,-2-2 13,0-5-44,-5 9 22</inkml:trace>
</inkml:ink>
</file>

<file path=word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5.27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6 38 69,'15'-19'0,"-6"8"10,-1 3-10,-8 8 13,-13 10-13,-1 7 17,-6 7-17,0 2 11,-5 5-11,2 0 1,1 5-1,2 5 0,0 5 0,3-1-3,4 5 3,1-1 7,4-4-7,6-7-1,7-4 1,2-6 3,6-9-3,2-4-15,5-10 15,2 1-37,3-8 37,-3-6-62,-22 8 49</inkml:trace>
</inkml:ink>
</file>

<file path=word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4.7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67 57,'0'-15'0,"5"0"21,5 6-21,5 3 11,5 1-11,-2-1 6,4 4-6,4-2 0,-1 4 0,-3-2-15,1 1 15,-8-1-54,-15 2 28</inkml:trace>
</inkml:ink>
</file>

<file path=word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4.4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9 57 75,'8'-21'0,"-3"8"24,-3 4-24,-2 5 22,0-2-22,0 2 11,-5 6-11,-2 4 6,-3 1-6,-2 5 7,-3 3-7,2 4 3,1 3-3,-1 4 3,3 8-3,0 4 0,5-1 0,3-3-3,4 2 3,3-4 3,5 1-3,0-1-1,3-2 1,-1-1-4,1-3 4,-1-4-14,-4-7 14,-3-1-26,-1-7 26,-4-3-31,0-4 31,-7 0-42,7 0 9</inkml:trace>
</inkml:ink>
</file>

<file path=word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3.6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2 76,'5'-17'0,"0"6"18,-2 3-18,-1 2 18,-2 6-18,0 4 17,0 11-17,3 6 11,-1 7-11,1 9 6,-3 6-6,2-1 1,1 2-1,-1 0 2,1-7-2,2-5-1,0-4 1,0-9-16,-3-4 16,1-6-29,-1-3 29,4-8-44,-9-2 44,6-5-42,-3 9 25</inkml:trace>
</inkml:ink>
</file>

<file path=word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3.2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1 26 107,'-13'-11'0,"8"7"9,0-4-9,3 7 5,2-1-5,2 7 5,-2 1-5,0 13 9,3 1-9,-3 6 0,-3 8 0,1-2-2,-1 1 2,1-7-18,-1 1 18,3-7-16,3-1 16,-1-6-22,1-4 22,4-3-29,-7-6-19</inkml:trace>
</inkml:ink>
</file>

<file path=word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2.9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9 99,'10'4'0,"0"-6"18,0 6-18,0-4 14,5 0-14,3-4 1,7 1-1,2-3-1,3 1 1,3-3-7,-3 4 7,-8 1-18,-4 3 18,-6-4-33,-7 2 33,-5-3-56,0 5 39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52.3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1 50,'10'-23'0,"-2"8"28,-6 8-28,1 1 15,-1 12-15,3 7 16,-2 4-16,-3 6 7,0-1-7,2 6 7,-2 10-7,3 1 6,-3-1-6,0-6 0,0-4 0,0-7 0,0-2 0,0-2-17,0-6 17,0-3-28,2-1 28,1-5-25,-1-6 25,6-1-48,-8 5 37</inkml:trace>
</inkml:ink>
</file>

<file path=word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4.7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1-1 56,'-35'7'0,"13"-3"19,9-1-19,11 1 25,7-2-25,5 1 21,10-3-21,5 0 8,5-3-8,10 1 5,2-2-5,-2 4 4,-2-1-4,-3 2 0,-2 3 0,-1 1-2,-2 1 2,0 1-10,-7-2 10,-3 1-40,-20-6-46</inkml:trace>
</inkml:ink>
</file>

<file path=word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2.57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 51 72,'0'-21'0,"-3"4"26,1 10-26,-1 1 6,3 6-6,5 4 13,0 7-13,3 10 14,4 5-14,3 14 13,0 7-13,0-2 11,5 9-11,-8-5 0,1-6 0,-6-7-9,3-4 9,-5-8-11,-5-5 11,-2-6-17,-1-4 17,1-3-25,-3-2 25,-3-6-27,6 0 27,-3-2-41,5 4 16</inkml:trace>
</inkml:ink>
</file>

<file path=word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2.2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 31 78,'-22'-9'0,"15"5"15,7-1-15,5 1 18,14 2-18,6 4 8,-5 0-8,0 0-1,5-2 1,-3 0-32,-5-8 32,-7 4-50,-10 4 14</inkml:trace>
</inkml:ink>
</file>

<file path=word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1.9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2 84 82,'5'-33'0,"0"12"12,0 6-12,-5 6 17,2 3-17,-2 6 5,3 4-5,-1 7 5,-4 8-5,-6 5 5,6 2-5,-6 4-2,3 6 2,-2-2-1,-1-4 1,3-2-14,0-6 14,2-1-13,6-6 13,0-6-8,4 1 8,1-5-10,12-5 10,-3 0-22,-2-1 22,0-5-28,-15 6 0</inkml:trace>
</inkml:ink>
</file>

<file path=word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1.5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6 63 56,'8'-25'0,"-1"12"19,-4 2-19,-1 3 20,1 5-20,-1 1 20,-4 0-20,2 2 16,-3 2-16,1 1 7,-3 7-7,-5 9 6,0 5-6,0 12-4,-3 5 4,1-1 6,2 1-6,-1 2 0,4 3 0,2-13-3,5-2 3,0-7-12,0-5 12,5-2-13,0-4 13,5-6-12,0-1 12,5-2-26,0 0 26,0-4-31,-15 0-18</inkml:trace>
</inkml:ink>
</file>

<file path=word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51.07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9 41 77,'-2'-15'0,"-1"3"19,1 5-19,2 1 12,-3 4-12,3 2 6,0 0-6,0 6-1,-3 11 1,3 4-5,-2-1 5,-1 1-13,3-2 13,0 0-12,0-6 12,3 0-11,-6-4 11,3-1-2,0-4 2,0-4 2,0-2-2,-5 0-1,3-4 1,-3-1 2,2-1-2,1-1 9,-1-3-9,1 1 6,4-4-6,1-4 5,2 4-5,2-4 6,3 6-6,1 0 8,1 6-8,1-1 3,2 4-3,0 4 2,-3 6-2,-2 1 3,3 7-3,-3-1 1,-5 2-1,-3 2-1,1-6 1,2-3-5,-5 1 5,0-1-25,0-5 25,0 1-24,5-2 24,-5-2-34,0 0 7</inkml:trace>
</inkml:ink>
</file>

<file path=word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9.2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91 49,'2'-27'0,"-2"7"25,0 3-25,0 5 16,3 5-16,-3 1 19,0 2-19,-3 1 18,3 3-18,0 0 7,0 7-7,3 4 10,-1 10-10,-2 7 7,-2 18-7,2 1 2,0 0-2,2 0 1,1-6-1,4-3-6,1-8 6,-1-10-13,3-4 13,-5-5-23,0-4 23,0-3-41,-7-6 41,2-3-44,0 5 17</inkml:trace>
</inkml:ink>
</file>

<file path=word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8.8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80,'3'9'0,"9"-4"23,3-3-23,5-2 11,-2-2-11,-1 0 1,3 2-1,-2-1-4,2-3 4,-5 4-50,-15 0-11</inkml:trace>
</inkml:ink>
</file>

<file path=word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8.5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3 80,'10'4'0,"-2"-6"14,-1 2-14,3 0 18,0-2-18,8-3 5,2-1-5,2-1 0,3 3 0,-3 0 1,1 3-1,-3-3-32,-6 0 32,-4 4-39,-10 0-8</inkml:trace>
</inkml:ink>
</file>

<file path=word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8.2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37 69,'-5'-17'0,"5"6"18,2 3-18,1 6 26,2 6-26,7 2 16,-2 3-16,3 14 8,2 5-8,2 11 1,-4 8-1,-3-5-2,-3 3 2,1 0-1,-3-9 1,-2-2-4,-3-10 4,2-3-16,-4-4 16,-3-2-21,-6-4 21,4-1-14,-1-1 14,3-2-17,3 1 17,2-2-25,0-6-13</inkml:trace>
</inkml:ink>
</file>

<file path=word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7.8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7 58 59,'-25'-17'0,"10"4"19,5 2-19,3 3 9,9 2-9,8 5 12,8-1-12,7 2 11,2 0-11,1 3-1,-3 1 1,-5-6-21,-5 2 21,0-2-51,-15 2 14</inkml:trace>
</inkml:ink>
</file>

<file path=word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4.4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0 69,'0'-17'0,"5"2"11,-5 7-11,0 8 8,0 0-8,3 8 15,-1 5-15,1 6 7,2 3-7,0 0 1,-3-1-1,3 0 1,0-5-1,0-2 0,0-3 0,5-6 0,-2 1 0,4-6 0,1-2 0,4 0 1,-2-7-1,6 0-1,-4-3 1,-2 1 0,-5-4 0,3 2-2,-8 2 2,-3-6 7,-4 4-7,2 0 12,0 5-12,0 3 17,0 5-17,-5 0 4,2 7-4,-4 8-1,-1 0 1,3 6 0,0 3 0,5 6-1,-2 4 1,-1 1 2,3 1-2,3-1-10,-1-5 10,3-9-22,0-2 22,3-6-35,-3-4 35,-3-3-59,-2-6 35</inkml:trace>
</inkml:ink>
</file>

<file path=word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7.5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 86 90,'15'-36'0,"-8"13"21,1 8-21,-6 8 10,1 1-10,-3 6 3,-3 13-3,-2 10 2,-5 3-2,0 8 0,5 7 0,3-3 0,-3-1 0,2-5-14,1-4 14,-1-9-19,1 0 19,7-6-23,2-4 23,-4-3-17,4-2 17,6-2-5,-1-4 5,1-2-17,-13 4-14</inkml:trace>
</inkml:ink>
</file>

<file path=word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7.1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9 36 61,'8'-13'0,"-1"5"17,-4-1-17,2 3 19,-5 3-19,2 1 17,-2 2-17,0 0 9,-2 2-9,-3 9 3,-5 6-3,0 9 5,-6 12-5,1 1 1,3 10-1,-1 1 3,3-1-3,0-2-3,5-9 3,0-10-14,5-4 14,5-5-23,3-2 23,2-8-18,5-3 18,0 0-26,-15-6-25</inkml:trace>
</inkml:ink>
</file>

<file path=word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6.4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64 53,'0'-13'0,"0"4"20,0-3-20,0 3 17,0 1-17,0 3 19,0 1-19,2 0 20,-2 4-20,0-2 10,0 2-10,0 6-3,-2 16 3,2 10 1,0 6-1,-3 2-2,1 1 2,0-1-3,2-3 3,0-7-17,0-3 17,0-7-13,0-5 13,0-3-12,0-3 12,2-3-29,-2-3 29,5-4-51,-5 1 41</inkml:trace>
</inkml:ink>
</file>

<file path=word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4.4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56 48,'0'-24'0,"-2"9"24,2 6-24,0 3 12,0 0-12,-3 4 11,6 8-11,-3 9 3,0 11-3,2 10 0,1-2 0,-3 1-2,-3 3 2,3-2 0,0-1 0,0-3-1,3-7 1,2-1-2,-3-9 2,1-6-1,2-1 1,2-8-1,3-2 1,2-9 1,3-2-1,0-4-1,-2-4 1,-1 2 5,1 1-5,-3-1 11,-3 4-11,1 2 2,-3 1-2,-3 3 0,1 3 0,-1 4 1,-2-1-1,0-1-11,-5 4 11,-2 6-16,-3-3 16,5 7-3,-3 1 3,-2-5 3,8 3-3,-1 4 3,6-3-3,-1 1 8,1-2-8,2 1 10,2 1-10,1-4 3,-1-1-3,1 1-1,2-3 1,2 2-2,1-2 2,-6-4-37,-7 0-30</inkml:trace>
</inkml:ink>
</file>

<file path=word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3.8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80 60,'-12'-32'0,"3"9"22,4 10-22,3 4 10,-1 5-10,-2 2 3,5 9-3,5 10 10,-2 4-10,4 5 3,0-1-3,-5 1 1,1 2-1,-3-1-10,0 1 10,-3-2-18,1-3 18,0-6-9,-1-6 9,3-1-24,3-5 24,1-3-29,-4-2 10</inkml:trace>
</inkml:ink>
</file>

<file path=word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3.1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87 53,'8'-30'0,"-3"7"27,0 10-27,-3 5 18,-2 1-18,0 1 14,0 6-14,-2 4 3,-1 9-3,1 10-1,-1 5 1,1 2 1,2 4-1,0 4 0,2 1 0,1-1-1,2-6 1,-3-4 0,1-5 0,-3-5 1,-3-4-1,3-3-3,3-7 3,-3-3 1,2-1-1,-2 0 0,8-7 0,-3-4 0,5-6 0,0-8 2,0 3-2,3-3 0,-1 1 0,-2 5 0,-2 4 0,-3 7 1,-3 1-1,-2 3 0,-2 2 0,-3 2-7,-3 6 7,-2 3-5,5 1 5,-2 3 0,-1 2 0,3 4 1,0-4-1,3 2 2,2-4-2,2 4 8,6-8-8,4-1 11,1-1-11,7-3 6,0-2-6,2 2 0,-4-2 0,-3 1-4,-15-3-124</inkml:trace>
</inkml:ink>
</file>

<file path=word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2.4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11 61,'-5'-9'0,"0"7"2,-3 10-2,8 9 11,0 1-11,-2 9-1,7 5 1,-3 2-1,3-4 1,3-4-16,-3-5 16,-3-4-24,1-6 24,-1-4-23,-2-7 14</inkml:trace>
</inkml:ink>
</file>

<file path=word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42.45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64 72,'12'-16'0,"-4"5"18,-3 6-18,0 1 18,-5 0-18,0 0 13,0 4-13,0 0-3,-5 2 3,0 6-1,-5 5 1,5 0-1,-3 8 1,3-1-1,3-1 1,-1 0 0,6-2 0,-1 0-1,8-4 1,-2 0 2,4-3-2,3-7 3,6-3-3,1-3 3,1-5-3,-3-5 2,0 0-2,-5-2 14,-8 0-14,-1-4 17,-6 0-17,-8-4 8,-5 5-8,-4 1-1,-3 2 1,2 3-4,-2 3 4,3 0-35,17 9-88</inkml:trace>
</inkml:ink>
</file>

<file path=word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41.97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4 7 83,'15'-5'0,"-7"5"16,-3-2-16,-8 7 7,-4 5-7,-11 9 1,3 3-1,-7 2-1,-1 3 1,-4-1 1,2 2-1,0-4-4,7-1 4,8-3-28,0-6 28,8-7-54,2-7 33</inkml:trace>
</inkml:ink>
</file>

<file path=word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41.65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 13 67,'-3'-6'0,"1"1"8,2 3-8,2 4 13,6 0-13,4 1 19,4 3-19,4-2 7,-3 5-7,8-1-1,-2 1 1,-1-3 2,-1 1-2,-4-1 0,-4-2 0,-6 0 3,1 1-3,-6 1 5,-4 5-5,-6 0 1,-2 6-1,-5 8-1,-3-4 1,-2 1-3,3-3 3,-1 0-3,3-4 3,0 2-22,3-4 22,2-4-33,5-1 33,0-6-45,5-2 28</inkml:trace>
</inkml:ink>
</file>

<file path=word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3.9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 119 59,'-7'-17'0,"2"-1"18,5 3-18,5 0 13,5 0-13,2 2 17,6 0-17,2 2 14,2 11-14,-4 1 0,-1 9 0,-4 5 0,-3 3 0,-8 3 0,-2 0 0,-2 3-9,-3-2 9,-8-1-19,-2-1 19,-2 1-9,-3-4 9,5-4-4,-3-4 4,3-3 3,5-3-3,3 1 3,-1-4-3,3 0 11,3 0-11,2-2 7,2-1-7,8-1 3,3 4-3,2-4 0,5 2 0,-3 0-1,3 1 1,3 1-6,-3-2 6,0 0-10,0 2 10,-3 0-37,-2-4 37,-5 2-51,-10 2 49</inkml:trace>
</inkml:ink>
</file>

<file path=word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41.24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17 63,'-12'-4'0,"4"1"12,6 1-12,2 2 12,10-4-12,4 2 5,6 0-5,0 2 1,2 0-1,0 2-32,-22-2-29</inkml:trace>
</inkml:ink>
</file>

<file path=word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40.94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3 57 36,'-14'-15'0,"6"5"23,1 1-23,2 5 21,2-3-21,1-1 20,2 4-20,0 1 15,0 3-15,0 0 16,0 0-16,0 0 7,-3 0-7,1 7-1,-3 10 1,0 7 7,0 3-7,0 6-6,-3 5 6,3 0 2,0-1-2,3-3-2,2-6 2,2-7 1,1 1-1,7-5-3,0-4 3,5 0 7,5-3-7,-1-5-8,4-3 8,-3-2-25,-3-4 25,3-1-32,-8-1 32,-2-1-51,-10 7 24</inkml:trace>
</inkml:ink>
</file>

<file path=word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08.5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 0 42,'-8'5'0,"3"-1"17,5-4-17,3 4 17,-3-4-17,5 4 12,2 1-12,3 1 10,3 0-10,7-3 6,5 1-6,10-6 0,10 0 0,2-1-8,-7-1 8,-7-2-17,-5 2 17,-8 3-29,-20 1-21</inkml:trace>
</inkml:ink>
</file>

<file path=word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02.5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5 53,'7'-8'0,"-2"1"15,0 5-15,-2 2 3,-1 5-3,-2 1 1,0 0-1,0 7-2,3-2 2,-1 4-4,-2-2 4,3 0-22,-1-2 22,-2-1-8,3-3 8,-1-1-2,-2-3 2,0-3-6,0 0 6,0 0 4,0-5-4,0-1 5,0-1-5,-2-3 10,-1-1-10,3-2 13,3 2-13,-1 0 10,-2 3-10,5 1 4,-2 3-4,2 0 4,0-3-4,2 1-3,1 2 3,2 4 2,0 4-2,0-2 6,2 0-6,1 2 0,0 1 0,-3 3-4,-3 5 4,-2 0-10,0 2 10,-5-4-19,0 0 19,-2-1-17,-1-3 17,1-1-8,-3-1 8,2-1-1,1-4 1,-1 2-3,3-4 3,-2 0 0,2-4 0,-3-1 7,3-2-7,-2-6 9,2 2-9,0 0 11,0-1-11,2 5 12,3 4-12,0-1 10,3-2-10,-3 1 2,2 1-2,1 1 2,2 1-2,-5 4 7,2-2-7,1 0 4,-3 2-4,2 2 6,1 0-6,-3 4 2,0-1-2,2 3 0,-2-1 0,-2 3-8,-1 3 8,-2 0-2,0 0 2,3 0-1,-1-4 1,1 1-8,-1-3 8,1-1-8,-3-3 8,2 1-18,-2-4 18,0 0-20,0 0 20,0 0-19,0 0 10</inkml:trace>
</inkml:ink>
</file>

<file path=word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01.57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 26 54,'-9'-9'0,"4"2"15,2 3-15,3 4 13,-2-2-13,-3 0 4,5 0-4,0 2 4,3 4-4,-6 4 0,6 1 0,-3 2 1,2 2-1,0 2-4,1 0 4,-1 0-12,1-2 12,1-2-28,-1-1 28,-3-1-26,0-9 5</inkml:trace>
</inkml:ink>
</file>

<file path=word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00.5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44 28,'-18'4'0,"13"4"20,0-7-20,10 1 24,8 0-24,12-2 11,15-2-11,8-1 5,4-3-5,1-3 2,-5 1-2,-1-1-1,6 1 1,-5 2-1,-6 3 1,-4 1 9,-8 2-9,-5 0 2,-7 0-2,-8 0-2,-3 2 2,-4 0-5,-3-2 5,0 5-6,-3-3 6,-4 0-29,2 0 29,0-2-40,5 0 23</inkml:trace>
</inkml:ink>
</file>

<file path=word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4.5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5 53,'-17'-1'0,"4"-1"16,6 1-16,12-1 14,5 4-14,7-2 15,3 1-15,8 1 7,4-1-7,8 3-1,-4-4 1,-4 1 0,-4-1 0,-8 2-21,-3-4 21,-4 2-21,-6-1 21,-4-3-28,-3 4-6</inkml:trace>
</inkml:ink>
</file>

<file path=word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9.9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9-1 58,'-13'5'0,"6"-6"21,-1-1-21,3 2 16,2 0-16,1-2 12,2 2-12,0 0 5,-3 5-5,3-1 1,3 2-1,-3 3-2,0 4 2,0 4-2,2-2 2,-2 6-4,3-6 4,-3-2-17,3-1 17,-3-3-2,2-3 2,-2-1 0,0-1 0,0-4-1,0 0 1,0 6 1,0-6-1,0 0 0,0 2 0,0 1 0,0-3 0,0 0 2,0 0-2,3 0 6,2 0-6,0 2 3,5-2-3,0 2-1,5-4 1,2-1 1,3 3-1,3-8 0,0 2 0,-3-1 1,-3 7-1,-2-2 1,-5 2-1,-2 2 1,-6-2-1,-2 0-9,3-2 9,-8 0-38,5 2-15</inkml:trace>
</inkml:ink>
</file>

<file path=word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9.29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0 0 56,'-22'4'0,"9"-2"14,6 1-14,7-1 15,2 0-15,11-2 12,7 0-12,12 0 14,14 0-14,4 2 7,8-4-7,-6 0 0,-4 2 0,-8-5 0,-2 1 0,-1 0 1,-6 4-1,-11 4-4,-5-4 4,-5 0-27,-3 0 27,-7-4-37,0 4-14</inkml:trace>
</inkml:ink>
</file>

<file path=word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7.2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31 52,'-10'-7'0,"3"2"19,2 3-19,2 0 9,3 2-9,3-6 15,4 6-15,11 2 11,7-4-11,8-1 2,4 1-2,-2 0-4,-5 0 4,-2 1-18,-5 2 18,-11-2-30,1 2 30,-11-1-39,-2 0 22</inkml:trace>
</inkml:ink>
</file>

<file path=word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3.2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0 69,'-18'8'0,"8"-3"21,8-1-21,2 0 21,10-4-21,2 2 13,6-2-13,0 2 8,-3-2-8,2 1 3,1-1-3,2 0 0,0-1 0,-3 1 0,-2 0 0,3 0-3,-5 0 3,2 1-29,-15-1-74</inkml:trace>
</inkml:ink>
</file>

<file path=word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03.3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99 68,'0'-31'0,"0"6"18,-2 9-18,2 3 5,0 5-5,0 3-1,0 5 1,-2-4-38,2 4-14</inkml:trace>
</inkml:ink>
</file>

<file path=word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2.8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92 84,'-15'-34'0,"3"14"4,9 5-4,3 4-5,0 2 5,5 5-28,-5 4-27</inkml:trace>
</inkml:ink>
</file>

<file path=word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58.2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 234 46,'-15'-10'0,"5"5"16,2-1-16,3 4 12,3 2-12,-3-2 6,5 2-6,5-2 10,0 4-10,7 0 14,3 2-14,1-2 7,4 0-7,2 3 6,3-1-6,8-2 4,-3 0-4,0 1 2,3-3-2,-8 2 3,2-2-3,-2-2 0,3 1 0,-3 1 1,-5 0-1,3 0-1,-3 0 1,-8 0 0,1 1 0,-6-1 0,1 2 0,-5-2 3,-3 0-3,0 0 10,0 0-10,2-2 4,-2-1-4,0-3-3,5-1 3,0-3 3,0 1-3,3-4 0,-1-6 0,6-5-8,2 3 8,-5 1-4,2-3 4,1 6-1,-1 4 1,-4 0-1,2 4 1,-5 1 0,-3 7 0,3-1 1,-5 2-1,0 2-1,3 5 1,0 8 1,-1 4-1,3 1-1,-2 8 1,2-3-1,-3-5 1,8 1 0,-2-3 0,-1 1-1,-2-4 1,5 0-1,0-2 1,-5-3 1,3-7-1,-3 3-6,0-6 6,2-6-2,-4 1 2,-1 1 1,1-7-1,2-2-2,0-4 2,0 2 1,2-8-1,1-3 0,0-2 0,-1-2 0,1 8 0,-3-1 0,0 6 0,0 4 1,-3 4-1,1 3-1,-3 5 1,2-3 0,-2 13 0,3 10 0,-1 1 0,-2 5 2,3 5-2,2 1-2,-3-2 2,1-1 1,-1-2-1,3 0-2,-2 0 2,-1-5-1,3-4 1,-2-8-5,2-2 5,-3-5-1,3-7 1,0-3-1,3-7 1,-3 0 1,5-3-1,0-3-1,0 0 1,0-1-1,0 1 1,0-1 1,-2 5-1,-1 6 1,-2 3-1,-5 5 1,3-1-1,-1-2 3,-2 4-3,0 8-1,3-2 1,2 0-1,-3 1 1,3 1 2,0-3-2,0 7 5,3-5-5,2-1 3,2 2-3,3-2 3,5-3-3,3 1 0,2 0 0,5-4-2,0 2 2,0 0 3,1-3-3,-1 1 2,2-2-2,8 0 3,8 4-3,2-4 3,3 4-3,-3-1 1,-5 1-1,-5-6 1,-4 4-1,-1-2 2,-3 2-2,3 1 4,0-3-4,-2-2-5,-3 4 5,-5-1 0,-2-1 0,-3 4 1,0 2-1,3-4 4,-6 4-4,-2-2-3,-2 0 3,-6 0 4,1 2-4,-6-4-4,1 4 4,-3-2 3,0 2-3,2-2 0,-2 0 0,3 1-3,-3-1 3,0 0-3,0 0 3,0 0-14,0 0-109</inkml:trace>
</inkml:ink>
</file>

<file path=word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43.13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 137 45,'-5'7'0,"3"-1"25,7 0-25,2-2 14,6-1-14,2 1 9,5-2-9,2-2 14,6-4-14,-3 6 5,3-4-5,4-2 4,6 1-4,10-1 5,9-2-5,9-7 2,4 0-2,-5-2 5,6-2-5,1 0 7,-4 4-7,0 1 3,-3 3-3,-10 3 2,-7 3-2,-8 3 6,-7 0-6,-6 2 0,-7-2 0,-4 0 1,-4 0-1,-9 3-1,2-5 1,0 4 0,-3-2 0,-2 0 3,0 0-3,0 0 0,3-2 0,-3 2 0,0 0 0,0-1-16,0 1 16,0 0-46,2-4 46,-2-6-81,0 1 81,-5 0-4,5 9 2</inkml:trace>
</inkml:ink>
</file>

<file path=word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08.9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0 44,'-7'13'0,"7"-5"25,-3 3-25,6-3 15,2-1-15,5-1 9,2 1-9,6-1 3,-3-4-3,5 0-5,-2-2 5,2 2-18,-5-4 18,-5 2-37,-10 0 1</inkml:trace>
</inkml:ink>
</file>

<file path=word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07.5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0 59,'-8'9'0,"8"-5"19,5 2-19,8-4 8,7-4-8,5 0 5,0-2-5,5 2 3,-5 0-3,0 8-4,-7-4 4,-3 0-21,-5-2 21,-3 2-19,-1-2 19,-4 0-27,-2 0 4</inkml:trace>
</inkml:ink>
</file>

<file path=word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07.1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 16 43,'-12'-2'0,"4"-1"23,3 1-23,2-1 14,3 3-14,0 0 5,0 0-5,-2-2 5,4 6-5,6-4 8,7 1-8,8-1 2,5 0-2,-2 0-1,2-3 1,-5 3-5,3-3 5,-6 1-9,-7 2 9,-3 0-12,-2 0 12,-8 0-17,0-2 17,-8 2-40,8 0 24</inkml:trace>
</inkml:ink>
</file>

<file path=word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4.1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5 30 62,'5'-15'0,"5"6"20,2 5-20,1 6 16,-1 0-16,-2 5 6,-7 4-6,-3 2-7,-8 4 7,-4 4-16,-3 0 16,-8-1-13,-1-1 13,-1 0-2,2-4 2,3-2 1,3-6-1,4-1-35,13-6 3</inkml:trace>
</inkml:ink>
</file>

<file path=word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3.7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3 47 61,'10'-7'0,"-7"-3"20,-6 3-20,0-3 11,-4 5-11,-1 1 6,-2 0-6,-2 4 2,-1 2-2,1 4 4,-1-1-4,-2 5 0,3-1 0,-3 2 0,-1-1 0,4 5 0,2 2 0,-3 3 0,6 1 0,2 3 4,5 1-4,2-1-1,8-2 1,8-7-3,2-1 3,3-5-8,2-3 8,0-1-13,2-3 13,-2 0-11,1 0 11,-6-2-22,-8-2 22,-4 2-35,-8 0 20</inkml:trace>
</inkml:ink>
</file>

<file path=word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3.2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35 54,'10'-11'0,"-3"1"19,-2 7-19,-8-3 15,3 4-15,0-2 10,-5 4-10,1 0 9,1 6-9,-4 0 3,2-3-3,-3 7 1,-2 3-1,3 2-7,-3 6 7,3 3-9,2-1 9,2-8-15,3 0 15,5 0-21,3-6 21,4-5 3,3-2-3,0-4 6,-1-5-6,-1-5 6,-1 3-6,-4 1 15,-3-5-15,-1 0 20,-1-4-20,-8 2 8,0-2-8,-5 0 3,0 6-3,-5 3-11,1 1 11,-4 1-34,1 2 34,2 1-58,15 3 41</inkml:trace>
</inkml:ink>
</file>

<file path=word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2.9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7 70,'8'-5'0,"-1"3"19,3-3-19,3 3 20,-1 2-20,1-4 13,5 4-13,-3 0 9,5 2-9,0-4 2,0 4-2,2-2-1,-4 0 1,-3 4-3,-2-1 3,-3-3-18,-10 0-93</inkml:trace>
</inkml:ink>
</file>

<file path=word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2.69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0 48,'-8'13'0,"3"-6"23,8-1-23,7-1 14,2-1-14,8-2 5,5 0-5,5-2 0,3 0 0,-1 0-2,-4 0 2,-8-2-24,-5 4 24,-8-2-39,-7 0 14</inkml:trace>
</inkml:ink>
</file>

<file path=word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2.3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61 68,'-13'-19'0,"8"10"14,3 0-14,7-1 14,0 7-14,7-1 12,1 4-12,5 0 7,7 0-7,10 0 1,0 0-1,2-2 1,1 0-1,-6 0-10,-4 1 10,-8 1-23,-5-2 23,-8 2-23,-2 0 23,-5 0-27,0 0-7</inkml:trace>
</inkml:ink>
</file>

<file path=word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1.9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8 60,'8'-16'0,"-1"4"15,-2 5-15,0 1 16,-3 1-16,-2 3 8,0 2-8,0 5 5,3 5-5,-1 8 3,-4 3-3,4 0 1,-2 5-1,3 4-1,-1 2 1,3 2-2,0-6 2,-5-4-9,0-1 9,-3-5-15,1-12 15,0 2-11,2-3 11,-3-1-14,1-2 14,4 0-24,-2-2 24,0 3-23,0-3 14</inkml:trace>
</inkml:ink>
</file>

<file path=word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1.5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0 50,'-18'10'0,"6"-1"17,7-2-17,7 6 23,6-7-23,9-1 16,8-5-16,10 0 1,-2-2-1,-3-1 1,-3 1-1,-2-4-11,-2 4 11,-11-1-24,-4 5 24,-1-4-26,-7 2-21</inkml:trace>
</inkml:ink>
</file>

<file path=word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51.18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7 0 23,'-22'-3'0,"5"4"21,5-1-21,4 0 22,6 2-22,-3-2 12,2 0-12,3 1 10,3 0-10,7 1 18,4-1-18,4 0 6,4-1-6,7 0 3,-2-1-3,-2 1-1,-8-3 1,-5 3-9,-2 0 9,-10 0-20,3-1 20,-3 1-26,-3 0 26,-7 0-37,10 0 15</inkml:trace>
</inkml:ink>
</file>

<file path=word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6.78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8 56 53,'-3'-23'0,"8"8"22,10 4-22,5 3 19,3 10-19,-3 6 15,0 3-15,-5 4 2,-8 2-2,-7 2 1,-5 0-1,-10 0-16,-7 1 16,-13-1-12,-3 4 12,-5-6 0,6-2 0,2-2-8,7-6 8,8 1-26,5-12 26,8-9-37,7 13 24</inkml:trace>
</inkml:ink>
</file>

<file path=word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6.4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4 82 67,'13'-15'0,"-3"-2"18,-8 6-18,-2-1 19,-2 3-19,-3 2 9,-3 1-9,1 2 11,-3 4-11,-5 0 3,3 2-3,-6 4 2,1 5-2,-3 2 1,2 4-1,-2 1-1,3 3 1,-1-4 0,1 2 0,5 3 1,4 8-1,3-4 0,8-2 0,7-3-3,12-2 3,8-4-2,2-6 2,8-3-15,-7 1 15,-1-1-6,-5-5 6,-4-2-18,-6 1 18,-7 1-38,-10-1-10</inkml:trace>
</inkml:ink>
</file>

<file path=word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5.17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3 101 66,'-18'-13'0,"8"2"15,5 4-15,5 1 12,8 2-12,2-1 13,10 1-13,9-3 3,14-1-3,2 1-1,0 1 1,0-1-11,-5-1 11,-8 1-29,-4 3 29,-11 4-42,-17 0 16</inkml:trace>
</inkml:ink>
</file>

<file path=word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4.79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103 49,'5'-34'0,"-3"10"20,-2 7-20,0 6 19,2 3-19,-2 1 19,2 5-19,-2 2 9,0 0-9,5 5 5,-5 3-5,0 5 3,0 2-3,0 13 0,2 4 0,0 5-1,0-9 1,-2 2-2,0 0 2,0-2-26,-2-3 26,0-1-26,-2-5 26,-3-4-20,5-4 20,-1-4-13,1-3 13,0 0-34,2-4 32</inkml:trace>
</inkml:ink>
</file>

<file path=word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4.03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2 61,'28'-4'0,"2"-1"14,0 1-14,2 1 5,-4-1-5,0 4 5,-6-2-5,1 2-2,-6 2 2,-4-2-26,-5-2 26,-3 4-30,-5-2 3</inkml:trace>
</inkml:ink>
</file>

<file path=word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2.5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6 25 62,'-2'-14'0,"-3"7"27,0 1-27,0 6 19,-5 12-19,0 6 10,0 7-10,-8 1 4,3-4-4,-2 5-1,0-1 1,2 0-1,-3 2 1,1-3-12,7-8 12,2-6-18,1-2 18,7-5-34,5-10 34,5-9-48,-10 15 40</inkml:trace>
</inkml:ink>
</file>

<file path=word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3.5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37 48,'-3'-13'0,"-2"3"21,3 5-21,-1-1 14,3 4-14,0 2 10,-2-2-10,2 2 6,0 0-6,0 0 5,5 0-5,-3 4 8,6 2-8,-3 1 7,5 4-7,0 6 1,0 6-1,5 7 1,-3-4-1,0 4-1,-4 6 1,-3 3-9,0-1 9,-3-5-14,1-4 14,-6-9-14,1-3 14,-8-4-17,0-1 17,-2-1-10,-6-4 10,3 1-1,3-4 1,-1-1-3,3-1 3,3 0-29,7-2 6</inkml:trace>
</inkml:ink>
</file>

<file path=word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27.22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32 66,'-15'1'0,"7"-4"19,8 3-19,5-6 12,5 6-12,5-6 9,6 3-9,-1-1 2,0 2-2,0-2-16,0 2 16,0-3-46,-20 5 0</inkml:trace>
</inkml:ink>
</file>

<file path=word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26.8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74 67,'4'-26'0,"1"7"21,-2 4-21,-1 6 16,-2 3-16,5 6 12,-5 4-12,5 3 7,-5 4-7,0 3 0,-5 6 0,0 7 4,3 1-4,-3 2-1,0-2 1,0-3 1,3-6-1,-3-4-5,5 0 5,2-4-14,1-2 14,4-1-10,-2-1 10,2-5-8,5-4 8,1-1-15,-1-1 15,-2-2-24,0-1 24,-5-1-30,-5 8 9</inkml:trace>
</inkml:ink>
</file>

<file path=word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26.4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79 75,'12'-30'0,"-4"9"15,-3 6-15,-3 8 20,1 1-20,-3 6 12,0 6-12,0 7 12,-3 8-12,3 5 9,-5 6-9,0 4 0,0 3 0,0 7 1,0-7-1,3-9 0,-1 0 0,3-7-6,0-1 6,5-1-17,-2-10 17,2-5-24,2 2 24,3-3-34,0-5 34,0-4-30,-10 4-3</inkml:trace>
</inkml:ink>
</file>

<file path=word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25.3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91 71,'-10'-34'0,"5"10"21,3 11-21,-3 6 14,3-3-14,2 8 4,0-1-4,-3 5-5,3-2-100</inkml:trace>
</inkml:ink>
</file>

<file path=word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25.00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64 63,'7'-20'0,"-4"7"19,2 1-19,-3 3 15,-2 5-15,0 0 19,5 2-19,-5 1 16,0 1-16,-2 0 6,4-2-6,-2 2 0,0 9 0,0 12 0,3 5 0,-3 2 2,0 8-2,2-6-2,1 4 2,-3-4-9,0-5 9,2-5-14,1-6 14,-6-1-8,6-4 8,-1-3-13,1-1 13,-3-1-10,0 0 10,0-4-12,0 2 12,0-2-18,0-4 18,2-4-43,-2 8 32</inkml:trace>
</inkml:ink>
</file>

<file path=word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24.0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22 89,'0'-9'0,"-3"5"26,3 1-26,0-1 16,0 4-16,0-4 5,0 4-5,0 0-2,0 0 2,0 0-3,0 4 3,3 0-25,-3-4-81</inkml:trace>
</inkml:ink>
</file>

<file path=word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05.5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0 75,'3'-20'0,"-1"5"9,1 9-9,2 6 15,5 6-15,3 7 18,2 8-18,0 7 7,2 2-7,-2 8 2,-2 7-2,-3-2 2,0-2-2,-5-1-1,-3-6 1,-2-2 1,0-2-1,-2-4-4,-3-3 4,0-6-16,2-2 16,3-6-29,-2-1 29,-3-5-25,2-1 25,1-2-32,2 0 10</inkml:trace>
</inkml:ink>
</file>

<file path=word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05.17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 21 68,'-12'-4'0,"7"2"12,5 2-12,5-2 13,2 0-13,6 2 4,2-3-4,0 3 0,2-2 0,1 2-16,-3-4 16,-2 0-44,-13 4 7</inkml:trace>
</inkml:ink>
</file>

<file path=word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04.8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62 69,'3'-27'0,"-1"7"18,-2 9-18,0 5 12,0 2-12,0 4 6,0 10-6,3 5 2,-3 5-2,-3 1 3,1 3-3,2 2 3,-3-1-3,-2-5-3,3-1 3,-1 2-1,3-8 1,0 0 2,0-6-2,5-1-4,3-6 4,2 0-14,0-2 14,-1-2-18,6-3 18,-2 1-29,-1-3 29,-2 1-37,-10 8 28</inkml:trace>
</inkml:ink>
</file>

<file path=word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2.2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23 53,'2'-10'0,"1"3"30,-1 1-30,1 4 27,0 4-27,-1 4 22,6 5-22,-1-2 14,8 3-14,-2-1 5,2-2-5,0-1-1,0 1 1,0-3 2,-3 1-2,-1-1-15,1-2 15,-4 0-24,-1-1 24,-2-1-42,0 0 42,0 2-46,0-6 46,0 2-23,-5 0 21</inkml:trace>
</inkml:ink>
</file>

<file path=word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04.4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 83 52,'10'-32'0,"-3"11"29,-2 4-29,-2 10 18,-3-1-18,-3 6 10,1 4-10,-3 2 7,-5 11-7,2 4 13,1 5-13,-1 10 5,1 6-5,2-1 2,2-1-2,-2-6 1,0-2-1,5-4-2,3 1 2,-3 1 0,2-6 0,1 5-16,2-9 16,2-1-24,-2-7 24,5-3-18,0-7 18,3-2-34,-3-5 34,3-2-37,-13 9 31</inkml:trace>
</inkml:ink>
</file>

<file path=word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03.0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91 50,'5'-15'0,"-3"2"27,1-2-27,-1 5 14,-2-1-14,3 0 19,-1 5-19,-2 2 11,0 1-11,0-1 7,0 4-7,-2 2 1,2-2-1,5 5 3,-5 10-3,2 10 1,-2 9-1,0 3-1,0 5 1,0 1-2,0-7 2,0-4-14,0-6 14,3 2-12,-1-7 12,1 2-11,-1-10 11,1 0-10,-1-6 10,1-3-5,-3 0 5,0 2-15,0-4 15,0-4-16,0 2-31</inkml:trace>
</inkml:ink>
</file>

<file path=word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4.5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4 70,'3'-15'0,"-1"6"23,-2 1-23,8 5 17,2 6-17,2 9 15,5 5-15,-4 9 9,2 2-9,2 11 1,-4 8-1,-6 0-1,-2-2 1,0-8-10,-5-5 10,0-6-16,0-1 16,-2-3-15,-1-7 15,-2 0-31,0-5 31,-2-3-35,7-7 8</inkml:trace>
</inkml:ink>
</file>

<file path=word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4.2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3 63 61,'-15'-4'0,"5"4"14,2-1-14,8 1 11,5-2-11,3 0 9,2-2-9,5-1 4,2-1-4,3 2-3,0-1 3,-3-3-28,-2-1 28,0-4-47,-15 13 26</inkml:trace>
</inkml:ink>
</file>

<file path=word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3.9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51 67,'2'-25'0,"-2"12"18,3 3-18,-3 6 12,0 4-12,3 2 15,-3 12-15,2-1 7,-2 14-7,-2 4 1,4 0-1,1-5-1,-3 1 1,0-6-1,2-3 1,1-9-12,2 1 12,-2 0-21,2-5 21,3-3-21,-3 0 21,3-4-24,-8 2-16</inkml:trace>
</inkml:ink>
</file>

<file path=word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3.5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6 69 46,'2'-17'0,"1"9"20,-1-3-20,-2 4 11,0-5-11,0 7 11,3 1-11,-3 2 12,0 0-12,0 2 17,0 0-17,-3-2 5,3 2-5,3 0 4,-3 0-4,0 2 3,0-2-3,0 4 7,-3 2-7,1 9 9,-6-2-9,1 5 3,-1 1-3,0-2 1,1 6-1,-3 1 3,5 2-3,-3 3 2,3 4-2,-2-10-3,2 1 3,2 1-1,3-3 1,0-3-1,3-4 1,-1 4-4,3-2 4,-2-4-7,4 2 7,3-2-10,0-6 10,3 1-16,0-6 16,-1 0-17,3-6 17,-2 0-32,-1-5 32,-2 3-48,-10 6 33</inkml:trace>
</inkml:ink>
</file>

<file path=word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2.5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9 44,'3'-10'0,"-1"5"30,-2-1-30,0 6 9,0 6-9,0 11 10,0 5-10,-2 8 6,2 4-6,0-6 0,-3 3 0,3-11-2,0-1 2,3-2-9,-3-2 9,-3-4-19,6-1 19,-3-5-19,2-3 19,-2 2-17,3-2 17,-3-2-15,0 0-3</inkml:trace>
</inkml:ink>
</file>

<file path=word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1.5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88 50,'2'-30'0,"1"9"13,-3 6-13,2 7 17,-4 3-17,2 1 14,2 0-14,-2 0 16,0 4-16,0 0 2,-2 4-2,2 7 1,0 10-1,0 7 2,2 6-2,-2-2 1,0 10-1,0 5-1,3-2 1,-1-8 0,3-1 0,-2-8-3,2-1 3,-3-3-7,3-3 7,-5 0-6,3-5 6,2 0-3,-5-5 3,5-2-2,-5-1 2,2-3-6,-2-1 6,0 2-9,0-6 9,0 0-18,0 0 18,0 0-22,0 0-17</inkml:trace>
</inkml:ink>
</file>

<file path=word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53.9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8 175 46,'-20'-9'0,"5"7"8,2-2-8,3 0 17,2 4-17,6-1 11,2 1-11,0 0 5,0 0-5,5 1 12,5 5-12,5 0 11,5 1-11,3 1 9,2-1-9,2-1 5,6-4-5,2-6 1,5 2-1,0-2-1,-2 2 1,-5 2 1,-1 2-1,-4 0 1,-8 0-1,-5 2-1,0-2 1,-5 0-1,-5 0 1,0-2 0,-2 0 0,2 0 1,-5 0-1,0 0 1,0 0-1,0 0 6,0 0-6,0 0 2,0 0-2,0 0-1,0 0 1,0 0 0,0 0 0,0 0 0,0 0 0,2-6-1,3-2 1,-5 1 0,5-4 0,0-4-4,3-1 4,-3 0-4,5-1 4,0 0-4,0 2 4,0 0 1,0 1-1,-5 1-2,3 6 2,-11-3 1,6 8-1,-1-3 1,-2 5-1,3 0-1,-1 4 1,-2 1 0,5 6 0,0 1-1,-2 3 1,-1 0 1,1 6-1,4-1 0,-4 3 0,-1-4-7,3-1 7,-5-4-6,5-5 6,-2 0-2,-1-5 2,-2 2 2,0-6-2,3 2 0,-1-4 0,1-6 0,2 1 0,-3-6 0,3-4 0,3-2 0,2-4 0,0 1 2,3 5-2,-3 0 1,-3 0-1,-2 2 0,3 4 0,2-1 0,-5 3 0,0 5 1,0 2-1,0 4-1,0 2 1,2 2-1,1 7 1,-1-2 1,-2 8-1,-2 0-1,2 7 1,-3 2 1,4-3-1,-1-5-2,0-1 2,0-6-1,0-1 1,0-5-1,0-3 1,0 0 0,0-4 0,0-4-3,0-4 3,-5-3 2,0-4-2,0-4-1,0-1 1,-5-3 6,2 2-6,3 2 5,-2 2-5,2 4 3,0 4-3,0 3 0,-3 1 0,3-1 0,0 6 0,0 0-2,3 0 2,4 2 1,1 0-1,2 0-1,5 3 1,2-3 0,1 0 0,2 2 2,8-4-2,-3 0 0,2 2 0,1-2-2,0-2 2,2-6 2,10 5-2,5-3 0,5 0 0,3-1 0,-3 5 0,0-2 0,-7 2 0,-5 0 0,-1 0 0,-7 4 0,1-2 0,-4 0 1,-7 0-1,-2 2-1,-6-2 1,-4 2 1,-6-2-1,3 2 8,-2-4-8,-3 2 8,0 0-8,0-2 2,0 2-2,0 0 1,0 0-1,0 0-1,0 0 1,0 2-3,0 0 3,-3 5 1,1 1-1,2 3 1,-5 6-1,2 4-1,1 5 1,-1 4-1,1 2 1,2-2 0,2-1 0,1-3-6,-1-2 6,1 1-6,-1-4 6,1-4 0,2-2 0,0-4-2,0 0 2,-3-3-2,1-3 2,-1 1-6,-2-4 6,3 0 0,-3-2 0,-3 4 1,3-4-1,3 1 1,-3-1-1,0 0 2,0 0-2,-5-1 6,2-3-6,-2 0 4,-5 0-4,3-1 2,-8-3-2,-3 4 1,1-1-1,-1 8 0,-4-3 0,1 2-3,-1 4 3,-3 3 1,-3 5-1,-2-1-1,2 4 1,-4-4 0,4 4 0,1 0-1,1-2 1,4 0 0,4 4 0,3-2 0,5 1 0,5 3 1,0 0-1,3 3 0,-1 3 0,6-1-2,-3-7 2,5 1 2,-3 5-2,3 3 1,0-5-1,3 1 3,2 1-3,2-5 2,6 3-2,-3-4 1,8-1-1,2-3 2,0 2-2,0-3 0,2 3 0,-1-2 9,-1 2-9,-3-6 5,3 0-5,0-3-1,6-1 1,-1-3 1,0 0-1,-3-4 2,-4 2-2,0-8 3,-1-3-3,1-3 8,-1 3-8,-2-1 4,-2-3-4,-5 2-2,-1 2 2,1-3 3,-6 3-3,-2 1 0,3 1 0,2-3 1,-3 3-1,1-1 0,-1-5 0,-2 0 1,3-2-1,-6-2 0,1-7 0,-3-1 0,0-1 0,0 1 0,0 1 0,-3 3 0,1-5 0,-3 3-1,-3-3 1,3-2 2,-7 3-2,-3 4 0,-3 1 0,-4 3 0,-1 4 0,0 1 1,-2-1-1,0 0-8,-7 2 8,-1 3-27,-2 4 27,2 6-29,33-2-78</inkml:trace>
</inkml:ink>
</file>

<file path=word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51.2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9 28 69,'0'-13'0,"-2"4"11,0 5-11,-3 2 6,-3 2-6,3 0 0,-5 6 0,0 1 4,0 2-4,5 3 0,-2 3 0,2 3 1,5-3-1,0 0 0,5-2 0,2-2 2,3-3-2,5-4-1,0-2 1,5-4 2,0-4-2,2-5 6,-4 0-6,-6-1 12,-4-2-12,-3-1 15,-8 5-15,1-3 2,-8 2-2,-3 7-2,-4 0 2,-3 3-33,0 2 33,8 1-50,12-2 6</inkml:trace>
</inkml:ink>
</file>

<file path=word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1.8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0 77,'-15'13'0,"2"-5"18,8-1-18,8-1 18,4-3-18,8 3 13,5-3-13,3-1 6,4 0-6,1 0 0,2 0 0,5 1 1,-2 1-1,-3 0-1,-3 1 1,-4 3-9,-3-5 9,-5 1-38,-5 2 38,0-1-36,-10-5-13</inkml:trace>
</inkml:ink>
</file>

<file path=word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50.7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7 26 66,'-5'-10'0,"-3"5"19,1-1-19,-3 2 3,5 2-3,-3 6 1,-2 0-1,-2 7 2,2 0-2,-3 4-1,6 2 1,-1 2 1,6 1-1,2 1-3,2-6 3,1-2-2,9-6 2,1-3-1,2-4 1,5-5 1,2-3-1,-4-1 6,-3-3-6,-5-2 4,-3 0-4,-2 5 17,-5-6-17,-3 4 5,1 0-5,-8-2 0,0 3 0,-2 3-27,-1 3 27,1 4-66,12 0 41</inkml:trace>
</inkml:ink>
</file>

<file path=word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50.2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 92 35,'-10'-9'0,"2"5"6,3 0-6,5 1 2,0 3-2,0 0 19,5 0-19,3 0 18,4 1-18,6-1 13,7-1-13,2-1 7,6 4-7,-3-4 5,0 2-5,8-4 2,2 4-2,5 0 7,0-4-7,-5-1 5,5-2-5,3-3 3,7 1-3,-2 2 5,-3-1-5,0 3 1,-12 1-1,-13 0 0,-5 3 0,-8 1 1,-4-2-1,-1 2 0,-7 0 0,0 0-21,-5 2 21,0-4-29,0 2 29,0 2-40,5-2 1</inkml:trace>
</inkml:ink>
</file>

<file path=word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47.3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132 40,'0'-26'0,"0"5"6,-3 2-6,1 0 26,2 4-26,-3 4 19,3 4-19,0 1 20,-2 0-20,2 6 15,-3-2-15,3 2 1,-3 8-1,1 7 0,-1 0 0,1 4 3,2 3-3,0 7 2,2 8-2,-2 1 0,-2-1 0,-1-1-2,0 0 2,1-1 1,-1-3-1,3-2-1,3-3 1,-1-5-6,4-3 6,-1 0-9,-3-8 9,4 2-8,-1-5 8,0-3-4,-2-1 4,-3-4-12,0 4 12,0-4-11,0-4 11,0-2-33,0 6-14</inkml:trace>
</inkml:ink>
</file>

<file path=word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5.93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4 54 50,'10'-11'0,"-5"2"19,-2 2-19,-1 3 16,-2-2-16,0 4 19,0 2-19,0 0 10,-2-3-10,-1 3 1,-7 5-1,3 3-1,-3 1 1,-3 2 2,3 2-2,1 2-2,1-2 2,3 4 1,0-3-1,3-4-8,7-1 8,0-5-19,5 1 19,4-5-2,-1-3 2,-1-9-1,3 3 1,0 0 1,-5-2-1,-5 0 21,-2 3-21,-3-8 11,-5 1-11,-3 0 3,1 2-3,-3 0-1,-3 7 1,1 3-20,-1 1 20,3 4-49,10-2-2</inkml:trace>
</inkml:ink>
</file>

<file path=word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5.5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0 77,'-5'11'0,"8"-6"16,4-1-16,3-4 14,8 0-14,4 2 1,6-4-1,0 0 0,-3 0 0,-5 2-32,-3-1 32,-4-3-49,-13 4 22</inkml:trace>
</inkml:ink>
</file>

<file path=word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44.4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0 69,'-20'14'0,"7"-9"17,8 5-17,8-1 24,7-3-24,7-4 6,6 3-6,2-5 4,-3 4-4,1 2-3,-3-6 3,-2 0-14,-1-2 14,-2 0-30,-2-4 30,-3-1-50,-10 7 27</inkml:trace>
</inkml:ink>
</file>

<file path=word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26.09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3 4 61,'-13'0'0,"8"-2"21,0 2-21,0-2 15,2 2-15,3 0 4,0 4-4,-2 3 0,2 6 0,0 4-2,0 0 2,2-2-2,-2-2 2,0 0-11,3-2 11,-3-3-10,0-1 10,0-1-15,-3-2 15,3-3-4,0-1 4,0-1-1,0 1 1,0-2-3,-2-4 3,2-5 1,2-2-1,3-2 8,3-4-8,2 2 11,-2 2-11,2 4 6,-3 2-6,-2 3 4,5 4-4,-2 1 4,2 4-4,-3 3-2,-2 3 2,5 2 1,-2 4-1,-1-3 0,1-1 0,-3 0-13,-2-2 13,-1-1-26,-2 1 26,0-3-39,0-6 31</inkml:trace>
</inkml:ink>
</file>

<file path=word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24.36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0 69,'0'7'0,"-4"1"18,6-4-18,-2 1 9,0-1-9,0-4 0,0 3 0,0-3-7,0 6 7,0-4-36,-2 3 36,4-3-47,-2-2 41</inkml:trace>
</inkml:ink>
</file>

<file path=word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06.1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 0 39,'-17'8'0,"9"-1"16,6-1-16,7 2 18,10-3-18,5-3 14,0 2-14,8-2 10,4-2-10,8-2 10,0-4-10,1 3 5,-1-1-5,0 2 8,5 0-8,10 2 1,3 2-1,4 0 3,-1-2-3,-4 2-3,-2-2 3,1 3 5,4-3-5,-5 0 9,-7 0-9,-11 2 8,-2-2-8,-10 2 3,-7 0-3,-8 0 1,0 0-1,-7 0 2,2 1-2,-5-3-2,0 0 2,0 0 1,0 0-1,0 0-1,0 0 1,2 0 2,-2 0-2,0 4-10,0-2 10,-5-4-45,5 2-49</inkml:trace>
</inkml:ink>
</file>

<file path=word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4:04.0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7 61,'3'-7'0,"-1"3"19,1 0-19,-3 1 8,-3 4-8,3 9-1,0 3 1,3 8-4,-3-1 4,0 3-16,2 1 16,3-3-17,-5-2 17,3-6-14,-3-3 14,2-3 0,-2-3 0,0-4 10,-2-4-10,2-2 10,-3-3-10,3 0 11,-2-1-11,2-7 8,2 0-8,-2 0 7,5-1-7,3 2 9,-1 3-9,4 2 4,-1 4-4,5 1 3,-3 2-3,1 4 2,-1 4-2,1 2 4,4 1-4,-2 4 2,-5 1-2,-2 6-1,-3-3 1,0 2-5,-5-2 5,-2-1-23,-1-1 23,1-4-27,-1 1 27,3-7-35,0-3 20</inkml:trace>
</inkml:ink>
</file>

<file path=word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1.5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67 50,'-23'-21'0,"10"8"27,3 4-27,5 3 14,0 1-14,5 5 6,5 0-6,8 0 16,-1 0-16,9 0 3,-4-2-3,8-4 2,0 2-2,0 4 1,1-2-1,-4 2-11,1 0 11,-8 2-25,-3 2 25,-4 5-42,-8-9 1</inkml:trace>
</inkml:ink>
</file>

<file path=word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1.9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21 68,'-8'-10'0,"3"3"15,0 5-15,3 0 10,2 2-10,0 0 5,0 2-5,2 7 1,-2 4-1,3 4 0,-1 2 0,3 1 1,-2-2-1,2-3-1,-2-2 1,2-2-1,2-5 1,1-2-2,-1-2 2,6-4 2,-1-6-2,6 1-5,-1-4 5,1-4-10,-3 2 10,-2 2-24,-13 11-35</inkml:trace>
</inkml:ink>
</file>

<file path=word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3:40.3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 20 43,'-8'-7'0,"1"-1"15,5 6-15,-1 0 11,1 0-11,-1 2 8,3 0-8,0 0 7,0 0-7,0 0 6,0 0-6,0 4 9,5 0-9,0 2 11,2 5-11,6 2 3,-4 8-3,-1 8 2,4 3-2,-2-3 1,0-1-1,-5 3-4,0-6 4,-3 3-5,1-1 5,-8 0 0,2-5 0,1 1-3,-1-4 3,-2 2 0,0-7 0,3-5-13,2-1 13,-2-6-14,2 1 14,0-3-21,0 0 21,0-5-25,0 5-6</inkml:trace>
</inkml:ink>
</file>

<file path=word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2:56.3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 47 38,'-13'-4'0,"6"0"16,7-1-16,5-1 18,2 1-18,8 1 5,5 0-5,0 1 1,3-1-1,-1 2-2,1-1 2,-8 1-25,0 0 25,-5 2-29,-10 0 7</inkml:trace>
</inkml:ink>
</file>

<file path=word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2:56.08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4 37,'10'-16'0,"-2"2"21,-4 7-21,-1 3 15,-3 0-15,0 4 10,0 4-10,-3 4 0,3 1 0,3 4 1,-6 8-1,-1 3 1,1 1-1,1 1-2,-1-6 2,-2-3 0,5 0 0,0-6-9,3 2 9,-1-3-13,3-5 13,2 3-11,-2-4 11,5 1-16,0-5 16,0 0-13,-10 0-8</inkml:trace>
</inkml:ink>
</file>

<file path=word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2:55.68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8 46 43,'0'-17'0,"2"8"13,-2 1-13,0 3 13,0 1-13,-2 0 14,2 4-14,0 0 14,-3 4-14,-2 5 1,-5 10-1,0 5-2,-2 4 2,2 2 1,-3-1-1,3 1-6,3 3 6,2-1-8,0-9 8,5-1-11,0-3 11,2-2-14,3-6 14,3 2-19,2-5 19,0-3-18,-10-5-3</inkml:trace>
</inkml:ink>
</file>

<file path=word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2:53.4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 45 53,'-2'-17'0,"-1"6"35,1 4-35,-3 3 5,5 0-5,0 4-17,-3-2 17,1 4-74,2-2 72</inkml:trace>
</inkml:ink>
</file>

<file path=word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2:53.0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3 49,'10'-9'0,"-2"5"23,-1 3-23,-7 1 6,3 3-6,-1 8 1,-2 2-1,3 6-1,-3 5 1,-3 2-3,1-1 3,2-5-20,-3-1 20,1-6-19,2 0 19,0-4-15,0-1 15,0-5-15,0-3 9</inkml:trace>
</inkml:ink>
</file>

<file path=word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2:52.57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7 72 40,'-7'-15'0,"2"4"12,2 3-12,1 0 14,-1 5-14,1-1 13,2 4-13,0 0 10,0 0-10,-6 0 5,-4 9-5,-2 12 0,-3 2 0,-3 7-3,1-4 3,2 0 0,2-5 0,3-4-2,0-2 2,2-2-4,1-5 4,4-3-2,1-3 2,2-2-4,0 0 4,0-2 1,5-5-1,2-4 0,4-8 0,1-6 1,3-3-1,3 4-1,-1-3 1,3 7 0,-2-1 0,-3 4 0,-2 6 0,-6-1 3,-2 7-3,-2 3-1,2-4 1,-5 3 7,0 3-7,5 0 4,-3 5-4,1 3-3,-1 3 3,3 2 2,3 8-2,-3 1-2,-3 1 2,3 1-4,3-3 4,-3-4-23,0-2 23,0-4-29,-5-11-5</inkml:trace>
</inkml:ink>
</file>

<file path=word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2:51.87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62 38,'5'-17'0,"-2"4"14,-3 4-14,0-1 14,2 5-14,-2-1 11,0 2-11,0 1 10,0 3-10,0 0 9,0 0-9,0 0 4,0 0-4,0 0 6,0 0-6,0 0 3,0 5-3,3 3 2,-3 11-2,0 9 1,-3 11-1,1 5-2,-3-3 2,2 2-14,1 1 14,2-1-7,0-6 7,0-1-3,2-11 3,1-3-1,-1-3 1,1-4 3,-3-2-3,0-1-2,0-3 2,0-5 0,2 0 0,1-1 0,-3-3 0,0 0-4,0 0 4,0 0-4,-3-2 4,1 2-29,2-3 29,0-1-40,0 4 31</inkml:trace>
</inkml:ink>
</file>

<file path=word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9.9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7 59,'7'-15'0,"-2"12"14,-2 4-14,-1 9 7,-2 3-7,0 6 9,0 5-9,0 0 3,0 3-3,3-3-1,-3 2 1,0-7-2,2-4 2,-2-6-5,0-3 5,0-2-4,0-4 4,3-6 2,-6-2-2,3-3-4,0-2 4,3 2 2,-3-4-2,0-6 3,5-3-3,0 0 3,3-1-3,-1 8 2,-4 4-2,2 4 3,2 1-3,-2 8 2,3 4-2,2 7 1,0 4-1,0 6 1,0 1-1,-3-1-1,1 0 1,-1-4-4,-2-2 4,0-10-7,-5 3 7,0-1-4,0-7 4,0 0-1,-2-4 1,2-3 0,0-2 0,0-1 3,5-3-3,0 0 2,2-10-2,4-3 4,-4 7-4,1 6 6,-3 4-6,2 3 7,-4 5-7,2 2 9,0 3-9,-3 9 3,3 0-3,0 2 5,-2 2-5,4 2 6,-4 0-6,-1-1-1,3 5 1,-2-6-1,2 0 1,0-10-18,-5 1 18,0-1-15,0-3 15,2-2-18,-2-2 18,0 0-56,0 0 42</inkml:trace>
</inkml:ink>
</file>

<file path=word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1.2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7 77 41,'-18'-16'0,"6"-1"18,2 4-18,5 1 20,0 3-20,3 3 16,-1 4-16,1-1 18,2 3-18,2 2 6,1 9-6,7 4 6,-5 7-6,2 6 3,-4 6-3,4 6-3,-5-5 3,3-3 1,3-6-1,-3-5-16,-3-6 16,1-4-24,-3-3 24,2-3-29,-2-3 29,0-2-34,0 0 11</inkml:trace>
</inkml:ink>
</file>

<file path=word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9.1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2 34 73,'-15'-13'0,"3"5"27,5 1-27,4 5 17,1-2-17,-1 8 6,1-1-6,0 12 3,-1 4-3,3 7-3,0-1 3,0 1 1,0 4-1,-2-4-12,2-5 12,0-6-29,0-4 29,0-2-27,0-9-29</inkml:trace>
</inkml:ink>
</file>

<file path=word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8.2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2 43 52,'12'-17'0,"-4"6"25,-3 4-25,-5-1 13,-3 6-13,-4 4 8,-1 0-8,-4 4 9,-1 1-9,-2 1 5,3 7-5,-3 5 0,2 4 0,3 6 3,0 0-3,3-4 1,7-3-1,0-7-2,5-1 2,10-3 1,2-5-1,1-3 0,7 0 0,-3-6 0,6-6 0,-3-3 2,-5-2-2,-5-4 4,-5-2-4,-3-3 9,-4 3-9,-6-3 4,-7-2-4,-5 3 1,-5 6-1,-5 4-6,0 4 6,0 5-41,25 2-47</inkml:trace>
</inkml:ink>
</file>

<file path=word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7.7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 30 63,'-3'-15'0,"1"6"17,-1 3-17,3 6 6,0 9-6,3 8 3,-1 11-3,1 6-1,-1-1 1,3-6 0,0-1 0,1-8-5,-1-1 5,0-2-14,-3 0 14,1-7-13,-1-3 13,1 1-33,-3-6 10</inkml:trace>
</inkml:ink>
</file>

<file path=word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6.6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 328 54,'-3'12'0,"1"-5"18,-1-1-18,3-1 6,0-5-6,3 2 9,-3-2-9,5-4 17,3-1-17,-1-6 10,6-4-10,-6-6 2,6-2-2,-1-1 0,-4 0 0,-1-3 3,-4 1-3,-1 0 0,1 1 0,-1-3 1,-2 9-1,3 8 0,-3 4 0,0 5-2,0 0 2,2 4-3,1 3 3,-3-5 0,5 14 0,2-3 0,-2 2 0,0 6 1,0-2-1,-2 5 1,0-3-1,-3-4-1,2 2 1,3-6-9,-2-2 9,-1-1-3,3-4 3,0-4 1,5-2-1,0-2 2,0-2-2,3-3 3,-1 0-3,-4-3 5,4-1-5,-4-2 12,-3 0-12,-3-3 8,1-1-8,-3-2 0,0-1 0,-5 1 2,0 2-2,2 4 1,-2 0-1,3 4-11,2 11-116</inkml:trace>
</inkml:ink>
</file>

<file path=word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5.9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8 62,'5'-20'0,"0"7"24,-5 3-24,3 5 10,-3 5-10,4 5 16,-1 6-16,2 6 9,-3 0-9,-7 4 6,5 1-6,-2-3-3,-1 5 3,1-5-15,2-4 15,-2-4-19,2-3 19,2-5-32,-2-3-26</inkml:trace>
</inkml:ink>
</file>

<file path=word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5.3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5 18 64,'-5'-8'0,"2"2"15,-4 5-15,2-3 16,-3 8-16,1-3 12,-3 7-12,3-1 5,-6 5-5,4-1-1,-1 2 1,0 2 1,2 0-1,6 0-2,0 2 2,2 0 0,2-5 0,0-1 0,3 0 0,3-5-3,-1-2 3,1-3 0,-1-4 0,3-5 0,0 1 0,2-7-3,-2-3 3,0 1 1,-3 0-1,-7 1 4,0 0-4,-2-2 2,-6 2-2,-2 0 2,-2 6-2,-3 7-15,-2 2 15,0 8-21,4 1 21,1 4-38,12-13-1</inkml:trace>
</inkml:ink>
</file>

<file path=word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1.2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24 12 28,'-12'-4'0,"4"2"7,8 2-7,3 0 10,7-2-10,5 2 12,3 0-12,2-4 23,2 4-23,-2 0 7,3 2-7,-1-2 2,-2 2-2,1 0 2,-4 0-2,1 0-3,-6 0 3,-2-2 3,-5 1-3,0-1 8,-2 2-8,-3-2 12,0 0-12,5-2 6,-5 2-6,0 0 0,0 0 0,0 0 1,0 0-1,0 2 0,0-2 0,0 0 2,0 0-2,-5 4 2,2 2-2,1 1 5,-1 4-5,1 1 0,-3 7 0,2 5 3,-2 8-3,0 0 2,3 0-2,-3-4-1,2-2 1,1-1 1,-1-1-1,3-1-1,0-5 1,0-1 0,3-2 0,2-3-1,-3-3 1,1-3-1,-3-3 1,0 1 0,0-4 0,0 2-2,0-2 2,0 0 0,0 0 0,0 0 2,0 0-2,0 0-1,0 0 1,0 0 1,0 0-1,0 0-1,-3-2 1,1 0 1,-3 0-1,5 2 2,-5-3-2,0-1 2,5 4-2,-3-2 1,1-2-1,2-1 1,5-3-1,0-1-1,0 3 1,5 0 1,2 1-1,6-3 3,-3 3-3,2 1 5,6 2-5,-6 4 0,1 4 0,0 5 1,-3 2-1,-3 4-1,1 2 1,-6-2 0,1 0 0,-1-2 0,-2 0 0,-5 0 1,0-6-1,-7 0 2,2-1-2,-10 1-2,-5-1 2,-3 3-5,-2-3 5,-3-1-5,3 3 5,0 1-10,0-6 10,-2 1-6,2 0 6,2-1 0,3-3 0,2 0-1,6-2 1,4-2-2,3 2 2,3 0-8,4-4 8,3-3 3,8 1-3,-3 1-2,2-1 2,6 4 2,-3-2-2,3 4 2,2 2-2,0 6 3,2-3-3,-2 5 3,-2 1-3,-3 2 3,2 4-3,-2 2 2,-2-4-2,-3 4 2,-5-4-2,-2 2 1,-3-8-1,-3-1 1,-4 3-1,-3 0-1,-8-1 1,-2 1 1,-3-2-1,1-1-1,-1 3 1,3-2-1,-2-1 1,-1-2-1,0-3 1,3 1 1,0 0-1,3 0-3,2-4 3,7 0-2,3 0 2,0-2-7,8-6 7,4 3-2,3-1 2,5 2 1,0 2-1,0 0 0,3 2 0,-1 4-3,-2 4 3,3-1 4,-3 1-4,-2 1 1,-1 1-1,-2-1 2,-2 2-2,-3-1 3,-3 3-3,1-4 7,-6 1-7,1-5 2,-3 5-2,-5-3 1,0 3-1,-5-3-2,0 4 2,-3-3 1,3-4-1,-5 1-1,0-1 1,5-6 0,-3 4 0,3-6-1,8 6 1,-1 0-1,3-4 1,5 2-1,0 0 1,0 0-2,3 2 2,4 2 0,-2-1 0,-2 1 4,4 6-4,1 1 0,-3 8 0,2 3 4,1 6-4,-3-1 8,0 1-8,-3-4 11,3 1-11,0 1 3,-2 0-3,-1 3 3,1-1-3,-3 0 0,0-2 0,0-1 2,-3-7-2,1 1 0,-1-2 0,3 2-2,0-6 2,-2 0 1,2-5-1,-5-3 1,2 1-1,-7-2 0,0 0 0,0-3 1,-5 1-1,0 2 1,-2-2-1,-6 0 2,5-2-2,1 0-2,-1 2 2,1-4 1,-6 2-1,-2-2-1,-5 4 1,0-4 0,-3 4 0,3 0 0,0-4 0,3-2-1,-6 2 1,-10 2 0,1-2 0,-6 0-1,3 1 1,-3-1-3,6 4 3,2-1 0,2 1 0,3 0-7,2 0 7,1 0-2,-6-2 2,0 0 0,-2 0 0,5 2 1,2-2-1,-2 2 0,-2 0 0,2 0-3,0 1 3,2 1-3,5 2 3,-2-3-1,0-1 1,-2 0 0,-4 0 0,1-2-2,-2 0 2,-1 0-3,0 0 3,1-2-1,-1-2 1,6 4-1,-1-1 1,5 2 0,-2-2 0,3-1-1,-3 0 1,-3 0-1,-2 0 1,0 4-1,-3-4 1,6 8 1,-3-8-1,-1 4 0,1 0 0,3-2-1,4 1 1,1 5-1,6-2 1,1-2 3,8 1-3,2-3-2,2 0 2,3 4-25,5-4-79</inkml:trace>
</inkml:ink>
</file>

<file path=word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54.9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2 68,'-3'0'0,"6"-1"17,4 1-17,6-1 14,-1 1-14,3 1 7,5-1-7,0 0-2,-20 0-102</inkml:trace>
</inkml:ink>
</file>

<file path=word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54.5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21 75,'-7'-12'0,"2"5"14,0 5-14,3 8 1,-1 3-1,1 8 4,-1 7-4,1 2 3,2-1-3,0-1 0,2 0 0,-2-5-38,0-19-21</inkml:trace>
</inkml:ink>
</file>

<file path=word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54.2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9 0 58,'-15'4'0,"5"1"23,3-3-23,2 0 11,2-2-11,3 6 8,5-2-8,5 3 18,8-7-18,2 4 5,0-4-5,0 0-2,2 0 2,-2 2-2,0 0 2,0 0-27,-2-2 27,-6 1-29,-12-1-34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51.8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 61 45,'0'-17'0,"3"6"24,4 2-24,6 3 25,-1 0-25,3 1 16,3 3-16,-3 0 5,5 2-5,0-2 0,0 2 0,-3 0 0,1 2 0,-3-2-25,0 0 25,-3 0-43,-12 0-4</inkml:trace>
</inkml:ink>
</file>

<file path=word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5.5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5 67 91,'-7'6'0,"4"-2"24,1-3-24,-3 1 10,0 0-10,0 2 2,-5 3-2,-5 7-2,0-1 2,0 4 0,2 5 0,1 5-1,1-3 1,4 1 1,4-3-1,1-3 0,4-13 0,6 3-5,5-5 5,-1-4-7,6 5 7,2-5-4,0-3 4,-3-3 0,-2-3 0,-2-3 0,-3 3 0,-2 5 1,-6-5-1,1 1 2,-6 3-2,-2-7-1,-8 3 1,1 1 1,-8-1-1,-3-2 1,1-1-1,-1-1 2,3 0-2,-3 2 3,3-2-3,0-2-1,0 3 1,8 1 2,-1 2-2,6-5 9,7 5-9,2-4 2,8 0-2,3 3 10,-1 1-10,3 1 7,-2 8-7,4 4-1,1 4 1,0 3 0,-3 4 0,0 0 1,-8 0-1,-4 4-18,-8 2 18,-3 5-40,8-26-49</inkml:trace>
</inkml:ink>
</file>

<file path=word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48.57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0 12 42,'-35'-2'0,"7"-1"15,10 5-15,8-4 4,2 2-4,6 0 1,2 2-1,5-1 12,5 3-12,10 0 19,6-3-19,12 1 19,3-2-19,4-2 7,-4 2-7,-1-1 2,-2 1-2,-2-4 0,2 4 0,-2 0 0,-3-5 0,-8 1 0,-2 2 0,-8 2 0,0-2 0,-5 1-13,-2 2 13,0 3-38,-8 0 38,-3-3-46,3-1 22</inkml:trace>
</inkml:ink>
</file>

<file path=word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48.0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9 7 41,'-18'-4'0,"8"4"16,3-2-16,4 2 11,1 0-11,2 0 5,-3 0-5,3 2 0,5-2 0,3 0 12,9 4-12,8 1 19,8-5-19,7 2 10,0-2-10,-2 2 4,2-4-4,5 2 1,0-2-1,-3-3 1,-4 5-1,-5 0 1,-6-2-1,-2 2 1,-7 0-1,-8 0-4,-3 0 4,-2 0-25,-2 0 25,-3 0-34,-3 3 34,-2-1-36,5-2 13</inkml:trace>
</inkml:ink>
</file>

<file path=word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9.2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38 37,'12'-13'0,"-2"7"19,-7 1-19,2 1 20,-3 0-20,-2 4 19,0 0-19,0 0 11,-2 2-11,-3 4 1,-3-1-1,1 3 3,-1 3-3,1 0 0,-1 8 0,1 0-2,2-1 2,2 1 0,3 0 0,0 0-8,3-1 8,-1-6-5,6-1 5,4-6-2,1-1 2,-1 0 0,8-6 0,0 0 2,0-5-2,3 1-1,-8-7 1,2 2 0,-4-1 0,-3 1 3,-8-2-3,1 2 7,-8-2-7,-3 0 7,-4-4-7,-1 4 6,-4-4-6,2 6 4,-3-3-4,-2 0-1,5 4 1,3 3-26,-1 7 26,1 2-43,12-2-8</inkml:trace>
</inkml:ink>
</file>

<file path=word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8.7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46 42,'-5'-13'0,"2"4"17,3 1-17,-2 3 16,2 1-16,0 2 14,-3-2-14,3 4 11,0 0-11,0 0 6,0 0-6,3-2 9,-3 4-9,0 10 2,2 4-2,1 5-1,-3 5 1,-3 0-2,3-1 2,3-1-7,-6-1 7,3-3-15,3-1 15,-1 0-15,1-10 15,-1 4-16,1-7 16,-3-2-20,0 1 20,0-5-22,0 0 3</inkml:trace>
</inkml:ink>
</file>

<file path=word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9.9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64 57,'-4'-24'0,"2"11"12,0 2-12,2 1-23,-5 7 23,5-1-38,0 4 30</inkml:trace>
</inkml:ink>
</file>

<file path=word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6.06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7 72,'5'-8'0,"0"5"18,-3-1-18,-2 2 1,0 2-1,0 0-17,0 2 17,0 2-33,0-4-8</inkml:trace>
</inkml:ink>
</file>

<file path=word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2.1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71 78,'-10'-26'0,"2"10"9,1 1-9,4 10 1,1-3-1,2 8-5,2-2 5,6 2-34,-8 0-15</inkml:trace>
</inkml:ink>
</file>

<file path=word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6:05.6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 88,'11'-2'0,"-8"6"4,-1 9-4,0 2 5,-2 7-5,-2 3 2,0 1-2,-1-4-3,1-3 3,0-4-24,-1-4 24,3-3-22,3-4 22,-3-4-43,0 0 36</inkml:trace>
</inkml:ink>
</file>

<file path=word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56.17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93 1 50,'-10'-1'0,"2"1"11,3 0-11,5 3 19,0 3-19,-5 7 11,5 2-11,-2 6 5,2 8-5,-3-1 17,3 0-17,0 6 5,3 4-5,-3 2 6,2-2-6,1-4 3,-1-4-3,-2-2-1,3 1 1,-3-1 2,0-5-2,2-2-2,-2-6 2,3-2 0,-3-6 0,0-1 0,0-2 0,0 2 0,0-6 0,0 0 3,0 0-3,0 0 7,0 0-7,0 0 1,0 0-1,-3-4 2,-2 0-2,3 2-1,-6-4 1,1 1-1,-3 1 1,-3 2 0,-2 0 0,-3-2 1,-4 3-1,-3-1 0,-5 4 0,-6-2-1,-4 1 1,-2 5 0,-3-4 0,-1 0-1,1-2 1,3 4 0,1-2 0,-1-1 0,-6 1 0,0 2-1,1 0 1,2-2 0,-6 0 0,4 2-2,-1-3 2,5 3-6,1-2 6,-1-2 0,-5 0 0,-2 4 0,0 2 0,0-1-2,0-1 2,0 0-1,4-2 1,9 1-2,-1 3 2,-5 0 1,-2-6-1,0 2-1,2 0 1,3-1 2,0-1-2,-2-1-1,-1 1 1,3 0-2,5-2 2,4 4-2,-4-2 2,3 1 0,-6-1 0,-2-1 0,0-1 0,5 4-1,-3-6 1,0 0-5,1 0 5,4-1-1,3 1 1,2-4 1,3 6-1,0-5 2,3 7-2,-3-4-3,2 0 3,-2 0 1,-3 3-1,3 2-7,0 1 7,3 0 1,2-2-1,2 4-1,3-2 1,-5 2 0,5-2 0,0-1-2,-3 3 2,1-2 1,4 2-1,-2 0-1,2 1 1,1-1 0,4 0 0,-2-2 1,5 3-1,-2-1-1,2-2 1,2 0 2,-2 0-2,0 0-1,5-2 1,-2 0 2,2 0-2,0 0 8,0 0-8,-3-2 0,3-2 0,0 4-5,0 0-105</inkml:trace>
</inkml:ink>
</file>

<file path=word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5:49.0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8 41 63,'-7'-17'0,"2"7"20,0 3-20,0 3 14,2 2-14,3 2 22,0-2-22,0 2 13,0 0-13,0 0 3,0 12-3,-2 6 8,-1 9-8,1 8 3,-3 1-3,3-2 0,-1 0 0,-2 7 2,5 0-2,0-3-2,0-4 2,5-4 0,-2-4 0,-3-2-2,2-5 2,-2-4-10,0 2 10,-2-6-13,2-5 13,0-2-25,0 0 25,0-10-44,0 6-8</inkml:trace>
</inkml:ink>
</file>

<file path=word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6.0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 0 77,'-2'7'0,"0"-4"-21,2-3 21,-3-2-41,3 2 26</inkml:trace>
</inkml:ink>
</file>

<file path=word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55.1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0 50,'-22'2'0,"7"-4"19,5 4-19,0 0 14,10 2-14,7-2 12,8 0-12,5-1 19,3-2-19,2 2 5,-2-4-5,-3-1 1,-8 0-1,3 4-2,-7-2 2,-1 2-4,-7 0-110</inkml:trace>
</inkml:ink>
</file>

<file path=word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54.7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7 74 44,'2'-19'0,"-2"6"13,3-2-13,-1 6 22,-4 1-22,2 6 17,2-2-17,-4 3 15,2-1-15,0 2 8,-3 11-8,-2 6-1,-5 4 1,-2 5 2,-1 10-2,1-6-13,-1 2 13,-2-2-16,5-4 16,-2-7-9,1 2 9,1-8-12,3-2 12,-3-3 2,5-3-2,5 1 0,0-6 0,-5 0 0,5 0 0,0-4 0,0-3 0,0-1 8,5-3-8,5-6 10,-5-7-10,0-1 9,2-3-9,1 1 5,0 1-5,-1-2 3,1 5-3,2 6 2,0 0-2,-5 4 5,2 0-5,-2 4 4,0-1-4,0 5 1,-2 3-1,-1 2 6,1 0-6,2 4 1,-5 3-1,7 6 2,-2 2-2,-2 0 5,-3 8-5,5 0 2,0 1-2,0 2-3,-3-3 3,3 1-2,0-5 2,3 2-12,-3-6 12,0-4-9,0-1 9,-2-3-13,-1-1 13,3-1-12,0 1 12,0-4-25,0 2 25,0-4-20,-2 0 20,4 0-17,-7 0-5</inkml:trace>
</inkml:ink>
</file>

<file path=word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53.9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3 76,'9'-9'0,"-4"1"15,-2 3-15,-1 3 15,-2 4-15,-2 7 1,2 2-1,0 6 1,0 6-1,0-1 3,0 1-3,2 1-1,1-5 1,-1-6-20,3 2 20,-2-3-9,-1-1 9,1-7-2,-3 1 2,0-1-4,2 0 4,-4-8-3,2 2 3,-3-3 1,1 1-1,-1-4 5,3-3-5,-2-6 8,2-4-8,5 3 10,-5-5-10,5 2 11,0 4-11,2 4 2,3 4-2,-2 3 3,-1 2-3,3 1 2,0 3-2,-2 3 5,-1 5-5,3 7 0,-5 2 0,0-2-1,0 4 1,-5-2-2,3-4 2,-1-2-9,-2-1 9,3-1-10,-3-3 10,0-1-1,0-3 1,0-2-3,0 0 3,0 0-2,-3-4 2,1-3-3,-1-1 3,1-5 0,-1-2 0,1-6 5,-1-1-5,3-1 7,3 3-7,2 6 7,0 3-7,0 5 4,0-1-4,5 5 5,0 0-5,4 0 8,-4 4-8,3 4 4,-1-1-4,-2 5 9,3 3-9,-3 2 3,-5 4-3,0 5 0,-5 1 0,2-3 0,1-5 0,-1-3-3,1 1 3,-1-4-15,1 0 15,2-1-23,-3-3 23,1-3-39,-3-4-21</inkml:trace>
</inkml:ink>
</file>

<file path=word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53.1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 44 48,'13'-15'0,"-6"3"23,1 5-23,-6 1 17,-4 2-17,-1 6 11,-2 0-11,-2 4 5,-1 3-5,1 2 0,-3 6 0,0 8 0,2-1 0,1 3 0,2-3 0,2-1-5,3-5 5,3 1-4,4-6 4,3-5-2,5-4 2,3-6 0,7-4 0,0-5 0,-3 3 0,-5-3 0,-4 2 0,-6-3 11,-4-6-11,-3 1 9,-8-8-9,-7 3 6,1-1-6,-4 4 3,3 8-3,-2 0-2,4 7 2,3 4-33,3 0 33,-3 4-46,10-4 5</inkml:trace>
</inkml:ink>
</file>

<file path=word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52.6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1 38 50,'-8'-15'0,"-2"5"21,5 5-21,-2-1 12,2 4-12,5 2 8,-2 8-8,-3 7 1,5 6-1,2 7-1,3 2 1,3-2-1,-4-2 1,6-5-7,0 0 7,-5-6-30,-3 0 30,1-4-27,-3-11 1</inkml:trace>
</inkml:ink>
</file>

<file path=word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51.9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10 62,'-3'5'0,"8"-1"19,8-1-19,2-1 13,5-2-13,2 0 12,0-4-12,1 4 4,-1-3-4,1 1 0,-6 0 0,-4 2 2,-3 0-2,-5-1-19,-3 2 19,1-8-37,-3 6 37,-3-1-55,-2-2 55,5 4-1</inkml:trace>
</inkml:ink>
</file>

<file path=word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51.5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3 23 45,'-15'-5'0,"2"1"15,6 2-15,2 0 12,2 1-12,3 4 8,8-3-8,4 0 12,8 0-12,0-2 7,3 2-7,2-3 4,0-1-4,0 4 0,-5-2 0,-3 1 1,-7 1-1,0 0-6,-7 0 6,4-2-17,-7 2 17,-2 0-30,-1 0 30,-4 2-48,7-2 45</inkml:trace>
</inkml:ink>
</file>

<file path=word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51.0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4 47,'10'-21'0,"-3"6"16,-2 6-16,0 5 13,-2 0-13,-1 2 14,1 6-14,2 0 9,0 5-9,-3 4 7,1 2-7,-3 2-1,0 6 1,-3 3 0,3-2 0,0-1-1,0-1 1,3 1 0,2-5 0,-3-5-11,3-1 11,0-5-2,3-1 2,-1-4 0,1-2 0,-1-2-1,6-4 1,2-5 1,0-2-1,5-8 0,-3 1 0,1-1 0,-6 2 0,-4 4 0,-6 0 0,-4 6 0,-3 1 0,-3 3-4,1 5 4,-6-2-5,6 8 5,-1-1 0,1 1 0,2-1 2,0 7-2,5 1-1,-3 0 1,6 2 5,-1 0-5,3-2 2,0 0-2,5-4 2,3 1-2,4-3 4,-2-1-4,5-2 1,-2-2-1,-3-2-1,-5 3 1,-5-3-17,0 0 17,-3-3-50,-2 3 21</inkml:trace>
</inkml:ink>
</file>

<file path=word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50.4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9 55 45,'-12'-18'0,"4"4"24,1 5-24,2 2 14,2 3-14,1 0 10,2 4-10,0 0 14,-3 8-14,6 3 2,-1 8-2,1 1 0,2 8 0,-3-3-2,1 5 2,4-2-15,-2-6 15,0-3-20,3-2 20,-3-4-28,-5-13-16</inkml:trace>
</inkml:ink>
</file>

<file path=word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9.8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1 0 52,'-17'8'0,"2"-5"15,7 1-15,6-2 11,9 2-11,11-2 10,7-2-10,14-2 18,11 0-18,3-2 8,-6 2-8,3 2 1,-1-2-1,6 2 8,-2 0-8,-9 2 0,-4 0 0,-7 0 1,-6-6-1,-5 1 1,-7 4-1,-5-1 0,-2 0 0,-3 0 0,-5 0 0,-5 2-31,2-4 31,-2 1-40,5 1-14</inkml:trace>
</inkml:ink>
</file>

<file path=word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5.8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1 53,'12'-7'0,"-4"-1"26,-3 6-26,0-2-2,-5 4 2,0 0-19,2 4 19,1 0-32,-3-4 6</inkml:trace>
</inkml:ink>
</file>

<file path=word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4.7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2 69,'-10'7'0,"5"0"18,5-3-18,3 0 16,2-1-16,5-1 10,2-2-10,3 0 8,3-2-8,5-3 3,2 1-3,0-1 1,0 1-1,2 0-1,-4 4 1,0 0 0,-6-1 0,-9 1 0,-1 0 0,-2 0-15,-2 1 15,-3-1-37,5 0 37,-3-5-57,-2 5 42</inkml:trace>
</inkml:ink>
</file>

<file path=word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4.3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 8 47,'-5'-3'0,"2"1"13,3 2-13,5-2 20,3 2-20,2 0 19,2 0-19,6 0 11,2 0-11,5 0 3,-3 0-3,6 0-2,-6 0 2,1-1-1,-11 1 1,-2 0-19,-5 0 19,0 0-20,-5 0 20,0 0-38,0 0 5</inkml:trace>
</inkml:ink>
</file>

<file path=word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3.8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23 51,'-7'-11'0,"4"5"25,0 3-25,6-1 22,0 8-22,-1-1 20,6 5-20,-3 7 15,5 6-15,-3-1 13,6 5-13,-1-1 0,1 3 0,-1 6 0,3 1 0,-2 2-1,0 0 1,-6-6-1,-2-2 1,0-2-13,-2-3 13,-1-2-10,-7-2 10,-2-3-15,-1 1 15,-2-7-12,2 1 12,1-2-9,2-1 9,0-6-18,2 2 18,1-6-26,2 2-15</inkml:trace>
</inkml:ink>
</file>

<file path=word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3.5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31 45,'-20'0'0,"13"0"18,7 0-18,10-4 17,10 2-17,2 0 11,6-1-11,-1 1 0,-1-2 0,-4 0-15,-4-3 15,-3 2-53,-15 5 30</inkml:trace>
</inkml:ink>
</file>

<file path=word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3.1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 95 41,'7'-32'0,"-4"9"20,-1 8-20,1 4 19,-1 3-19,-2 5 14,-2 1-14,2 6 17,2 3-17,-4 4 5,2 10-5,-3 4 5,-2 5-5,-2 4 0,4-2 0,-2-4 0,3-1 0,-1-5-1,3-1 1,0-4 0,3 2 0,2-4-12,2-2 12,1-3-19,4-3 19,-2-3-3,5-4 3,-3-6-3,5 1 3,-2-1-25,-5-3 25,-3-3-36,-7 12 14</inkml:trace>
</inkml:ink>
</file>

<file path=word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2.7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 54 34,'5'-21'0,"0"8"16,-2 2-16,-1 5 13,1 1-13,-3 5 14,0-2-14,0 2 11,0 0-11,0 0 10,0 0-10,5 0 17,-5 3-17,0 11 7,-3 1-7,1 2 4,-6 9-4,3 2-2,-2 8 2,2 1 0,-1-5 0,4-4 0,2 0 0,0-5-1,2 1 1,1-3-6,5-2 6,-1 0-19,3-6 19,3-4-28,2-5 28,5-4-27,-20 0-16</inkml:trace>
</inkml:ink>
</file>

<file path=word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2.3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8 40,'0'-11'0,"7"-2"11,11 7-11,2-1 7,3 3-7,2 0 1,0 1-1,2 1-1,-4-4 1,-5 2-43,-18 4 28</inkml:trace>
</inkml:ink>
</file>

<file path=word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2.0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8 82 52,'5'-20'0,"-2"5"17,-3 1-17,-5 1 9,0 4-9,0 3 16,0 2-16,-3 1 14,3 5-14,-3 3 3,1 6-3,-1 5 0,-2 0 0,0 3 1,3 11-1,2 6 0,0 2 0,2-3 1,3 1-1,3-4 1,-1-2-1,3-1-4,0-5 4,0-1-12,0-3 12,0-5-17,-2-1 17,-3-5-25,-3-2 25,3-1-28,0-6 0</inkml:trace>
</inkml:ink>
</file>

<file path=word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9.5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1 31 61,'-10'-11'0,"3"6"23,2-1-23,3 2 19,-1 2-19,1-1 15,2 3-15,-3 3 9,3 3-9,5 7 2,-5 6-2,-2 7 0,-1 4 0,6 6 0,-6-1 0,3 3-5,3-6 5,-1-4-15,-2-4 15,3-1-13,-1-2 13,3-12-14,-3 2 14,-2-7-15,3 2 15,-3-6-26,0 0-15</inkml:trace>
</inkml:ink>
</file>

<file path=word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6.4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82,'2'11'0,"1"-3"14,-3-3-14,0-1-4,0-4 4,0 0-22,0 0-48</inkml:trace>
</inkml:ink>
</file>

<file path=word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4.5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93 45,'-3'-30'0,"-2"9"29,3 8-29,2 3 17,0 5-17,-3 1 14,3 0-14,0 4 1,0 2-1,0 9 3,3 12-3,-1 5 0,6 8 0,2-2 2,0-2-2,2 0 0,1-8 0,-3-1-1,0-2 1,-2-5-2,2-6 2,-3-1-1,-2-3 1,0-2-1,0-1 1,0-1-1,-2-2 1,-3 0-1,2-5 1,1-3 4,-1-5-4,-2-2 14,5-2-14,0-6 7,0-7-7,0-5 4,3 3-4,-6-2 1,3 6-1,-2 3 1,2 4-1,-3 8 0,-2 4 0,0 5-1,3-2 1,-3 6-22,0-3 22,2 1-32,-2 7 32,0 3-56,0-8 32</inkml:trace>
</inkml:ink>
</file>

<file path=word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5.6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36 56,'-3'-17'0,"3"6"25,-2 2-25,2 5 9,0 4-9,2 11 18,6 4-18,5 6 19,-1 5-19,6 3 2,-1 4-2,3 9 0,-5 3 0,-5 2 0,-2-2 0,-3-5-2,0-8 2,0-6-14,-5 2 14,3-11-17,-3-4 17,0-5-16,0 1 16,-3-5-11,1 0 11,-1-4-17,3 4 17,-5-4-30,5 0 8</inkml:trace>
</inkml:ink>
</file>

<file path=word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5.27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 58 46,'-20'-9'0,"13"1"14,7 2-14,7 1 14,6-1-14,4 0 4,6 3-4,-3 3 0,-2-4 0,-3 2-16,0-2 16,-3-3-48,-12 7 34</inkml:trace>
</inkml:ink>
</file>

<file path=word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4.93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89 49,'-2'-34'0,"2"11"17,0 10-17,0 2 21,0 5-21,0 3 17,0 3-17,0 0 5,-3 9-5,3 4 10,0 8-10,0 5 3,0 1-3,0 3 0,-2-4 0,2 0-1,-5-3 1,8 1 0,-3-5 0,0-8-2,2 3 2,0-5-9,3-1 9,3-1-14,-1-7 14,3 0-10,5-2 10,-1-2-18,1-3 18,0-2-27,-15 9-14</inkml:trace>
</inkml:ink>
</file>

<file path=word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4.53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4 76 51,'0'-28'0,"3"11"18,-3 6-18,-3 3 16,3 3-16,0 1 21,3 0-21,-3 6 13,0-2-13,-5 6 0,0 7 0,0 4 4,-5 11-4,0 3 0,3 7 0,-1-1 1,3 1-1,5-3 0,0-1 0,0-6-11,5-7 11,3-1-16,-1-5 16,3-7-15,5-1 15,2-7-32,-17 0-18</inkml:trace>
</inkml:ink>
</file>

<file path=word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4.1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70 54,'-10'-8'0,"2"1"12,3 3-12,5 0 6,3 2-6,4-1 12,6-1-12,4-2 1,6 1-1,5 1 1,-3-1-1,7-3-25,-2 1 25,-4 3-47,-26 4 33</inkml:trace>
</inkml:ink>
</file>

<file path=word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3.80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8 80 50,'23'-11'0,"-8"-4"13,-10 3-13,2 3 17,-4 3-17,-8 1 14,0-3-14,-5 3 16,2-1-16,-4 4 10,2 0-10,0 4 9,0 0-9,2-4 1,-2 10-1,1 7 2,-1 5-2,5 7 2,0 3-2,0 0-1,5 0 1,5-6-1,-3 3 1,3-7-2,3 1 2,-1-4-16,-5 0 16,1 0-20,-6 0 20,1-2-19,-3-2 19,0-3-19,0 1 19,0-6-19,0-1 19,3-4-31,2 0 25</inkml:trace>
</inkml:ink>
</file>

<file path=word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31.88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21 17,'2'-8'0,"-2"1"11,-2 3-11,2 0 20,2 2-20,-2 2 21,0 0-21,0 0 19,0 0-19,0 0 19,0 0-19,0 0 12,0 0-12,-2 4 3,-1 3-3,1 12 3,2 2-3,0 3-1,-3 7 1,0-1 0,6-4 0,-3-5-3,5-1 3,-2-3-4,-3 4 4,5-12-8,-5 5 8,0-3-14,0 2 14,2-4-14,-2 1 14,-2-4-19,2 3 19,-3-5-10,3-2 10,0 3-11,0-5 11,3-9-24,-3 9 7</inkml:trace>
</inkml:ink>
</file>

<file path=word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7.8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0 12 62,'8'-8'0,"-6"3"16,1 3-16,-1 2 15,-2 0-15,0 0 11,-2 5-11,-3 3 3,0 5-3,-5 4-2,2 4 2,3-1 0,0-1 0,3 0-9,2-6 9,2 0-10,6-3 10,2-3 0,10-5 0,0-2 0,0-4 0,-1-3 0,-9 1 0,-5 1 3,-5-1-3,-5 0 3,-7-1-3,-8-1 4,-5 6-4,5 2-3,0 2 3,5-2-27,5 4 27,0 4-50,10-8 34</inkml:trace>
</inkml:ink>
</file>

<file path=word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40.7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2 6 48,'-33'-2'0,"13"0"12,5 2-12,5-2 11,2 4-11,6-2 5,-1 4-5,1 0 12,7 1-12,5 1 10,5-3-10,5 1 14,5 0-14,5-1 9,3-1-9,9 0 6,8-4-6,10 2 1,8 0-1,2 2 1,-2-2-1,-11 2 3,1-4-3,0 2 2,-3 0-2,-3 0-1,-7-2 1,1 2-1,-9 2 1,-7-4 1,-2 0-1,-8 6 1,-5-6-1,-8 2-1,3 0 1,-7 0 0,-1 0 0,1 0 2,-1 0-2,-2 0-3,0 0 3,0 0-5,-5 0 5,0 0-33,-2 0 33,-1-2-51,8 2 8</inkml:trace>
</inkml:ink>
</file>

<file path=word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12.1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 11 72,'-12'-4'0,"9"0"13,3 4-13,8 4 20,2-2-20,2 0 10,1 0-10,0 0 0,2-2 0,5 0 0,0-2 0,-5 0-30,-3-4 30,-2 1-62,-10 5 39</inkml:trace>
</inkml:ink>
</file>

<file path=word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3.8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7 96 53,'5'-32'0,"0"9"25,-5 8-25,2 6 22,-2 1-22,5 3 21,-5 3-21,0 2 5,0-4-5,0 8 0,-2 7 0,-3 10 0,5 9 0,0 9-1,-3 1 1,1-2-1,2-1 1,2-3-2,1-2 2,-1 2-11,6-6 11,-1-2-5,-2-3 5,3-6-7,-6-6 7,1-5-10,-1 0 10,-2-3 1,0-3-1,5-5-2,-5-7 2,3-1 8,-6-6-8,1 1 12,-3-3-12,-3 2 10,-2 0-10,0 4 3,-5 4-3,0 3-1,-2 1 1,2-1 0,2 10 0,-2-4-3,5 10 3,0 3-5,0 2 5,0 2-2,5 4 2,0 4 0,2-3 0,3 1-1,0-6 1,5 0-1,3-3 1,4-5-1,1-1 1,7-4-3,3-2 3,-1-4-5,8-4 5,5-1 1,-2-2-1,-3-3-1,0-1 1,-7 0 0,-1 2 0,-6-2 4,-1 0-4,-5 2 3,-5 0-3,0-2 0,-3 2 0,-7 3 7,3-1-7,-3 3 13,-5 3-13,-5 3-3,4 2 3,-1 2 1,2 3-1,0 3-2,0 1 2,-3 3 1,3 1-1,3 7-3,-3-1 3,5 2 1,2 1-1,6-3-3,2-2 3,5-5 0,7-5 0,3-3-1,3-2 1,-3-4-4,0-2 4,-2 0-13,-3 1 13,-5-3-31,-3 0 31,1-1-53,-8 7 37</inkml:trace>
</inkml:ink>
</file>

<file path=word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11.8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3 68 69,'21'-28'0,"-6"7"10,-5 8-10,0 6 20,-5 9-20,-3 7 21,-2 6-21,-5 9 10,-2 10-10,-3 0 7,-5 2-7,2 0 1,0 1-1,6-3-1,-3-4 1,0 0-13,5-7 13,0-4-4,0-6 4,5-5-8,-3-3 8,3-1-8,0 0 8,0-4-4,0-4 4,5-4 4,-5-3-4,3-6-1,-1-5 1,1-9 1,2 0-1,5 0 3,0-4-3,5 3-1,-2-2 1,4 4 0,-4 3 0,-1 10 2,-4 6-2,-1 5 5,1 14-5,-1 3 5,-2 8-5,3 4 3,-1 3-3,-2 0 0,6-1 0,1-1 1,-4 1-1,2-6-3,-3 1 3,-2-1-6,0-6 6,0 0-27,-2-5 27,-1-4-30,-2-4 30,0 3-30,0-3 4</inkml:trace>
</inkml:ink>
</file>

<file path=word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11.2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22 60,'-3'-9'0,"1"3"19,-1 0-19,3 6 9,3-1-9,-3 6 20,2 7-20,1 4 3,-3 5-3,0 2-1,0 7 1,-3 2 0,3-4 0,3-4-16,-1-3 16,-2-6-5,0-5 5,0-3 0,0-3 0,0-4-2,0-4 2,0-1-1,-2-3 1,-1-1 1,3-6-1,0-1 1,0-2-1,0 1 1,3-6-1,2 4 3,2 1-3,1-1 4,2 4-4,0 3 1,-2 7-1,2 3 11,2 4-11,1 5 5,-1 3-5,-2 7 2,0 0-2,0 3-1,-2-1 1,-1-4-2,-4-2 2,0-1-16,-1-5 16,-4-3-5,-1 0 5,0-3-2,-4-2 2,-1 1-6,3-4 6,0-2 1,0-1-1,3-8-1,4 1 1,1-6 0,4 3 0,1-2 5,2-2-5,0 1 5,0 5-5,-2 0 11,2 7-11,0 0 14,0 8-14,-3 4 5,3 8-5,0 4 1,-2 3-1,2 6 0,-5-1 0,-3 3 0,1-1 0,-1-5-15,1-1 15,-3-5-31,0-2 31,0-7-27,0 2 27,2-6-34,-2-2 17</inkml:trace>
</inkml:ink>
</file>

<file path=word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10.3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4 56 57,'18'-15'0,"-6"1"19,-9 9-19,-3-1 17,0 2-17,-5 2 16,0 4-16,-3 4 5,-2 3-5,-5 1 1,-3 1-1,3 8 0,-2 3 0,2 5 1,5 1-1,2-7-4,6 1 4,7-3-18,5-8 18,10-3-1,0-4 1,7-8-2,1 0 2,0-5 0,-3-1 0,-5-3 5,-8 0-5,-7-2 4,0 0-4,-10-4 7,-2-2-7,-1 3 0,-7-5 0,0 2-1,-2 2 1,-3 6-19,-3 6 19,3 1-40,20 6-7</inkml:trace>
</inkml:ink>
</file>

<file path=word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9.9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7 74,'5'-17'0,"-3"8"15,1 1-15,-1 4 21,-2 8-21,0 4 17,3 7-17,-3 2 1,2 7-1,1 1-2,-3 3 2,5-4 1,-3 1-1,3-5-15,0-1 15,0-4-25,-3-1 25,1-7-25,-1-1 25,1-1-29,-3-5-4</inkml:trace>
</inkml:ink>
</file>

<file path=word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9.5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 25 72,'-10'-11'0,"3"2"16,4 5-16,-2 2 15,5 2-15,0 0 15,0 9-15,-2 10 3,2 0-3,-2 7 1,4 4-1,0 0 3,3-2-3,0-5-14,5-5 14,-2-1-23,-1-4 23,0-5-29,-2-4 29,0-1-44,-5-3 29</inkml:trace>
</inkml:ink>
</file>

<file path=word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8.6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22 60,'-15'-5'0,"5"3"16,3 0-16,5 0 10,4-1-10,8 3 14,5-2-14,2 0 5,3 0-5,0 0 2,-20 2-109</inkml:trace>
</inkml:ink>
</file>

<file path=word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8.3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8 58,'10'-11'0,"-2"3"22,-1 1-22,-4 3 11,-3 0-11,0 4 13,2-4-13,1 3 11,-1 8-11,1 4 12,-3 3-12,0 1 1,0 11-1,2 6 2,-2 6-2,-2-3 9,2 1-9,0 2 1,0-3-1,2-6-2,1-3 2,-1-5-9,1-4 9,-1-6-11,-2 2 11,5-9-6,0 2 6,0-6-8,5-2 8,1-6-23,1 2 23,1-1-37,-13 7-7</inkml:trace>
</inkml:ink>
</file>

<file path=word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7.3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0 51 56,'5'-19'0,"-2"8"13,-3 0-13,0 5 17,2 2-17,-2 4 12,-5 0-12,0 6 5,0 1-5,-3 7 1,3 2-1,-2 5 0,-1 2 0,1-1 0,2 5 0,2-3 1,1 1-1,4-5-5,3 1 5,5-6-7,-2-4 7,7-9 0,0-2 0,3-5 0,-1-3 0,1-5 0,-6-2 0,-2-2 0,-5 2 0,-5 2 1,-7-2-1,-3 0 2,0-4-2,-5 2 1,0 0-1,0 2-1,2 4 1,-2 1-27,5 1 27,0 3-60,10 6 51</inkml:trace>
</inkml:ink>
</file>

<file path=word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6.8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19 46,'5'-9'0,"-3"1"22,1 4-22,-3 4 17,-3 2-17,3 6 1,-2 7-1,-1 11 2,1 8-2,-1-2 0,3 4 0,0-2-1,3-2 1,-1-6-5,1 0 5,2-5-24,-3-8 24,1-3-32,-3-10 6</inkml:trace>
</inkml:ink>
</file>

<file path=word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6.5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10 55,'-5'-8'0,"7"8"13,6-3-13,4 5 15,6 1-15,2 1 8,8-2-8,-1 0 0,1-4 0,-3 2-5,-5-4 5,-5 2-14,-5 2 14,0-2-41,-10 2 10</inkml:trace>
</inkml:ink>
</file>

<file path=word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2.7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8 74 67,'5'-13'0,"-5"0"21,-3 2-21,-2 2 20,-2 1-20,-3 4 8,0-3-8,-5-1 5,0 8-5,-3 0 0,3 4 0,3-2 0,-1 5 0,-2 3 0,5 1 0,-2-2 0,2 8 0,3 2-3,2 3 3,2-1-2,8 1 2,3-5-12,-1-2 12,6-7-7,1-3 7,9-3 2,2-7-2,0-3-2,-3-1 2,-4-2 1,-3-3-1,-3 3 6,-4 0-6,-6-2 4,-4-4-4,-6-2 15,-2 2-15,-5 4 6,-2 0-6,2 0-3,-3 6 3,3 3-27,0 4 27,5 0-43,10 0-13</inkml:trace>
</inkml:ink>
</file>

<file path=word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6.1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7 52 56,'-7'-21'0,"7"8"14,5 4-14,2 3 13,3 2-13,3 6 17,-3 4-17,-2 7 11,-3 0-11,-5 4-3,-8 4 3,-2 1-4,-5 2 4,0-3-5,0 0 5,0-5-13,0-1 13,0-5-17,5-6 17,0-1-37,10-3 5</inkml:trace>
</inkml:ink>
</file>

<file path=word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5.7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8 107 57,'13'-19'0,"-3"0"17,-13 4-17,1 6 15,-6-2-15,1-3 16,-3 7-16,-3 5 16,1-6-16,2 5 10,-3 5-10,-2-1 2,0 9-2,0-3 0,2 8 0,-2 1 3,3 0-3,4 3 0,1 4 0,4 1 3,3 5-3,0-1 7,8 0-7,2 0 1,2-3-1,6-7-4,-1-2 4,3-7-9,8-3 9,2 3-6,-2-9 6,-1-2-32,-4 0 32,-6-2-34,-6 1 34,-6-5-51,-5 8 40</inkml:trace>
</inkml:ink>
</file>

<file path=word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4.2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70 66,'-13'-15'0,"6"8"8,2 1-8,7 3 9,3 1-9,10-2 10,8 0-10,7-1 4,4-1-4,6-1-1,-2 3 1,-6 2-6,-7-1 6,-10 1-29,-3 2 29,-4 2-40,-8-2 19</inkml:trace>
</inkml:ink>
</file>

<file path=word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3.9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82 49,'7'-20'0,"-4"7"25,-1-3-25,-4 5 17,-1 4-17,3 1 24,0 2-24,0 2 17,-2-1-17,2 4 8,-3 5-8,-2 11-1,5 15 1,0 9 0,0 3 0,3-1-1,-1 0 1,6 1-6,-1-3 6,1-9-24,1-4 24,1-7-21,0-6 21,-5-6-25,-2-1 25,-1-6-39,-2-2 16</inkml:trace>
</inkml:ink>
</file>

<file path=word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1.1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7 60,'2'-25'0,"1"12"20,2 9-20,2 12 16,6 3-16,-1 10 23,3 13-23,2 7 11,-2 0-11,0 1 1,-5 1-1,-5-2-1,0 3 1,-2-1-15,-6 0 15,-4-9 1,-1-2-1,1-4-1,-3-1 1,5-7-11,-3-3 11,6-2-26,-1-7 26,1-4-35,4-2 35,-2-4-38,5-8 38,3-1-4,-1-4 4,-7 15-1</inkml:trace>
</inkml:ink>
</file>

<file path=word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0.8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1 51,'-5'-12'0,"15"2"15,7 5-15,8 1 9,3 4-9,1 4 2,-1-2-2,-6-4-24,-22 2-29</inkml:trace>
</inkml:ink>
</file>

<file path=word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0.4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68 58,'2'-28'0,"1"13"25,-3 6-25,0-1 16,0 3-16,2 9 17,-2 7-17,0 4 9,0 8-9,3 3 4,-6 8-4,-2 8 7,3 1-7,-1-5 1,1-4-1,-1-9-2,6-5 2,-1 1-1,1-2 1,2-4-10,2-1 10,3-7-14,0-3 14,0-6-29,3-1 29,0-5-42,-13 10 3</inkml:trace>
</inkml:ink>
</file>

<file path=word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0.0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1 59 64,'25'-20'0,"-7"5"17,-8 5-17,-5 5 15,0-1-15,0 2 21,-2 3-21,-1 2 18,-2-1-18,-2 12 10,-3 5-10,-3 11 1,-7 9-1,0 1 2,-3 3-2,1 0 1,4 0-1,3 4-1,0-3 1,3-9 0,2-1 0,5-9-1,2-1 1,6-3-18,2 0 18,7-8-9,3-4 9,3-3-15,5-6 15,-3-2-28,0-1 28,-3-5-24,-4 3 24,-1 1-52,-4-5 52,-13 11-1</inkml:trace>
</inkml:ink>
</file>

<file path=word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59.5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55 57,'-7'-24'0,"3"9"1,1 6-1,3 2-23,0 7-12</inkml:trace>
</inkml:ink>
</file>

<file path=word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9.1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9-2 57,'-20'0'0,"8"0"16,5 2-16,-1-2 10,6 2-10,4 2 7,6 1-7,4-2 15,8-1-15,5-4 15,12 1-15,1-1 4,-1 0-4,-2-1 3,0 1-3,-8 0-1,-2 4 1,-10-2 1,-2 0-1,-6 0-13,-7 0 13,0 0-33,-2-2 33,-3 0-26,0 0 26,0 2-46,5 0 37</inkml:trace>
</inkml:ink>
</file>

<file path=word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2.0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30 61,'10'-27'0,"-3"5"22,1 5-22,-6 8 23,1 3-23,-3 2 15,0 4-15,2 0 2,-2 2-2,3 6-2,-1 9 2,3 5 2,-2 2-2,-3 5-10,0-5 10,2 2-9,-2-2 9,0-5-8,3-4 8,-3-5-6,2-3 6,-2-1-4,0-4 4,0-6-1,-5-2 1,3-3-3,-3-2 3,7-1 3,-4-3-3,2-2-2,0 1 2,0-9 4,-3 3-4,1-4 16,-1 1-16,3 6 9,0 4-9,-2 4 3,4 6-3,3 3 0,3 9 0,12 6 1,0 6-1,0 4-1,0-1 1,0 1-4,-2 1 4,-6-2-17,3-3 17,1 0-8,-4-6 8,1-7-4,-3 3 4,-3-9 1,1 0-1,-1-4 2,3-3-2,-2-5 0,-3 1 0,0 0 6,2-4-6,-2-6 16,-5 3-16,0-7 11,-2-3-11,-3 2 5,5 2-5,0 7 1,-3 2-1,3 5-3,-2 3 3,2 3-31,0 0 31,0 4-42,0 0-6</inkml:trace>
</inkml:ink>
</file>

<file path=word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5.1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3 44 72,'7'-11'0,"-2"0"18,-2 3-18,-3 7 20,-3-3-20,1 0 16,2 0-16,-3 3 12,-2 1-12,0 0 5,1 3-5,-6 3 1,2-1-1,1 5-1,-3 1 1,5 2-3,-3 2 3,3-2 0,3 5 0,2-3-1,0 0 1,5-4-17,-3-2 17,6-3-11,-1 0 11,3-3-3,3-1 3,1-4 1,4 0-1,-3 1-1,-3-5 1,1 0-1,-3 1 1,-3-3 6,-4 1-6,-1 0 2,-2-5-2,-2-1 3,-3 0-3,-3-3 4,-7 3-4,0 3-1,0 3 1,-2 5-38,0 2 38,4 0-48,13 0 13</inkml:trace>
</inkml:ink>
</file>

<file path=word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4.6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56,'-2'9'0,"7"-3"15,5-2-15,7-2 10,11-2-10,5 0 3,2-2-3,0-2 1,-5 2-1,-5 0-28,-25 2-29</inkml:trace>
</inkml:ink>
</file>

<file path=word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1.9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-1 67,'-20'5'0,"5"1"17,8-4-17,4 0 20,6 1-20,9 1 22,6 0-22,7-4 14,5-2-14,8-2 12,-1 4-12,-2-2 3,-2 1-3,-5 2 2,-8-1-2,0 2 0,-8-4 0,1 1-3,-8 2 3,-3 1-22,-2-2 22,0 0-49,0 0-34</inkml:trace>
</inkml:ink>
</file>

<file path=word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01.5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49 61,'-5'-4'0,"5"2"9,0 2-9,10-2 11,5 2-11,7 0 22,8-2-22,8 1 15,2-5-15,-1 4 3,-4-5-3,-5 3 2,-2-3-2,-6 3-1,-7-1 1,-5 3-7,-5 2 7,0-2-30,-5 2 30,0 0-41,0 0-3</inkml:trace>
</inkml:ink>
</file>

<file path=word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59.2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5 24 65,'-8'-9'0,"3"3"21,0 2-21,3 2 23,2 2-23,-3-2 18,1 1-18,2 1 10,-3 9-10,1 2-2,-1 8 2,1 9 1,4 6-1,-2-2-2,3 0 2,-1-4 0,1-3 0,-1-8-10,1-2 10,-1-4-5,-2-5 5,0 1-6,0-3 6,0-4-29,0 0 29,0 0-46,0 0 8</inkml:trace>
</inkml:ink>
</file>

<file path=word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20.4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1 62 67,'5'-17'0,"-5"6"13,-5 3-13,-7 5 9,-1 5-9,-2 1 15,-5 1-15,5 4 2,0 1-2,2 4 3,1 4-3,2 8 1,5-1-1,5-1-1,2-1 1,6-5-2,7-6 2,5-5-3,2-4 3,4-4-4,1-7 4,-2-3 4,-2-5-4,-6 0 0,-4 1 0,-3-1 5,-5 2-5,-2 1 10,-9-1-10,1 0 2,-10 0-2,-7-4 1,-1 4-1,-2 4-17,25 11-88</inkml:trace>
</inkml:ink>
</file>

<file path=word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20.0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3 43 43,'20'-19'0,"-7"6"15,-1 7-15,-6 1 23,-4 5-23,-2 0 15,0 1-15,-2 3 14,-6 6-14,-5 3 1,-4 2-1,-6 2 1,-2 2-1,0-1 2,0-1-2,2 0 7,8-2-7,3-2 0,4 1 0,1-5 1,4 4-1,3-1 0,5 1 0,5 0 0,3 0 0,4 0-1,8-2 1,1 3 2,-1-3-2,2-4-2,-2-1 2,-5 2 3,3-5-3,-5 1-1,-3-2 1,-5 0-31,-5 0 31,0 2-33,-5-4 33,0 0-42,0 0 25</inkml:trace>
</inkml:ink>
</file>

<file path=word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19.3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1 26 39,'-22'-7'0,"9"3"23,3 1-23,3 1 11,4 2-11,3 0 1,8 2-1,4 1 8,8 1-8,3-1 3,2-3-3,0-5 1,2 3-1,3-1 0,0-1 0,0 1 0,-5-1 0,-5 2-26,-20 2-34</inkml:trace>
</inkml:ink>
</file>

<file path=word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19.3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 57 39,'-2'-19'0,"2"2"20,0 6-20,0 5 13,-3 2-13,3 3 14,0 1-14,0-2 9,3 5-9,-6 5 10,6 11-10,-6 9 5,1 11-5,2 5 1,0-3-1,-3 2 1,3-2-1,0-1 1,3-1-1,-1-5-1,3-8 1,-2-3-1,2-4 1,0-3-4,2-8 4,3-2-8,3-4 8,-1-2-11,3-8 11,0 0-13,0-1 13,-5-2-16,0 0 16,-5-1-27,-5 12-5</inkml:trace>
</inkml:ink>
</file>

<file path=word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20.8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1 15 44,'-32'15'0,"9"-2"15,15-6-15,13 2 23,13-3-23,7-4 15,10 1-15,10-1 13,6-6-13,-6 3 9,10 1-9,8 0 13,0-4-13,4 2 1,6-2-1,-3 1 3,-2-3-3,5 1 7,2-4-7,1 1 3,-4-1-3,-4 2 4,-13 1-4,-12 3 2,-5 1-2,-11 4 0,-9-4 0,-6 2 3,-4 0-3,-1 0 5,-7 0-5,-5 0 9,3-2-9,-3 8-1,-3-6 1,3 1-21,5-1-126</inkml:trace>
</inkml:ink>
</file>

<file path=word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10.9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1 43,'10'-23'0,"3"10"26,-1 7-26,6 5 30,-1 8-30,1 6 22,-1 10-22,-2 5 8,-2 2-8,-1 8 1,-1 3-1,-4 4 4,-4-1-4,-1 4 6,-2-4-6,-2-1 9,-6-5-9,1-3-2,-1-8 2,-2-5-15,0-5 15,0-7-20,5-3 20,0-1-40,5-6-32</inkml:trace>
</inkml:ink>
</file>

<file path=word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3.0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 100 50,'-15'-34'0,"11"12"25,1 3-25,1 6-4,-1 6 4,3 1-40,0 6 9</inkml:trace>
</inkml:ink>
</file>

<file path=word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7.3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6 55,'10'-32'0,"-7"13"24,1 4-24,-4 6 9,3 1-9,-3 5 8,5 8-8,-5 12 12,5 9-12,0 10 1,0-2-1,0 2 0,2-3 0,-4-1 2,-1-4-2,3-1-2,0-5 2,-5-1-3,3-10 3,-1-2-2,-2-3 2,0-6-11,5-2 11,8-2 6,2-7-6,2-6-1,0 0 1,1 0 2,-1 1-2,-4-3 7,-3 6-7,-5 3 3,0 3-3,-5 1 0,0 2 0,-3 4-7,-4 8 7,2 3 0,0 4 0,5 4-3,2 0 3,3 1 3,3-5-3,4 2 2,1-4-2,2-5-1,-15-8-103</inkml:trace>
</inkml:ink>
</file>

<file path=word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6.7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 95 74,'-10'-36'0,"5"10"17,-2 9-17,4 6 13,1 5-13,2 6-5,0 21 5,7 15 4,0 5-4,3-1-5,-3 1 5,1 4-3,-3-4 3,-1-5-24,-4-2 24,3-11-22,-1-5 22,1-4-27,-3-14 5</inkml:trace>
</inkml:ink>
</file>

<file path=word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7.3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46 58,'3'-19'0,"0"9"23,-1 1-23,3 1 10,-5 8-10,-2 6-1,2 7 1,-3 4 2,1 6-2,2 7-1,-3 0 1,0 4 2,1-2-2,-1-8-1,1-1 1,-1-1-5,3-5 5,-5-2-4,3-5 4,2-3 0,0-1 0,0-4 0,0-2 0,5-8-1,5-7 1,0-2 0,3-3 0,-3 1 1,2-6-1,-4 7-2,-1-1 2,-4 9 1,2 3-1,-3 3 0,1-2 0,-3 6-8,-5 4 8,-3 6-11,1-1 11,4 2 3,1 1-3,2 1 2,2 0-2,3-2 7,3-1-7,-1-3 7,3 1-7,-2-3 2,4 1-2,1-2 0,-3 1 0,-3-5-38,-7 0-8</inkml:trace>
</inkml:ink>
</file>

<file path=word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6.76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76 48,'0'-26'0,"0"9"26,-2 4-26,2 6 18,2-1-18,-2 6 18,0-2-18,0 4 3,0 4-3,0 7-1,-2 14 1,-1 10 1,1 3-1,-1-2-1,1-6 1,2 1-20,-2-4 20,-1-3-9,3-3 9,0-6-20,0-6 20,0-3-31,0-6-1</inkml:trace>
</inkml:ink>
</file>

<file path=word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6.1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1 42,'0'-25'0,"2"9"27,-2 4-27,0 7 19,0-3-19,0 6 9,0-1-9,3 14-1,2 6 1,0 7 2,0 2-2,-3 6-1,-2-4 1,0 4 1,-2-4-1,-1 0-2,1-5 2,-1-2-4,3-8 4,0-4 0,0-3 0,0-3-6,0-3 6,3-3-1,4-7 1,3-5 2,3-3-2,2-1-1,2-2 1,0 1 0,-2 5 0,-10 5 2,3 1-2,-6 5 0,1 0 0,-6 6-1,1 2 1,-3 3-1,0 7 1,2 1 2,3 1-2,3 7-2,-1-6 2,3 2 2,3-8-2,4-2 2,-2-7-2,0-2 1,3-4-1,-3-3-29,-10 7-33</inkml:trace>
</inkml:ink>
</file>

<file path=word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5.6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25 61,'-2'-13'0,"2"5"26,-3 3-26,3 5 12,-2 9-12,-3 10 0,2 5 0,1 5 0,2 3 0,0 0-2,0-2 2,-3-6-25,6-1 25,-3-5-29,0-2 29,-3-5-28,3-11 13</inkml:trace>
</inkml:ink>
</file>

<file path=word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8.3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22 57,'-13'0'0,"13"0"23,0 0-23,8-2 33,2 2-33,2 2 19,6-1-19,4-2 14,3-3-14,5 0 5,3 1-5,-6 1 0,-2-2 0,-7 1-8,-6 1 8,-4 2-25,-8 0-93</inkml:trace>
</inkml:ink>
</file>

<file path=word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7.9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4 53 77,'15'-22'0,"-8"7"18,1 5-18,-3 5 12,-3 3-12,-2 6 5,-2 7-5,-1 13 0,-4 3 0,-1 8-1,-4 3 1,-3 2-2,-3-3 2,-2-1-5,2-4 5,3-8-10,3-3 10,2-4 0,5-8 0,0-3-20,5-6 20,2-4-5,-2-5 5,8-4-3,-3-4 3,5 0 0,2-4 0,1-3 2,-1-3-2,1-5 12,0-3-12,-1-1 16,-2 6-16,0 2 17,-5 5-17,3 6-1,-3 8 1,0-1 3,-3 7-3,-2-1 4,3 4-4,2 2-3,0 1 3,0 9 1,2 3-1,3 9 2,-2 1-2,2 5-2,3-2 2,-1-2 2,1-1-2,2-5 0,-8-1 0,1-4-9,-3-3 9,0-7-12,-3 1 12,1 0-16,-6-3 16,3-3-36,-5-2 36,3 1-30,2 1 14</inkml:trace>
</inkml:ink>
</file>

<file path=word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7.3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18 62,'-10'-10'0,"2"7"22,3-1-22,0 2 19,5 2-19,-2 0 12,2 0-12,-3 11 3,1 10-3,-1 1 1,3-1-1,3 1 0,-1 1 0,6-3-3,-6-1 3,1-2-6,-3-6 6,2-2-2,-2-1 2,0-4 0,3-1 0,-3-3-10,0-1 10,-3-1-1,3-6 1,0-3-4,0 0 4,3-4-6,2 0 6,-5-2-1,5 0 1,-3-3 2,3 3-2,0 2 6,0 0-6,-2 5 2,2 1-2,0 5 7,0 4-7,2 2 2,0 7-2,3 3 2,0 3-2,0-2 2,-2 4-2,-1-4 1,-4 0-1,-1-2 0,-2-2 0,0-3-1,0 0 1,-2-4-4,2-1 4,0 3-1,0-4 1,0 0-15,-3-4 15,1-1 2,2-5-2,0-3 2,2-2-2,3 2 14,0-5-14,5-1 12,-2 6-12,2 3 6,-3 1-6,3 0 2,-2 9-2,2 5 2,-1 5-2,1 3 1,3 4-1,-6 3 2,1-1-2,-3 0-3,0-1 3,-3-3-5,-2-3 5,0 1-30,0-2 30,-2-4-43,2-7-8</inkml:trace>
</inkml:ink>
</file>

<file path=word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10.5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4 47,'8'-17'0,"-3"7"21,-1 4-21,-4 3 28,5 3-28,-5 5 23,3 7-23,-3 5 13,2 2-13,3 6 8,0 4-8,-5-3 6,0 3-6,3 4 2,-3-5-2,5-3-2,-3-2 2,3-6-18,-3-3 18,1-8-31,-3-6 31,0-4-61,0 4 25</inkml:trace>
</inkml:ink>
</file>

<file path=word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5.6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0 29 81,'5'-11'0,"0"6"28,-2-1-28,-1-1 15,-2 7-15,-2-2 2,-3 2-2,-6 3 1,1 7-1,-2 1 0,-3 4 0,5 0-1,-8 1 1,1 3 1,4-2-1,6-2 0,2-2 0,7 0-1,3-2 1,8 2-8,-1-7 8,6-1-11,-1-1 11,1-2 0,-1-2 0,1-4 1,-5 0-1,2-1 8,-5-3-8,0 3 13,-5-3-13,0-3 18,-3 0-18,-2-2 4,-2 0-4,-6-2 0,1-2 0,2 0-4,-8 8 4,1 2-47,12 7-53</inkml:trace>
</inkml:ink>
</file>

<file path=word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5.1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0 54,'-2'4'0,"7"-2"26,8 1-26,2-4 23,5 2-23,0-2 12,0 2-12,2-1 7,-2 4-7,-2-4-1,0 2 1,-6 0-34,-2 0 34,0-2-60,-10 0 33</inkml:trace>
</inkml:ink>
</file>

<file path=word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4.7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3 38 39,'0'-9'0,"3"3"30,4 4-30,1-2 20,6 1-20,1 1 15,3 0-15,-1 0 5,1 0-5,-1 0 0,1 0 0,-6 0-10,-2 1 10,-2 1-26,-3 0 26,-5 0-40,0 0 7</inkml:trace>
</inkml:ink>
</file>

<file path=word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4.3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2 54 83,'0'-22'0,"0"10"16,0 3-16,0 3 13,3 1-13,-1 5 9,3 0-9,3 5 11,-1 8-11,1 10 3,1 7-3,1 6 1,-2 3-1,4 8 2,-2 0-2,0-4-2,0-1 2,-3-1-1,-7 0 1,2-3 0,-6-2 0,-1-3 1,-5-6-1,0-10-2,0-4 2,3-4-11,2-1 11,0-5-24,5-3 24,-3 0-28,1-2 28,-3-1-58,5 3 45</inkml:trace>
</inkml:ink>
</file>

<file path=word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3.9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9 54 74,'12'-18'0,"-7"3"25,0 5-25,-5 3 17,0 3-17,-5 6 3,-4 2-3,1 5 0,-2 2 0,0 6 2,-2-2-2,4 2 0,1 3 0,-1 3 1,6-4-1,2-4-3,0-4 3,5 0-3,5-5 3,7-6 0,6-2 0,1-6-1,-4-1 1,-2-4 3,-1 3-3,-7-1 7,-2-2-7,-6 2 5,-2-6-5,-5 2 2,-2 0-2,-1 0 1,1 2-1,-1 4-18,8 9-97</inkml:trace>
</inkml:ink>
</file>

<file path=word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3.4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7 81 53,'7'-29'0,"-5"11"25,1 3-25,-1 7 15,1 1-15,-3 3 14,0 4-14,-5 9 1,-5 10-1,0 9 1,-2 2-1,0 10 3,-3 3-3,5 0 4,3 2-4,-1-7 2,6-3-2,2-7 1,0 3-1,2-9-7,6-3 7,-3 0-29,5-6 29,2 2-39,-12-15-5</inkml:trace>
</inkml:ink>
</file>

<file path=word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2.6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71 74,'-2'-22'0,"-3"5"27,2 4-27,-2 1 22,5 5-22,0 5 13,0 0-13,0 6 1,0 11-1,3 7 2,-1 7-2,1 1-3,-1-2 3,3 0-1,0 0 1,0-7-15,0-2 15,-2-2-38,-1-2 38,-2-4-23,0-3 23,0-3-15,0-5 15,3 0-35,-3 0 26</inkml:trace>
</inkml:ink>
</file>

<file path=word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54.8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 14 58,'2'-6'0,"-4"2"16,2 8-16,-3 2 9,1 1-9,-1 4 7,6 4-7,-1-2 2,3-2-2,2-1 12,1-3-12,2-5 9,2-2-9,3-4 6,0 0-6,-5-3 3,0-2-3,-2-3 0,-6 5 0,-2-6-1,-5 4 1,-7-1-10,-1 3 10,1-1-39,12 8-33</inkml:trace>
</inkml:ink>
</file>

<file path=word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54.4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272 43,'-10'-11'0,"5"5"17,3 2-17,7 6 19,2-2-19,11 6 16,7-1-16,3-1 14,4 0-14,1-2 6,-1-4-6,4 0 3,1-5-3,-2 3 0,-2-2 0,-5 2 0,-8 1 0,-5 1 0,-5-2 0,0 4 0,-5 0 0,0-2 0,-5 2 0,5 0 0,-5 0 0,0 0 2,0-2-2,0 2 1,0-3-1,-3-1 2,3-2-2,0-1-2,0-5 2,-2-1 1,4-2-1,1-2 1,-1 1-1,6-1 0,-3-2 0,0 2-1,3 0 1,2-2 0,-3 4 0,1 6 1,-1 0-1,-4-1 2,-1 8-2,3 4-1,3 10 1,-1 3 1,-2 7-1,0 4-3,3 4 3,2 6-2,0-2 2,0 1 0,0-5 0,0-7 1,0-6-1,-2-6-2,-1-3 2,3-5 1,-2-1-1,2-9 1,-3-5-1,1-8 0,-1-3 0,6-5 0,-3-2 0,2 4 0,1-8 0,2 2 0,-2 0 0,2 6-1,-3 5 1,-2 6 4,-5 10-4,0 1 2,3 15-2,-3 4 0,0 4 0,0 2-1,-5 3 1,7 6-1,-4 0 1,4 0 1,3-2-1,3 0 0,2-9 0,0-4-2,0-6 2,-2-5-4,-3-6 4,-8-7 2,3-2-2,-5-1-3,0-4 3,3-1 1,2-2-1,0 4 2,-3 2-2,6 3 1,-1 3-1,3 3-1,3 2 1,2 2 2,3 0-2,4 6 0,3-4 0,3 0 10,2 0-10,8-2 2,7 0-2,3 0 3,-6 0-3,6 0-1,0-2 1,-3 0 0,-5 2 0,-2-2 1,-8-2-1,0 0-2,-3-1 2,4-3 2,-6 3-2,0 1-3,-8 0 3,-2 0-4,-5 3 4,-2-1-1,-8 2 1,-5-4-1,-3 2 1,1-2 1,-6 1-1,1 6 0,2-5 0,2 2 2,-2 4-2,0 4-2,3-1 2,-1 4 1,1 6-1,-1 6-2,3-3 2,2 1-1,1-2 1,4-4-5,4-2 5,1-7-5,6-1 5,2-7 0,2-7 0,-2-2 1,3-2-1,-6-4 2,-4 2-2,-3-2 3,-8 4-3,-2-2-3,-5 2 3,-2 1 2,-3 3-2,2 1-8,13 8-107</inkml:trace>
</inkml:ink>
</file>

<file path=word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6.3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85 48,'2'-4'0,"6"4"24,7-4-24,7 8 14,3-4-14,3 2 5,7 2-5,0-1 0,3-1 0,-3 4 1,-5-4-1,-5-2 0,-7-2 0,-6 2 4,-2 0-4,-5 2 3,0-2-3,-2-4 8,-3 4-8,2 0 5,-2 0-5,0 0-1,3-2 1,-1-2 0,-2 1 0,0-5 0,3 1 0,-1 1 0,-2-3 0,0-3 0,3-2 0,-3-1 4,2-2-4,1 5 4,-1-4-4,1-5-1,2 4 1,0 2 1,-3 6-1,1 3 1,-1 3-1,-2 3 0,3 1 0,-3 7-4,2 5 4,1 6 0,2 1 0,0 3 0,-3 1 0,4 2 1,-4 0-1,1 4-4,2 2 4,2-4 0,-4-4 0,2-5-1,2-4 1,1-5-6,-1-3 6,3-7-2,-2-7 2,4-10 2,3-4-2,-2-3 0,-1-4 0,11 0 2,-3-4-2,-2 0 2,-1-2-2,1 1 0,-6 8 0,1 11 5,-6 2-5,-4 5 6,2 3-6,-3 6 1,3 4-1,-2 9 0,2 3 0,0 7-1,-3-3 1,-2-1 0,3 3 0,-1 0 0,1-1 0,2-7 0,2 1 0,1 2-3,2-4 3,2-4-5,1-7 5,0-2-1,-3-8 1,2-5 2,-2-2-2,0-4 2,-2 2-2,2 2 10,-5 0-10,5 2 1,-5 1-1,0 3 2,0 3-2,2 2 3,3 2-3,3 0 0,7 0 0,3-2 3,-1 6-3,6-2 10,-6 0-10,1 3 1,-1-1-1,1 2 1,-5-2-1,-6-1-1,-2-1 1,-2 2-27,-8-4-92</inkml:trace>
</inkml:ink>
</file>

<file path=word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10.1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3 14 66,'5'-9'0,"-2"7"7,-1-2-7,1 4 27,-3 4-27,-3 7 23,-2 1-23,-7 1 12,2 7-12,-2 3 3,2 1-3,-3 7 1,6-1-1,-1 2 8,3 0-8,5-4 7,0 2-7,3 0 1,2-2-1,2-3-2,1-5 2,2-3-1,2 0 1,-2-5-14,2-3 14,-2-7-31,3-2 31,-1-8-58,-2-3 58,-2-2-40,-8 13 31</inkml:trace>
</inkml:ink>
</file>

<file path=word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5.1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6 22 62,'-5'-9'0,"-3"3"10,1 0-10,-1 5 4,0 2-4,-2 3 11,0 6-11,3 1 10,-3 0-10,5 8 6,0-4-6,2 0-4,3 0 4,3-2 4,2 0-4,2-4-6,1-3 6,2-6 2,2-4-2,6-2 7,0-5-7,-3-2 2,-3 2-2,-2-2 3,-7 1-3,-6 3 5,-4-2-5,-6 2-1,1 1 1,-3 1-25,5 1 25,-1 4-66,11 2 42</inkml:trace>
</inkml:ink>
</file>

<file path=word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4.7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1 38,'-10'0'0,"5"-2"15,0 2-15,5 0 16,8 0-16,7 2 17,5-4-17,10 2 10,10 0-10,5 0 8,3 0-8,-6 2 0,-2 0 0,-5 0 1,-2 2-1,-6-4 0,-4 1 0,-5-2 0,-3 2 0,-5-1-2,-3 0 2,-2-1-18,-5 1 18,-2-2-35,2 2-15</inkml:trace>
</inkml:ink>
</file>

<file path=word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4.0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3 18 60,'2'-9'0,"-2"3"9,-2 4-9,-3 0 3,0 4-3,-3 4 7,1 5-7,-3 2 7,2 2-7,4 1-1,-1 1 1,5-4 0,0 0 0,2-2 0,3 2 0,5-5 2,0-7-2,2-2 9,3-3-9,3-4 10,-1-1-10,-2-2 0,-2 4 0,-8-3 8,-3 1-8,-2 0 6,-5 0-6,0-4 3,-7 3-3,-1 5 1,1-3-1,2-1-12,10 9-100</inkml:trace>
</inkml:ink>
</file>

<file path=word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3.4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1 38,'-12'-2'0,"4"2"14,3 0-14,5 0 11,5 2-11,5 0 17,5 1-17,3 1 20,9-4-20,11 0 14,4 0-14,1 0 3,2 0-3,0 4 3,-2-2-3,-3 0 0,-10-2 0,-8 4 0,1-3 0,-11-1 0,1 2 0,-3-5-1,-2 6 1,-1-1 0,-4-2 0,-1 4-3,1-2 3,-3-2-17,0 0 17,0 0-25,0 0 25,-3-2-60,3 2 46</inkml:trace>
</inkml:ink>
</file>

<file path=word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16.3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5 45 54,'3'-15'0,"-1"6"19,-2-1-19,-2 3 17,-1 5-17,-5 0 14,1 2-14,-1 6-1,1 3 1,-6 0 3,8 3-3,-2-1-1,2 4 1,2 0 1,1-4-1,4 1 1,6-1-1,-1-2-2,6-5 2,-3 0-1,2-8 1,-2-3 0,1-3 0,-4 1 2,-4-1-2,-3 3 9,-3-3-9,-2 3 0,-2-2 0,-1-1-2,-5 6 2,3 1-34,3 1 34,-3 4-44,10-2 9</inkml:trace>
</inkml:ink>
</file>

<file path=word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15.86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1 192 39,'-15'-2'0,"5"0"16,0 0-16,3 4 13,2-2-13,5 0 9,-3 0-9,3 0 4,0 0-4,5 0 6,3 0-6,2-2 11,7 2-11,6 0 13,9 0-13,3 0 4,1 0-4,-4 6 1,1-8-1,-1 4 2,1-10-2,0 6 0,-3-1 0,2 1 0,-4-2 0,0 0 0,-3 2 0,-5 4-1,0-2 1,-5 0 1,0 0-1,-5-2-1,-3 2 1,-7 0 1,3 2-1,-1-4 2,1 2-2,-3 0 2,0 0-2,2 0 1,-2 0-1,3 0 1,-3 0-1,0 0-1,0 0 1,-3 2 1,3-2-1,0 0 0,0 0 0,0 0-2,0 0 2,0 0-1,0 0 1,0 0-3,0 0 3,0 0-2,0 0 2,0 0-1,0 0 1,0 0 1,0 0-1,0 0 0,0 0 0,0 0 0,0 0 0,0 0 1,0 0-1,3 2-1,-3-2 1,0 0 0,0 0 0,0 0 1,0 0-1,0 0-2,0 0 2,0 0 1,0 0-1,0 0 3,0 0-3,0 0-3,0 0 3,0 0 1,0 0-1,0 0-1,0 0 1,0 0 0,0 0 0,2 2 2,-2-4-2,0-4-2,0 1 2,5-8-1,0 1 1,0-1 1,1-2-1,-1 0 0,0 0 0,0 4 1,0-4-1,-3 0-1,1 3 1,-1 7 1,-2 1-1,5 0 1,-5 2-1,-2 4-3,7 2 3,2 5 0,-2 4 0,0 2 0,3 6 0,-3 6-5,2 1 5,1 2 1,-3-2-1,2-5-1,1-5 1,-1-2 1,1-5-1,-1-4-7,-2-3 7,-2-2-4,2 0 4,-3-6-2,3-2 2,-2-5 2,2-8-2,3-7-1,-1-6 1,1 2 5,-3 0-5,2 2 1,-2 1-1,0 7 2,-2 4-2,-1 7 0,1 3 0,-1 1 2,-2 5-2,5 2 1,0 5-1,3 4-1,-1 3 1,-2 1 1,0 2-1,-2 0 0,-1 1 0,3 1 0,-2-2 0,2 2-1,-3-6 1,1-2-1,-1-3 1,-2-8 1,0 2-1,0 2 0,0-4 0,3-2 1,-1 0-1,3-2 0,0 0 0,3-1 0,-1-3 0,4 1 0,1-1 0,1 2 0,4-3 0,6 1-1,2 1 1,7 1 4,4 3-4,-4 1 1,1 0-1,-1 2 4,1 0-4,2 0 3,3 0-3,-1 2 1,3 1-1,-4-1 1,-4-2-1,-4 4 1,-1-2-1,-9 2 1,-3-4-1,-5 0-1,-2 0 1,-6 0 3,-2 0-3,0 0 2,0 0-2,0 0-2,-2-2 2,2 2-1,0-2 1,-3 0 1,3 2-1,0 0-1,0-2 1,0 2 1,0 0-1,0 0-1,0 0 1,0 0 0,-2 2 0,-4-4 1,1 2-1,-2 2-1,-3-2 1,0 4 0,0 0 0,0 5 0,0 0 0,0 6 0,2 1 0,3-3 1,3 0-1,4-2-1,1-1 1,2-3-6,0-3 6,5-2-4,2-2 4,3 0-4,0-8 4,3 4 0,-3-7 0,0-4 0,-2 2 0,-6-2 0,-2 4 0,-5-1 3,0 1-3,-5 2-1,-5-3 1,-2 5-1,-1 1 1,0 2-33,1 4 33,2 4-63,10-4 46</inkml:trace>
</inkml:ink>
</file>

<file path=word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53.4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3 28 50,'-2'-14'0,"-1"5"18,1 3-18,-6 6 7,0 2-7,-4 2 7,-1 7-7,1 6 2,-1 4-2,3 2 0,3-3 0,4-3-1,3-4 1,3-3 2,2-5-2,5-1-1,2-2 1,3-2 5,0-6-5,-2-3 3,2-2-3,-5-1 2,-2 3-2,-6 0 15,-2-1-15,-5-3-4,-2 0 4,-6 3-19,-5 5 19,1 3-53,17 2 20</inkml:trace>
</inkml:ink>
</file>

<file path=word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53.07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3 43,'-21'-4'0,"9"4"8,4 2-8,8 2 8,10 2-8,5-3 24,11 1-24,6-2 14,1 2-14,-1 3 3,-1-5-3,-4 2 3,-2 0-3,-2-1-1,-3 1 1,-5 0-3,-5-2 3,-2-2-2,-3 2 2,0 1-11,-5-3 11,2 0-30,1-1 30,-3 1-46,0 0 36</inkml:trace>
</inkml:ink>
</file>

<file path=word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52.48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1 29 45,'-8'-9'0,"3"0"24,3 5-24,-1 2 17,-2-2-17,1 3 8,-4 1-8,3 1 2,-5 5-2,3 3 0,2 2 0,0 6 1,0-2-1,5 1-4,2-3 4,3-1 1,0-3-1,5-2-1,3-1 1,-6-6 0,5-2 0,3 0 0,0-5 0,-3-1 1,1-1-1,-6 0 5,1-2-5,-6-4 9,-4 2-9,-3 0 1,-8 0-1,-4 4-2,2 1 2,-2 3-13,0 7 13,-1 5-42,18-7-10</inkml:trace>
</inkml:ink>
</file>

<file path=word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51.61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 14 37,'-12'-9'0,"4"6"16,3-1-16,5 4 8,5 0-8,-2 2 19,4 1-19,3 3 13,0-1-13,0 0 10,3 1-10,2-1 5,2-1-5,1-3 10,5-2-10,2-3 6,5-1-6,0 3 2,0-2-2,-3 1 1,3 1-1,3 2 3,5-4-3,-1 6 2,3-2-2,-2 2 0,-3-4 0,-2 2 4,-1-2-4,3 2 7,-5-1-7,0 2 3,-4-2-3,-6 1 0,-8 0 0,-2-2-1,-2 4 1,-3-2 2,-5 0-2,0 0 2,0 0-2,0 0-2,0 0 2,0 0 1,2 1-1,-2-1-1,0 0 1,0 0-1,0 0 1,0 0-14,0 0-118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51.6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39 50,'-10'-13'0,"5"6"22,2-1-22,1 2 21,2 6-21,-3-3 19,3 3-19,-2 0 8,2-2-8,0 2 3,-5 9-3,0 2-3,-5 4 3,2 2 2,6 4-2,4-2-1,1 1 1,4-1 0,8-4 0,5 0 0,0-5 0,-2-1 0,-1-3 0,-2-5 0,-3 11 0,-7-1-5,-2 2 5,-3 2 0,-5-2 0,-5-2-1,0 3 1,-2-3-11,-3 0 11,2-3-14,3-3 14,0-1-21,0-4 21,5-2-38,5 2 7</inkml:trace>
</inkml:ink>
</file>

<file path=word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9.6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73,'0'0'-73</inkml:trace>
</inkml:ink>
</file>

<file path=word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49.34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7 24,'3'-21'0,"-3"6"17,0 4-17,0 2 15,0 3-15,0 0 16,0 3-16,0-1 14,0 4-14,0-2 9,0 2-9,0 0 2,0 0-2,2 8 0,3 5 0,-2 11 7,4 19-7,-2 4-1,3-1 1,-3 1-1,3 3 1,-3-6-3,2-7 3,-2-5-3,0-7 3,-2-3-2,-1-7 2,1-5 0,-3-1 0,0-5 0,0-4 0,0 2-3,0-2 3,0 0-18,-3 0 18,1-4-26,2 4-21</inkml:trace>
</inkml:ink>
</file>

<file path=word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1.0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 73 72,'-9'-28'0,"2"9"10,2 6-10,3 6-7,0 1 7,2 6-41,0 0 7</inkml:trace>
</inkml:ink>
</file>

<file path=word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0.0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1 98 38,'-5'-34'0,"-3"12"18,3 7-18,-7 3 18,-1 7-18,0 3 9,6 6-9,-6 7 1,-2 9-1,0 10 1,-5 6-1,5-2 1,0-4-1,3-6-4,1-1 4,6-8-6,3-4 6,-1-4-10,1-5 10,2-2-7,5-5 7,5-9 3,0-2-3,3-5-2,-1-2 2,3-5 1,-2 0-1,-3-2 8,0 4-8,-3 4 11,-2 5-11,3 4 10,-6 5-10,-2 4 1,5 4-1,8 2 1,0 8-1,2 3 2,2 2-2,1 2 3,2 7-3,-3-2 1,1-1-1,-3 1-30,-15-22-38</inkml:trace>
</inkml:ink>
</file>

<file path=word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59.5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7 146 45,'12'-39'0,"-4"9"27,-3 5-27,-3 4 24,3 6-24,-5 8 19,3 1-19,-3 2 14,0 4-14,0 0 1,0 10-1,-3 10 2,1 12-2,-3 15 0,0 2 0,-3 10 0,6 1 0,-1-7 0,1-6 0,-6-4 0,1-4 0,1-5-1,1-5 1,0-3-4,5-5 4,3-10-7,-6-4 7,3-1-28,0 0 28,0-6-8,-2-4 8,2-7-31,-3-3 31,3-2-38,0 16 23</inkml:trace>
</inkml:ink>
</file>

<file path=word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51.4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3 55 42,'0'-9'0,"0"1"14,0 5-14,3 3 17,2-2-17,7 4 14,3-2-14,11 0 7,4-2-7,2-2 13,1 0-13,-3 2 0,0-3 0,0-5 5,3 6-5,0 1 3,-6 1-3,-2 2-3,-2 0 3,-8 2 2,-5 0-2,0-2 4,-5 1-4,-2-2-3,-1 4 3,-2-3 1,-2 6-1,-1 3 2,1 6-2,2 8 1,-3 3-1,3 1 2,0 8-2,0 14 3,3 2-3,-3 4 4,5-3-4,0 3 5,2 0-5,-4-5 2,2-8-2,0-5-3,-3-3 3,3-7 3,0-5-3,-2-7 0,-1-4 0,1-5 0,-1 0 0,-2-6 10,0 0-10,-7-8-1,-1-3 1,-2-4 2,-5-2-2,-3 6-2,-2-3 2,-2 1 2,-6-2-2,1 4-2,-4 2 2,1 1-5,-2 4 5,-1 8-1,-7 2 1,0 1 0,0 1 0,5 7 1,-1 7-1,1 8 1,0 4-1,7 0-2,3 2 2,5-2 0,3 0 0,2-2 0,7 2 0,3-1 0,8-1 0,2-2 1,7-5-1,3-1-1,3-3 1,7 2 5,3 3-5,2-2 7,2 1-7,6-2 4,5-7-4,-3 0 4,0-5-4,-2-2 3,-1-1-3,6-1 2,2-5-2,3-9 3,2 1-3,0-3 2,-2-8-2,-6-6 0,-4-3 0,-8 1 0,-2-1 0,-6-2 2,-4-6-2,-5-6 0,-6 1 0,1 1 0,-11 2 0,-2 1-1,-2-3 1,-3-3 2,-3-3-2,-7-1-2,-5 13 2,-13 4-1,-7 9 1,-5 6-11,-10 7 11,7 8-20,3 4 20,9 5-44,41-11-49</inkml:trace>
</inkml:ink>
</file>

<file path=word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8.3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8 32 79,'-13'-15'0,"6"7"19,-1 1-19,6 5 2,-3 8-2,2 7 14,3 13-14,0 6 10,3 4-10,2-2 1,-3 5-1,3 5 1,0 4-1,-2 5 0,-1-10 0,1-5 3,-1-2-3,-2-2 0,0-10 0,-2-1 0,2-8 0,0-4-2,0-7 2,0 1-6,0-1 6,0-4-9,0 2 9,0-2 0,0 0 0,0 0-4,0 0 4,0 0-1,2 2 1,-2-2 1,0 0-1,-2 2 15,2-6-15,0 0 3,-3-1-3,-2-1-1,3 4 1,-3 0 5,0-3-5,-3 3-3,1 2 3,-1 5 0,1 1 0,-6 5 2,6-1-2,-4 3-3,6 2 3,-5 4 1,8-6-1,2 4 0,5 2 0,0 1 0,2 3 0,4-4-2,1-6 2,1 0-7,4-13 7,-2-2 0,0-1 0,0-9 1,-2 1-1,-1-6 0,-7 2 0,0 2 2,-2 0-2,-6-2 5,1-6-5,-6 8 2,1 0-2,-3 5-5,-3 4 5,-2 6-32,-2 8 32,2 5-50,15-15 9</inkml:trace>
</inkml:ink>
</file>

<file path=word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2.3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37 44,'-13'-15'0,"1"4"33,7 5-33,2 1 10,3 5-10,5 0 16,10 5-16,10 7 5,0 4-5,0 5 3,3 2-3,-3 3 2,-5 2-2,-3 4-2,-2 7 2,-5 1 2,-5 3-2,-5 0 0,-7 2 0,-3 4 2,-5-6-2,0-9 0,0-4 0,5-7 2,-3-8-2,3-6-8,10-9-101</inkml:trace>
</inkml:ink>
</file>

<file path=word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1.9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 1 70,'-22'11'0,"14"-5"21,13-1-21,15-5 20,12-2-20,1 6 11,4-4-11,3-5 7,7 1-7,5 0 1,1-1-1,-4 3 2,-1 2-2,-6 0 0,-7 2 0,-8 2 0,-7-1 0,-7-3 0,-3 4 0,-3-2-6,-2 3 6,-5-3-21,3 0 21,-1 1-33,-2-3 33,-2 2-63,2-2 54</inkml:trace>
</inkml:ink>
</file>

<file path=word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1.4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23 88,'-8'7'0,"3"-3"7,5 0-7,5 1 14,5-1-14,3 2 16,4-2-16,3-4 14,3-4-14,7-2 10,10 1-10,8-3 5,2 2-5,3 1-1,-8-1 1,-7 1 2,-6 1-2,-7 2 2,-7 0-2,-6 0-4,-1 0 4,-6 2-19,0 2 19,-5 2-40,0-4-54</inkml:trace>
</inkml:ink>
</file>

<file path=word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17.0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1 59,'10'-2'0,"-2"2"17,-3-1-17,-3-3 9,1 4-9,2 0 6,0 4-6,2-3 13,4 1-13,1 0 6,3 2-6,3 0 5,-1-4-5,1-2-1,7 0 1,8-2 1,2 0-1,2 3 2,6-3-2,2 2 2,0-2-2,-4 0 5,-4 4-5,-7-2 2,-2 2-2,-6 2-3,-6-2 3,-9-3 1,-2 4-1,0-1 0,-5 4 0,0-4 4,0 0-4,0 0 0,-2-2 0,-3 4 1,5-4-1,-3 0 3,3 2-3,-5-1 2,5-1-2,0 2 5,0 0-5,-2 3-1,2 5 1,-3 1 0,1 5 0,-1 3 0,-2 1 0,2 3-1,-2 2 1,3 3 0,2 4 0,2 6 1,-2 0-1,3-1 1,-1-3-1,1-2-1,-3-3 1,0-1 0,2 0 0,-2-5 0,0 0 0,0-2 0,0-4 0,0-4 0,0-4 0,0 3 0,0-4 0,0-3 2,0-1-2,0-2-3,0 0 3,-5 0-17,5 0-103</inkml:trace>
</inkml:ink>
</file>

<file path=word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9.4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88,'22'6'0,"-5"-3"-11,-9 1 11,-3-2-20,-3 0 20,-2-2-18,0 0-21</inkml:trace>
</inkml:ink>
</file>

<file path=word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10.7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230 41,'-10'-6'0,"2"1"14,3-1-14,0 4 8,3 0-8,2 2 6,0 0-6,7-2 17,3 4-17,3 0 9,7 2-9,2-2 9,6 0-9,-3 1 7,3-3-7,2-1 3,-5-1-3,0 0 2,3 0-2,-1 0-1,3-2 1,0 0 3,-5 1-3,1 1-1,-4 0 1,-2-2 1,-2 2-1,-6 2-3,-2 0 3,-2-2 3,-3 2-3,-3 0-1,1 0 1,-3 0 0,0 0 0,0 0 1,0 0-1,0 0 3,2-2-3,-2 2 3,0-5-3,0 5 0,0-6 0,5 4-3,-5-3 3,5-7 1,3-3-1,2-2-3,5-5 3,0 1-1,0 2 1,-5 2 0,3 6 0,-3-2 0,-5 5 0,-3 2 0,1 3 0,-1 1 0,-2-2 0,0 4-1,0 0 1,0 0 3,0 0-3,0 0-2,3 6 2,-3 5 1,0-2-1,0 10-1,2 2 1,-2 5 0,0-5 0,0 0-11,3 0 11,-3-4-2,2-2 2,1-4-9,-3-4 9,2-3-2,-2 0 2,0-2 2,0-2-2,0 0 0,0 0 0,0 0-2,0-2 2,0-4 0,0-3 0,5-6 1,-2-8-1,4 2 1,3-1-1,1 1-1,1 4 1,-2 2-2,-2 2 2,2 3 1,-3 5-1,1-1 0,-1 2 0,1 4 2,-1 2-2,3 4 1,0 1-1,-2 5 1,-3 7-1,0 3 1,0 5-1,0 1 0,2-4 0,-2 1 1,1-6-1,1 0-1,1-6 1,2-2 0,-3-1 0,1-1 0,-3-3 0,0-3 0,-3-1 0,-2 0 0,0-2 0,0 0 5,3-2-5,-3-3 0,-3-3 0,3 1-4,0-3 4,0-1 3,3 1-3,-1 1-3,1 1 3,2 3 0,2-3 0,3-1 3,3 3-3,2 2 0,2 1 0,1 1 1,2-2-1,-2 2-1,2 4 1,2-2-3,1 0 3,-1-2 4,4 0-4,-1-3 1,0-3-1,7 0 2,-2 3-2,3 1 2,0 2-2,2 4 0,0-2 0,-5 0 1,5 2-1,-7 0-1,-1 0 1,1 0 1,-3-4-1,0-2 1,-2 0-1,2 2-1,-5-2 1,0 1-1,-3 3 1,-7 0 1,1 0-1,-9 0 0,3-2 0,-2-2 4,-1 8-4,-2-8 5,0 4-5,3-2 1,-3 2-1,-3 2 1,3-2-1,0 0-1,0 0 1,0 2 4,0-2-4,0 0-2,-2 6 2,2 3 1,-3 4-1,3 4 1,-2 2-1,2 2-2,-3-2 2,3 1 0,-2 5 0,2 5 0,2 2 0,3 2 1,0-4-1,-2 0 0,4-3 0,-2-1 1,0 3-1,3 1-1,-6 0 1,1-2 1,-3-5-1,0-8-2,2-4 2,-2-5 1,3-2-1,-3 1-2,0-3 2,0-2 3,0 0-3,-5-4 0,0-1 0,0 1 0,-3-5 0,-2 1-1,-2-5 1,-1 1 3,-2 1-3,-3 4-3,1-5 3,-6 3 0,3-1 0,0 3 0,-7 7 0,-6 0 1,0 9-1,1 3-1,2-3 1,2 0-1,5 3 1,3 1 2,3-2-2,4 3-2,1-1 2,4 2-1,-4 4 1,4-4 0,-2 7 0,5 3 2,-3 5-2,3-4-2,3 5 2,2-5 0,0 0 0,2-1 0,1-4 0,2-1 1,-2 1-1,2 0 1,0 0-1,2-1-2,3 5 2,3 1 2,-1-3-2,-2-2-1,3-2 1,4-2 3,3-2-3,5-2 6,1 0-6,-1 0 4,2 0-4,-2-1 3,0-1-3,1 0 8,4-1-8,2-3 3,3 1-3,6-4 2,-6-2-2,2-2 0,1-4 0,2-4 0,-2 3 0,2-3 2,-5-5-2,-5 0-1,3-1 1,-6 5 2,1-6-2,-1-2 2,-4-4-2,0-7 1,-8-4-1,0-2 0,-5 4 0,-3-2 0,-4 0 0,-1 0 0,-4-4 0,-6-8 0,1-1 0,-6 6 0,-2-1 0,-5 2 0,2-3 0,-4 5 2,2 6-2,0 1-1,-8 9 1,-4 1 1,-11 7-1,-2-1-1,2 8 1,-2 5-1,-5 3 1,-3 9-11,5 3 11,-2 4-58,50-19-30</inkml:trace>
</inkml:ink>
</file>

<file path=word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50.49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3 0 38,'-38'11'0,"11"-5"12,9 3-12,6-1 13,6 1-13,4-3 14,2 1-14,5-3 15,10 0-15,8-2 16,4 0-16,6-2 11,2-2-11,8-4 9,2 2-9,0-3 1,-5 3-1,-7-2 2,-3 1-2,-2 1 0,-6 4 0,-2-2-2,-2 2 2,-1-4-1,-4 6 1,-3-4-6,-3 2 6,1 0-30,-3 0 30,-2-2-39,-3 2-14</inkml:trace>
</inkml:ink>
</file>

<file path=word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50.09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 34 49,'-15'3'0,"5"1"8,2-2-8,8-2 18,13 2-18,10-2 16,7-2-16,7 0 8,8-2-8,5 2 6,3-1-6,-5-1 0,-6 0 0,-4 0 3,-3 1-3,0-1-2,-5 0 2,-7 4 1,-3-4-1,-8 4-2,-2-2 2,-2 1 0,-3 1 0,-3 0-11,1 0 11,-3 0-13,0 0 13,0 0-32,2 0 32,-2-2-47,0 2 45</inkml:trace>
</inkml:ink>
</file>

<file path=word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1.8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 75,'7'-8'0,"3"8"20,5 6-20,-2 9 5,-1 6-5,1 5 6,-3 4-6,-5 12 5,0 3-5,0-2 1,-2-5-1,-1-4-8,-2-34-96</inkml:trace>
</inkml:ink>
</file>

<file path=word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1.8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2 25 56,'5'-11'0,"-5"1"19,0 5-19,-5 5 3,0 3-3,-3 3 6,3 3-6,-2 8 2,0 2-2,2 4 2,2-1-2,1 3-1,4-5 1,1-3-4,4-7 4,5-3-16,3-3 16,3-6 1,-4-7-1,1-2 3,-3-3-3,-2-1 14,-2 2-14,-11 0 13,3 0-13,-7-2 1,-1 2-1,-1 1-7,-1 1 7,-3 5-26,13 6-40</inkml:trace>
</inkml:ink>
</file>

<file path=word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1.4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1 62 51,'0'-27'0,"0"9"28,0 6-28,0 7 12,0 5-12,-5 5 2,3 10-2,-3 6 3,0 5-3,1 2 0,-4 0 0,6 2 0,-5-2 0,4 4 1,3 0-1,3-6-3,4-2 3,0-7-38,3-4 38,-1-5-45,-9-8 34</inkml:trace>
</inkml:ink>
</file>

<file path=word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8:00.6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41 56,'-5'-19'0,"2"3"20,3 10-20,-5 13 4,5 5-4,3 6 3,-3 5-3,0 3 1,0 2-1,-3 4-1,1-4 1,-1-6-7,3 0 7,-2-7-15,2-3 15,-3-5-22,3-1 22,0-6-37,0 0 35</inkml:trace>
</inkml:ink>
</file>

<file path=word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58.7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38 47,'7'-15'0,"-4"4"31,-1 5-31,1 2 19,-1 0-19,-2 1 13,0 3-13,0 2 3,0 3-3,0 1 2,-2 9-2,-1 3 0,1 1 0,-1 4 1,1-1-1,-1 1-1,3-9 1,5 0-3,0-3 3,0-7 1,3-1-1,-1-6 7,6-3-7,-1-5 9,3-4-9,-3-2 8,1 0-8,-3 0 11,-5 0-11,-3 1 4,-7 1-4,-2 0-2,-11 3 2,1 5-15,17 7-120</inkml:trace>
</inkml:ink>
</file>

<file path=word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58.3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65 68,'-7'-20'0,"2"3"31,3 5-31,-1 7 23,1 1-23,4-2 7,-4 5-7,4 2 3,1 7-3,-3 3-1,2 8 1,0 1-1,3 5 1,-3-3-2,-2 3 2,-2-5-29,0-1 29,-3-4-37,0-4 37,3-3-36,2-8 10</inkml:trace>
</inkml:ink>
</file>

<file path=word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56.9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01 2 43,'13'-2'0,"-1"0"23,6 0-23,0 0 17,2 4-17,2 0 20,3 0-20,-2 1 11,4 1-11,4-2 11,4 0-11,2 4 2,1-5-2,-3 1 0,0-2 0,-5 0-4,-2 2 4,-8 0-25,-5-2 25,-7 0-34,-8 0 34,0 6-14,-5-2 14,-5 1-3,7-1 3,-2-4-1,0 0 1,5 0 12,-2 0-12,2 0 19,0 0-19,-5 0 11,5 0-11,0 0 3,0 2-3,-3 3 1,1 3-1,2 1-1,-5 1 1,2 9 8,1 3-8,2 6 9,0 4-9,0-2 8,0 8-8,5 5-1,0 1 1,0-7 3,2-3-3,6-7 6,-6-3-6,-2-3 2,0-10-2,0-2 2,0-1-2,-2-2-1,-3-6 1,0 0 5,2 1-5,-2 3 0,0-4 0,0 0 0,0 0 0,0-4-3,0 4 3,0 0 0,0 0 0,0 0-2,0 0 2,0 0 1,0 0-1,8 4 1,-6-2-1,1 2-2,-1-4 2,1 2 2,-1-2-2,-2 0 0,0 0 0,-2-4 1,-3 4-1,-3-6-1,1 8 1,-3-4 1,2 0-1,1 1 0,-6 1 0,3 5-1,0-5 1,3 0 0,-4 2 0,9-2 0,-3 0 0,5-2 0,0 2 0,5-2 2,0 0-2,3-1-2,4 1 2,6 2 2,2-4-2,10 2 1,0 4-1,8 2 0,-1 0 0,-7 5 0,-2 2 0,-5 4 0,-11 6 0,-9 3-2,-11 5 2,-12-1 1,-8-2-1,-7 1 1,-5 1-1,0-4 0,2-1 0,3-4 0,0-8 0,-3-4-3,1-1 3,2-4-1,4-6 1,9 0-2,4 3 2,8-5 2,10-2-2,5 1 1,15-4-1,5-4-1,3 5 1,0-1 0,-1 1 0,1 7 1,5 3-1,4 2 0,1 3 0,-1 6 3,-4 3-3,-5-1 2,-8 6-2,-5-4 2,-8 3-2,-7-2 3,-10 0-3,-5-2-1,-5-1 1,-7 0-1,-4-2 1,-1-1 1,2-1-1,-3-1-1,3-5 1,-3 5-3,1-6 3,2 0 1,7 0-1,10-2 0,3 1 0,3-1 0,9-1 0,6-1 0,4 0 0,6 0-1,2 2 1,-2 2 0,-1-2 0,3 2 1,-5 0-1,0 7 5,-2 2-5,-3 4 8,0 6-8,0 3 4,-5 3-4,3 1 2,-6 0-2,-2-3 1,0 1-1,3 6 1,-6 4-1,6-2-1,-1 0 1,1-3 0,-1-6 0,1 1 2,-3-3-2,0 1 0,-3 1 0,3-1 0,-2-1 0,2 1 5,0-5-5,0 0 0,2 0 0,-2-2 1,0-6-1,0-2 0,3 1 0,-6-1 1,3-3-1,-2-1 5,-3-1-5,2-2 6,-2 2-6,5-4 1,-7 0-1,-1 0 0,1 0 0,-3 2 0,0 0 0,-11-6 1,-1 2-1,-8-2-1,-8 4 1,-5-2-1,-4 0 1,-8 4-1,-3-2 1,3-5-6,-1 5 6,-9-4-4,-8 0 4,1 2-2,-6 2 2,10 0-1,5 4 1,0-6 1,-2 4-1,2-6-2,3 4 2,-5 0 1,2 0-1,8-2-1,2 2 1,3 0 0,-5-1 0,0-3-1,-3 6 1,-2-2 1,7 0-1,3 2 0,5-4 0,2 0 0,-5 2 0,-2-2-1,-5 4 1,2 0 1,-5-4-1,-2 2-1,5 2 1,5 0-1,-3 3 1,-2-3 1,0 2-1,2 1 1,5-1-1,8 0-1,2 2 1,8-6-27,8 7 27,4-5-41,18-2-50</inkml:trace>
</inkml:ink>
</file>

<file path=word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9.3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81,'18'5'0,"-8"-1"1,-3 0-1,1-2 1,-6-2-1,-2 0-22,8 0 22,-1-4-45,-7 4 29</inkml:trace>
</inkml:ink>
</file>

<file path=word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52.5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-1 52,'2'3'0,"3"1"28,8-2-28,2 0 16,2-2-16,1-2-3,-3 0 3,-3 2-48,-1 0 48,-1 4-43,-10-4 41</inkml:trace>
</inkml:ink>
</file>

<file path=word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52.2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48 53,'-6'-15'0,"1"2"29,3 4-29,0 2 22,2 7-22,0-2 15,-3 0-15,3 4 2,0 5-2,3 6 0,-3 0 0,0 2 0,0 3 0,0 3-26,0-4 26,0-1-69,0-16 43</inkml:trace>
</inkml:ink>
</file>

<file path=word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51.8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0 78,'-5'6'0,"0"-2"15,3-1-15,7-1 16,5 0-16,5 2 15,0 0-15,2-1 5,6 1-5,0-2 3,-1 2-3,6-2-2,-3-2 2,-5 2 2,-2-2-2,-3 2-14,0-1 14,-10-1-43,-5 0-32</inkml:trace>
</inkml:ink>
</file>

<file path=word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8.8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0 7 55,'-5'0'0,"0"-2"30,0 0-30,-2 0 19,2 0-19,-3 4 4,-2 2-4,0 2-1,0 5 1,0 2 1,3 6-1,2 4-2,2 1 2,3-1-2,5-5 2,3-3-13,2-5 13,5-4-7,0-10 7,2-4 9,-2-7-9,-3 0 1,1-2-1,-6 4 5,-2-2-5,-5 4 11,-2 1-11,-6 3 2,-2-3-2,0 5-12,-2 1 12,0 0-40,12 4-20</inkml:trace>
</inkml:ink>
</file>

<file path=word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35.6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2,'0'0'-2</inkml:trace>
</inkml:ink>
</file>

<file path=word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35.2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72 62,'-5'-28'0,"0"12"10,3 3-10,-1 6-3,1 1 3,2 2-50,0 4 31</inkml:trace>
</inkml:ink>
</file>

<file path=word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33.1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23 49,'-10'-9'0,"5"1"21,0 5-21,0-1 15,5 4-15,-2-2 8,2 2-8,2 2 1,8 2-1,3 1 11,2 6-11,0-1 3,0 3-3,0 1 0,0-1 0,-3 0 1,-5 0-1,-2 0 0,3-3 0,-3-3-1,-3 0 1,-2-1-17,0-6 17,0 0-37,0 0-17</inkml:trace>
</inkml:ink>
</file>

<file path=word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32.0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0 35 53,'-2'-13'0,"-1"0"21,1 7-21,2 3 13,0 3-13,-8 5 1,1 4-1,-3 10 0,-5 3 0,2 5 0,-2 4 0,0-1-7,-2-2 7,2-5 0,2-7 0,6-3-1,2-5 1,2-4-7,3-4 7,3-4-4,2-7 4,5-4-4,0-6 4,2-1 1,-2-2-1,-2 3 0,2 2 0,-5 3 2,2-1-2,1 2 4,-3 6-4,-3 1 8,3 4-8,0 1 4,0-1-4,3 4 2,-1 0-2,3 4 3,3-1-3,-1 5 6,3 5-6,-2 2 1,-1 2-1,-4-1 2,2 3-2,-3-2-2,-2 0 2,0-4-10,-2-2 10,-1-4-28,1 1 28,-1-1-42,-2-7 26</inkml:trace>
</inkml:ink>
</file>

<file path=word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31.3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5 40 62,'2'-15'0,"-2"6"21,0 3-21,0 0 21,3 4-21,-3-1 12,0 5-12,0 7 4,0 12-4,0 12 5,0 11-5,0 3 0,-3-2 0,1 3 2,-3-1-2,-3-3 0,4-7 0,-4-5-4,6-4 4,-1-3 0,1-12 0,2-2-5,0-3 5,0-3-13,0-5 13,-3 2-14,3 0 14,0-2-13,0 0 13,0 0-35,0 0-8</inkml:trace>
</inkml:ink>
</file>

<file path=word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9.5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 240 42,'-7'12'0,"2"-7"11,2 1-11,1-4 16,2 0-16,0-2 17,7-4-17,3 0 10,0-7-10,5-2 8,0-4-8,-2-4 1,0-1-1,-3-1 3,0 2-3,-3-1 5,1 1-5,-6 4 4,3 4-4,-2 2 1,-1 5-1,-2-2 4,0 8-4,0 0 1,0 0-1,3 4 0,2 2 0,0 3-4,0 6 4,0 4 0,2 0 0,1-2 4,-3-2-4,0-4-14,0-3 14,0-1-3,3-3 3,-3-6 0,2-4 0,3-1 1,-5-4-1,0-2 2,0-3-2,3 0 16,-6-1-16,-2 0 12,0-2-12,3 2 9,-3 2-9,0 4-1,0 11-144</inkml:trace>
</inkml:ink>
</file>

<file path=word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9.0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71,'17'2'0,"-5"2"4,-7 4-4,3-7-15,-3 5 15,0-4-18,-5-2-24</inkml:trace>
</inkml:ink>
</file>

<file path=word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8.9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24 68,'-3'-13'0,"-2"7"20,5 1-20,-2 7 5,2 9-5,0 4 0,0 7 0,-3 6-3,3 2 3,-5 0-12,5-4 12,0-4-28,0-7 28,0-4-41,0-11 32</inkml:trace>
</inkml:ink>
</file>

<file path=word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8.5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0 69,'4'15'0,"-2"5"6,0 3-6,-4-3 0,-2-1 0,0-3-6,2-1 6,-1 2-48,3-17 27</inkml:trace>
</inkml:ink>
</file>

<file path=word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8.1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9 35 54,'-10'-10'0,"-2"1"31,4 3-31,-2 1 14,5 1-14,-5 2 6,3 6-6,-1 3 1,1 6-1,-1 4 0,3 4 0,3 2-1,-3 5 1,5-2 0,0-1 0,0-5-2,5-3 2,0-4-7,5-5 7,2-4-2,6-4 2,-1-10-1,3-3 1,-5-4-1,0 0 1,-4-2 2,-4 6-2,-7-2 9,-2 0-9,-9 4 7,-4 0-7,-2-3 2,-1 7-2,1 1-1,4 2 1,1 4-17,4 4 17,3 6-50,5-10 6</inkml:trace>
</inkml:ink>
</file>

<file path=word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4.6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 53 43,'7'-18'0,"-4"5"29,-1 5-29,1 1 23,-3 3-23,0 0 15,-3 8-15,1 1 4,-1 7-4,1 1 5,-1 7-5,1 1 0,-1 1 0,3 1 2,0-3-2,-2 3-1,2-3 1,2-1-1,1 1 1,-3-3-12,5-4 12,0 0-11,2-7 11,1-4 0,2-6 0,0-5 0,5-2 0,-3-6 0,3 0 0,-3 2 14,-2-4-14,-5 1 15,-2 3-15,-6-6 14,-2 6-14,-5-2 9,0-1-9,0 3 0,1 4 0,-1-3 0,10 14-148</inkml:trace>
</inkml:ink>
</file>

<file path=word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4.1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42 66,'-5'-17'0,"2"5"21,1 5-21,-1 1 17,1 6-17,-3 8 0,5 7 0,2 5-1,1 7 1,-1-1 0,1 0 0,-1-3-1,1-4 1,-1 2-15,-2-8 15,3-2-16,-3 0 16,2-5-21,-2-2 21,-2-1-22,2-3-6</inkml:trace>
</inkml:ink>
</file>

<file path=word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2.7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1 59,'5'-13'0,"-5"3"19,2 5-19,3 1 8,-2 12-8,-1 3-1,3 2 1,0 4 1,0 1-1,0 7 0,0-1 0,0-1 0,-2-3 0,-1-3-9,-2-6 9,3-3 1,-3-2-1,-3-5-1,3-2 1,-2-5 6,2-3-6,2-5 4,-2 1-4,0-2 6,0-3-6,3-1 6,2-2-6,0 2 7,0 4-7,2 4 2,-2 0-2,0 7 2,3-3-2,-3 5-1,2 4 1,3 0 1,-2 7-1,-1-2 0,1 5 0,-1 1 1,-4 2-1,-3-2-1,0 0 1,0-2-1,-3-1 1,6-3 1,-6-3-1,3-2-4,0 0 4,-5 0-2,5-6 2,0 0-5,0-7 5,5-2-1,-2-6 1,4-2 6,3 1-6,3-1 6,-1 2-6,1 1 2,-1 5-2,1 5 5,-1 1-5,1 5 1,-1 5-1,1 5 1,2 5-1,-5 4 3,2 0-3,1-4 0,-6 2 0,1 0 0,-3 4 0,-3-3-2,-2-16-118</inkml:trace>
</inkml:ink>
</file>

<file path=word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2.3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70 73,'-7'-27'0,"0"7"8,2 9-8,3 1 25,-1 8-25,3 2 6,0 6-6,0 9 1,3 6-1,-1 3-1,0-2 1,3 4 0,-2 2 0,-3-2-19,-3-3 19,1-1-32,-3-1 32,3-6-28,2-15-5</inkml:trace>
</inkml:ink>
</file>

<file path=word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20.3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32 108 33,'-10'-3'0,"3"-3"6,-1 4-6,3 0 9,3-2-9,-3 4 12,2-3-12,1 1 8,2 0-8,2-4 7,3-1-7,0-1 2,5-3-2,3-2 3,2 3-3,3 1 8,2 2-8,0-1 2,0 4-2,-3 4 3,-2 2-3,0 4 2,-5 3-2,0 2-2,-5 6 2,-2 0-1,-3 0 1,-3-2 0,-2 2 0,0-2 1,0 0-1,-5 0-2,0-2 2,0-3-5,-2 5 5,-3-8 1,-5 5-1,0 1 0,-3-6 0,0-5-3,3 2 3,-2 0 1,4-2-1,8 0-2,3-2 2,-1 1 0,3-2 0,5-1-4,8 0 4,2-6 1,10 3-1,0-3 1,2 4-1,4 1 1,-4 4-1,-2 3 3,-2 4-3,2-1 1,-8 1-1,1-4 0,-3 7 0,-5 2 8,-3 0-8,-4-2 0,-1 4 0,-4-1 1,-1-3-1,1 0 1,-3-3-1,-3-1-1,1-1 1,-6-1 1,1-1-1,-1 0-1,0-2 1,1 0-1,-1 2 1,3-4 0,5 1 0,3-1-1,2 0 1,0 2-2,5-2 2,0 0-8,5 2 8,2-4 3,6 0-3,2-1 0,2 1 0,3 0 1,1 2-1,-1 2-1,-3 2 1,-2-1 2,-2 5-2,-1 3-1,-7 0 1,0 3 3,-5-3-3,0 4 3,-5-2-3,-2 0 3,-1 0-3,-4 0-1,-1-1 1,-4-1 2,-1-3-2,-5-1 0,1-3 0,-1 0 0,3-3 0,5-1 0,3 0 0,2 0 0,5 2 0,0-2-2,5 0 2,0-2-2,7-1 2,1-1 0,4 0 0,-2 4 0,5-2 0,0 2-1,-2 2 1,2 4 2,-3-1-2,1 1 2,-3 4-2,0 1 2,-2 2-2,-3 4 9,0 4-9,-5 3 3,2 0-3,1 1 6,-3-3-6,0-3 4,0 0-4,-3-4 0,3 0 0,-2 0-1,2 0 1,0-2 1,0 0-1,-3 1 0,3-1 0,0 0 1,-2-2-1,-1-1 0,3-1 0,0-5 0,3 3 0,-3 1 0,2-1 0,1 3 0,-3-3 0,2 3 0,1-3 0,-6-1 0,3-2 0,0-3 0,0 1 0,0-2 0,3 4 0,-3 2 0,0-6 0,-3 5-1,3-5 1,0 2 1,0-2-1,0 4 0,0-4 0,0 0 8,0 0-8,-2 4 4,2-4-4,0 2 2,0-2-2,0 0 0,0-2 0,0 2 2,0 0-2,0 0-1,0 0 1,0 0-1,0 0 1,0 0 0,0 0 0,0 0 8,0 0-8,0 0 1,0 0-1,0 0 1,0 0-1,-3 4-1,3-4 1,0 0-1,0 0 1,0 0 1,0-2-1,0 2 2,0 0-2,0 0-1,0 0 1,0 0-1,0 0 1,-2 3 2,2-1-2,-5 4-2,2-4 2,-2 2 2,0-3-2,0 1-1,0-2 1,0 2 1,0-2-1,0 0 1,0 0-1,-3 2-2,1-2 2,-3 2 0,0 0 0,-5 0 0,0 0 0,-3-4 0,3 2 0,-2 0 0,-8-2 0,0 0 0,-8 4 0,3-2 1,0 4-1,0-2 0,2-2 0,-2 1-2,-2 1 2,-1-2 1,-7-2-1,0-1 1,3 1-1,-4 0-1,4 4 1,-3 0 1,2 1-1,3-1 0,5 0 0,-2-2-1,2 4 1,-3-6 1,-5 0-1,1 2-1,-1 0 1,6 0 1,-3 0-1,2 2-2,1-2 2,1-2 2,1 4-2,5-2-2,5 0 2,0 2 1,-2-2-1,4 0 0,-4 2 0,2-2 0,-5-2 0,2 0 0,-2 0 0,0 0 0,0 0 0,2 1 0,3 1 0,-2-2-1,-1 2 1,1 0 0,-3 0 0,0 0-1,2 0 1,3-2 3,-2 2-3,1 0 0,4 0 0,-1 0-2,-2 2 2,3-4 2,-3 2-2,0 2-2,-3-2 2,1-2 1,-1 0-1,3 2 0,0 2 0,3-2-1,-1-2 1,3 2 1,-5 0-1,2 2 0,-2-4 0,0 2 0,0 0 0,0 0-1,0-2 1,3 2 0,-1 0 0,1-2 1,-1 4-1,-2 0-2,-2 0 2,-3 0 2,-3 1-2,-5 3 0,-2 0 0,3 3-1,-3-1 1,0 3-1,-3 2 1,1-5 0,4 3 0,3-4 1,2 3-1,6-1 0,2-1 0,2-1-7,18-7-130</inkml:trace>
</inkml:ink>
</file>

<file path=word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11.8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8 55,'-10'-2'0,"5"2"20,2-1-20,3 2 12,3 3-12,7-3 9,5-1-9,2-5 3,6 2-3,-1 0-3,-2 1 3,0 2-46,-20 0-4</inkml:trace>
</inkml:ink>
</file>

<file path=word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11.4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26 68,'-12'-10'0,"2"3"22,5 3-22,0 0 26,3 2-26,2 2 13,-3 2-13,3 12 1,-2 6-1,2 7-3,-3-1 3,3-2-41,0-24-45</inkml:trace>
</inkml:ink>
</file>

<file path=word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8.8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96,'10'9'0,"0"-5"16,-3-1-16,1 5 2,-3-6-2,0 0-2,3 0 2,-3-2-26,-5 0 26,0 0-61,0 0 36</inkml:trace>
</inkml:ink>
</file>

<file path=word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11.4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 2 55,'-7'0'0,"4"3"23,3-3-23,5-3 14,3 1-14,4 2 20,3 0-20,0 0 12,2 2-12,3-2 1,4 3-1,4 1 0,-1 0 0,0-1 1,-5 1-1,-2-4-12,-5 0 12,-3-2-21,-2 0 21,-7 0-24,-3-1 24,-3 1-60,3 2 51</inkml:trace>
</inkml:ink>
</file>

<file path=word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6:50.88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4 8 61,'-8'-4'0,"-2"2"27,8 0-27,-1 4 11,6 9-11,-1 3 9,-2 10-9,0 4 13,0 10-13,-2 13 11,-1-2-11,1-4 1,-3 0-1,2 4-1,3-4 1,-2-5 0,-1-3 0,1-7 2,-1-11-2,1-6-9,2-3 9,0-3-36,0-7 36,0-4-31,0-5 31,2-8-47,-2 17 36</inkml:trace>
</inkml:ink>
</file>

<file path=word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52.9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34 0 59,'-2'10'0,"-1"3"19,1 4-19,-3 0 10,2 5-10,-2 3 16,3 5-16,-1 4 4,-2 3-4,3 6 1,2-5-1,0-2 1,2-3-1,1 3-1,2-2 1,-3-10-2,3 1 2,0-8-9,-5-4 9,0-4-3,0-1 3,3-6 1,-3-2-1,2 3 0,-2 1 0,0-4-2,-2 2 2,2-2-2,0 0 2,0 0-4,0 2 4,0 5-2,-3-5 2,-2-2 0,-2 4 0,2-4 13,-8 0-13,1-4 13,-6 6-13,-5-6 6,-4 2-6,-6 1 6,0-3-6,-4 4 3,-11-2-3,-2 0-2,-8 6 2,0 1-3,-12 1 3,-11 0 0,6-1 0,7-3-2,8-4 2,17 2-33,43 0-54</inkml:trace>
</inkml:ink>
</file>

<file path=word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49.6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-1 89,'7'2'0,"-2"-2"18,0 2-18,-2 4 0,-1 7 0,-2 4 1,3 7-1,-3 3 0,0 3 0,0 2 1,-5 2-1,5 3 5,-5 6-5,0 3 1,2-13-1,-4 3-2,4-6 2,1-5 1,2 1-1,0-9-1,0-4 1,2-5-5,-2-3 5,3 1-2,-1-6 2,-2-2 7,0 2-7,0-4 6,3 2-6,-3 2 3,0 0-3,0-1 2,0 1-2,0-2 1,0 2-1,0 0-2,0 0 2,0 0 1,0 2-1,-3-4 0,6 2 0,2 0 0,-3-2 0,3 0 1,3 2-1,2 0 1,0-2-1,5-2 3,5 4-3,5-2 8,7 4-8,4-2 2,4 4-2,5-2 7,10 2-7,0-2 4,3-1-4,0 1 4,7 0-4,5 2 2,10 0-2,1 3 4,-14-3-4,-1 4 2,4-3-2,0 1 4,0 0-4,0-5 1,-7 3-1,-8 0 1,-4 0-1,-9-1-2,-4-1 2,-3 0 1,-8 0-1,-4 2-3,-10-2 3,-1-2-32,-12 0-100</inkml:trace>
</inkml:ink>
</file>

<file path=word/ink/ink13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37.9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63 43,'-8'-21'0,"1"6"25,2 5-25,0 5 20,0-1-20,5 2 19,0 4-19,0 0 9,-3-1-9,-2-1 7,5 2-7,8 0 1,2 3-1,5 7 8,2 5-8,0 6 3,-2 5-3,0 6 2,-5-2-2,0 0-1,-2 0 1,-6 0-7,1-2 7,-3 2-7,0-4 7,0 2-13,0-5 13,-3-2-12,-2-3 12,0-3-7,3-3 7,-1-5-17,3-1 17,-2-1-40,2-5 7</inkml:trace>
</inkml:ink>
</file>

<file path=word/ink/ink13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37.4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8 22 28,'-5'-10'0,"2"7"7,1-1-7,-1 6 12,3-6-12,0 4 16,0-2-16,0 2 17,-2-2-17,2 2 9,0 0-9,-3 0 8,3 0-8,-5 0 3,0 2-3,0 2 9,2 0-9,-2-2 2,0 1-2,0-1 2,3 2-2,-1 0-1,1-2 1,2-2 1,-3 2-1,3 1 0,0-3 0,0 0 0,0 0 0,0 2-1,0-2 1,-2 2-1,-1-4 1,6 0-3,-3 2 3,0 0-1,0 0 1,0 0 0,0 0 0,0 0-3,0 0 3,0 0-6,0 0 6,0 2 1,-3 2-1,-2 0-1,0 1 1,5 1 1,-2-2-1,-1-2 0,3 1 0,0 1 0,-2 0 0,2 0-1,0-1 1,0 1-2,-3 2 2,3 1-2,0 1 2,0 3-1,-2-3 1,2 3-2,0-3 2,2 1 1,-2-2-1,5 1-6,-5-2 6,3-1-5,-1-1 5,1 2-4,-3-3 4,2 5-3,3-6 3,3 0-1,-1-2 1,1 0 0,2-4 0,3-2 1,-1-1-1,-2 1 0,0 1 0,0-3-1,-2 0 1,-3-1 1,2-2-1,-2 1 11,-2-1-11,-1 2 12,1-5-12,-3 3 11,-5 2-11,0-1 7,-8 1-7,-2-2 7,0 3-7,3 1 5,-3 1-5,2 2-7,13 4-113</inkml:trace>
</inkml:ink>
</file>

<file path=word/ink/ink13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36.0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7-2 26,'0'0'0,"0"0"16,0 0-16,0 2 11,0-2-11,0 0 16,0 0-16,0 0 14,0 0-14,0 0 17,0 0-17,0 0 15,0 0-15,0 0 7,0 2-7,-2 6 2,-1-1-2,-2 8 2,0 4-2,-2 7 3,-1 3-3,1 1 2,2 0-2,-3-6-4,6 3 4,-1-5 1,1 1-1,4-3 1,-2-1-1,3 2-1,4-4 1,-2-2-5,3-2 5,2-2-23,0-3 23,-3-1-20,3-3 20,0-2-28,-10-2-24</inkml:trace>
</inkml:ink>
</file>

<file path=word/ink/ink13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34.9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27 83,'-3'-13'0,"3"3"29,0 5-29,0 5 15,0 0-15,-5 9 0,8 4 0,-3 10-1,0-1 1,0 3-18,-3 3 18,3 2-19,-2-4 19,2-3-19,-3-4 19,1-2-22,2-8 22,0 1-27,0-10 6</inkml:trace>
</inkml:ink>
</file>

<file path=word/ink/ink13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7:13.3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87 0 69,'-7'7'0,"2"-1"20,0 1-20,2 3-1,3 3 1,0 7 2,0-1-2,-2 4 3,-1 1-3,1 4 3,2 8-3,-3 2 0,3-1 0,3 1 0,-1-3 0,-2-3 0,3-5 0,-1-5 0,1-7 0,-1-5 0,-2-1 0,0-5 0,0-4 0,3 2 2,-3-2-2,0 0 0,0 0 0,2 3 0,-2-1 0,0-2 0,0 0 0,0 0 5,0 0-5,0 0 1,0 0-1,0 0 2,0-2-2,0 2 1,0 0-1,0 0 8,0 0-8,0 0 9,0 0-9,-7-2 1,2 4-1,-3-2 0,1 0 0,-3 2 1,-3 0-1,1 0 0,-6-2 0,0 4 4,1 0-4,-6 1 2,-4-1-2,-6-2 1,-4 5-1,-6 1-1,-2-1 1,-3 3 1,0-7-1,3 3-1,-2-2 1,-4 1 0,1 1 0,-2 0 1,1-2-1,1-3-1,-5 1 1,2-2-1,6 0 1,-1 0 3,0 0-3,1-2-2,-6 1 2,-2-1 0,2 0 0,1 0 0,1-2 0,6 0 0,5 1 0,0-1-1,-3-2 1,-2 2 2,0-1-2,3-1-1,1-1 1,-1 3 0,-1-4 0,0 1 1,6 1-1,-1 4-2,6 2 2,-4 0 1,-1 0-1,-1-1 0,1 1 0,-1 3 0,3-5 0,5-1 0,-5 6 0,0-1 0,4-2 0,1 0 1,3 4-1,2 0-1,-3 0 1,1 1 0,-1-1 0,-5 0-1,1 1 1,-3-1 1,5 2-1,4-3 0,1 1 0,3 2 0,-3-2 0,0-3 0,2 1 0,3-2 2,0 0-2,2 0-2,3 0 2,5-3 0,3-1 0,-1 6 1,6-2-1,-1 2-1,3-2 1,-2-2 0,2 2 0,0-4 0,-5 2 0,2 2 1,1-2-1,-1-2 2,3 4-2,-2 0-2,-1-1 2,-2-3 0,5 2 0,0 2-1,-2-4 1,2 4 0,-3 2 0,3-2 1,-2-2-1,4 0-1,-2 2 1,-2 2 2,-1-4-2,3 2 0,0 0 0,0 0-2,0 0 2,0-2 0,0 2 0,0 0 0,0 0 0,0 0-1,0 0 1,0 0-2,0 0 2,0 2 0,0-2 0,0 0 0,-2-3 0,-1-3 3,1 0-3,-3-5-2,2 2 2,-2-3-1,-2-1 1,-1-6 0,5-5 0,-2-6 1,5-8-1,0-5-2,5 0 2,3 5-13,-8 38-102</inkml:trace>
</inkml:ink>
</file>

<file path=word/ink/ink13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3.60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1 28 48,'3'-14'0,"-3"7"14,0 1-14,-8 8 7,3 2-7,-2 3 2,-1 7-2,1 2 7,-3 7-7,2 1 1,1 2-1,-1 1 1,3-7-1,3-1-3,4 0 3,1-6 0,-1-6 0,3-1 5,3-2-5,-6-4 4,6 0-4,-1-6 0,-2 0 0,0 1 5,-5-1-5,0 1 12,0-3-12,-5 2-3,-5-1 3,3 3-20,-1 4 20,-7 4-38,15-4-4</inkml:trace>
</inkml:ink>
</file>

<file path=word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8.5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9 192 66,'15'-7'0,"-5"3"14,-5 2-14,-3-2 23,1 2-23,-3 2 10,-3 4-10,-7 4 4,0-1-4,0 6 1,-5 4-1,0 6 0,0-5 0,3 3 0,2-6 0,2 0-1,6-4 1,7 3-1,2-7 1,3-3-6,5 1 6,3-1-3,7 0 3,-3-4-3,3 0 3,-2-4-4,-3 4 4,-3-4-1,-2-1 1,0 1 5,-7 0-5,-8-3-1,-3-1 1,-4-1-12,-6 1 12,-7-1-1,-2-2 1,-6-1-1,1-3 1,-1-3 8,1-3-8,4 2 7,3 1-7,3 1 5,2-2-5,5-2 4,5-1-4,0 9 2,7-10-2,6 2 0,-1 6 0,8 0 2,0 4-2,5 4 4,0 3-4,-2 4 9,4 6-9,-7 9-1,-2 5 1,-3 10-1,-8-2 1,-4 6 0,-6 4 0,-4-5-29,-1-3 29,1-3-41,12-27-17</inkml:trace>
</inkml:ink>
</file>

<file path=word/ink/ink13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4.7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 61 51,'-12'-4'0,"7"2"9,5 2-9,2-4 19,8 6-19,3-6 11,4 1-11,6 1 5,-1-2-5,0 4 1,-4-8-1,-1 1-3,-2 1 3,-5 1-28,-2-1 28,-3-2-42,-5 8 19</inkml:trace>
</inkml:ink>
</file>

<file path=word/ink/ink13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4.2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33 46,'0'-15'0,"0"6"12,-2 2-12,2 3 19,0 2-19,0 2 8,0 0-8,0 0 6,0 9-6,-3 10 1,3 7-1,0 2 2,-2-2-2,2 1 0,2-1 0,-2-4 2,3-3-2,-1-4 0,1 2 0,-1-4 0,3-2 0,3-2-3,-3 2 3,0-3-4,2-2 4,3-1-7,-3-3 7,3-4-7,-5-3 7,0-3-26,0 2 26,-2-1-40,-3 7 31</inkml:trace>
</inkml:ink>
</file>

<file path=word/ink/ink13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3.1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2 25 47,'7'-11'0,"-4"1"15,-3 7-15,-3 6 7,1 5-7,-3 5 3,-5 4-3,2 5 1,3 1-1,-2 1 0,0-4 0,4 5 0,3-7 0,0-1-1,0-4 1,5-1-3,5-1 3,0-6 0,5-1 0,2-4 4,-2-5-4,3-5 5,-1 3-5,-2-1 4,-2-3-4,-3-2 15,-5 2-15,-3 1 18,1-3-18,-8-2 6,-5 0-6,-3 0 0,-2 4 0,-5-2-4,5 4 4,0 1-26,3 3 26,-1-1-35,13 6-21</inkml:trace>
</inkml:ink>
</file>

<file path=word/ink/ink13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2.6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 19 41,'-7'-11'0,"4"5"6,1 4-6,-3 12 1,3 5-1,4 3 1,-2 3-1,3 1-2,-3-1 2,4-6 1,-1 0-1,-1 0-5,3-4 5,-5-1-21,0-3 21,0-1-20,0-6 18</inkml:trace>
</inkml:ink>
</file>

<file path=word/ink/ink13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1.53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 17 53,'-10'-3'0,"2"-3"14,1 5-14,7 1 13,0 0-13,0 0 10,7 1-10,6-1 11,4 2-11,6-2 4,-1 2-4,-2-4 2,0 4-2,-5-4 0,-2-1 0,-1-1 0,-4 4 0,-3 0-9,-3 0 9,1 2-15,-3-2 15,2 0-30,-2 0 30,3-4-50,-3 4 47</inkml:trace>
</inkml:ink>
</file>

<file path=word/ink/ink13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29.4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0 63 50,'-18'-15'0,"6"1"21,2 7-21,2 1 8,6 1-8,4 3 3,3 0-3,5-4 10,8 2-10,4 4 2,3-1-2,-2 1-1,-1 1 1,1 1-2,-4 0 2,-1-2-16,-6 2 16,1-4-19,-3 2 19,-5-2-39,-5 2 22</inkml:trace>
</inkml:ink>
</file>

<file path=word/ink/ink13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26.88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48 48,'-12'-20'0,"4"8"2,4 3-2,1 2-1,3 7 1,-2-2-40,2 2 31</inkml:trace>
</inkml:ink>
</file>

<file path=word/ink/ink13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8.3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17 36,'-7'0'0,"2"-2"21,5 2-21,2-2 19,11 4-19,2-2 8,2-2-8,-2-2-1,2 3 1,0-1-17,1-2 17,-9 0-42,-9 4 18</inkml:trace>
</inkml:ink>
</file>

<file path=word/ink/ink13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7.9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6 57 44,'13'-24'0,"-11"9"22,1 6-22,-1 1 14,3 5-14,-7 1 10,2 2-10,0 2-1,-8 9 1,-2 13 0,-2 4 0,-3 6 1,-3-2-1,3-1-4,3-5 4,2-5-4,-3 0 4,6-7-8,2-4 8,2-5-12,1-1 12,2 0-2,2-8 2,-2-1 2,5-3-2,0-3-1,-2 0 1,2-2 5,-3-6-5,3 0 6,3-5-6,-1 0 8,-2 1-8,0 3 5,0 7-5,-2 1 1,-3 7-1,0 3-1,7 4 1,1 3 1,7 7-1,-5 4 1,2-1-1,3 2 4,0-2-4,-5 2 2,0-4-2,3 0 1,-3 0-1,2 2-7,-4-2 7,2 0-12,0-3 12,-8 1-23,1-4 23,2-1-26,-5-6 0</inkml:trace>
</inkml:ink>
</file>

<file path=word/ink/ink13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7.4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12 60,'0'-7'0,"3"3"11,-3 4-11,0 5 0,2 5 0,1 7 1,-1-2-1,1 3-2,2-1 2,-5 0 1,2-4-1,3 2-2,-2-6 2,-1 1-7,1-5 7,-3-1-1,0-4 1,0 0 5,0 0-5,0-4 6,-3-3-6,-2 1 3,0-5-3,0 0 4,3-4-4,-1 4 7,1-2-7,2-2 4,2 3-4,6 3-2,-1 0 2,1 1 1,2 3-1,2 3 1,3 0-1,0 4-1,-2 3 1,2 3-3,-3-1 3,-2 5-3,0-1 3,-2 0-6,-3 0 6,-3-1 1,1-3-1,-3-1 0,-3-1 0,3-5 1,-2 2-1,2 0 1,-3 0-1,3-2 3,-5-2-3,-2 0-1,7-5 1,-3-3 4,3-1-4,3 0 6,2-4-6,0-2 6,0 4-6,2 5 1,-2-1-1,3 3 0,-1 6 0,1 4-3,-1 2 3,1 3-1,-1 2 1,3 3-5,-2 0 5,-3 0 0,2 1 0,-7-1-2,5 1 2,-5-3-4,3-1 4,-1 0-25,-2-5 25,0-6-33,0 0 7</inkml:trace>
</inkml:ink>
</file>

<file path=word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7.7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0 76,'-8'8'0,"11"-3"23,2-1-23,2-2 19,6-2-19,9 2 14,6-6-14,-3 2 6,3-1-6,-6 3 0,1-4 0,-3 4 2,-3 0-2,-4-2-5,-3 2 5,-2 0-23,-6-2 23,-2 2-28,0 0 28,0 0-45,0 0 6</inkml:trace>
</inkml:ink>
</file>

<file path=word/ink/ink13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6.6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37 46,'8'-15'0,"-3"6"29,-2 1-29,-3 2 9,0 5-9,0 2 5,-3 3-5,-2 6 1,-3 3-1,3 3 0,-2 5 0,-1-4 1,3 2-1,5-3 0,0 1 0,0-2-2,3-3 2,-1-5 1,3 4-1,3-1 1,2-7-1,0-6 0,3-1 0,2-4 1,-5 3-1,2-3 7,-4-1-7,-3 1 17,-3-1-17,1 0 15,-6-3-15,-4-1 5,-1-2-5,-4 2 0,2 2 0,0-2-7,-3 5 7,5 5-46,-4 1 46,4 0-47,8 2 11</inkml:trace>
</inkml:ink>
</file>

<file path=word/ink/ink13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6.2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4 45,'7'-13'0,"-2"5"29,-3 1-29,1 5 14,-3-2-14,0 4 5,0 6-5,2 7 0,1 6 0,-3 3-2,2 2 2,1 1 3,-6 3-3,3 1 0,0-2 0,3-3 1,-3-4-1,2-3-9,0-6 9,1-3-36,-3-2 36,0-6-35,0 0 20</inkml:trace>
</inkml:ink>
</file>

<file path=word/ink/ink13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5.7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21 63,'-3'-11'0,"1"3"15,-1 3-15,6 8 2,-3 9-2,2 10 0,1-1 0,-3 3 3,0 6-3,0-4-3,0 6 3,0-7 0,0-5 0,0 1-18,0-8 18,0-2-18,2-1 18,1-5-28,-3-5 12</inkml:trace>
</inkml:ink>
</file>

<file path=word/ink/ink13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5.3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5 25 36,'-20'-4'0,"7"3"18,3-3-18,3 2 17,2 1-17,5 1 9,7-2-9,11 4 16,7-6-16,8 4 10,-1-2-10,-2 1 0,-2-1 0,2 2 0,-7 0 0,-3-2-2,-10 2 2,0-2-19,-5 2 19,-3 0-37,-2 0-11</inkml:trace>
</inkml:ink>
</file>

<file path=word/ink/ink13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1.10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2 16 44,'5'-11'0,"0"5"15,5 10-15,0 4 4,-2 8-4,-3 3 3,-5 4-3,-5-3-5,-3 5 5,-4-5 0,-1-5 0,-4 2-4,2-4 4,-2-3-7,4-3 7,1 0-9,-1-5 9,3 0-26,10-2 11</inkml:trace>
</inkml:ink>
</file>

<file path=word/ink/ink13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0.68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1 51 59,'2'-15'0,"-4"4"20,2-1-20,-5 7 14,-3-1-14,1 4 4,-3 2-4,-3 2 2,1 2-2,-3 5 8,0 1-8,2 3 2,1 0-2,2 4 0,2 1 0,1 1 1,4 4-1,1-5 0,-1-1 0,6 4 0,-1-2 0,3-2 0,5-2 0,3-2-1,7-4 1,5-3 3,0-6-3,2 2-1,-2-6 1,-2 2-2,-6-2 2,1 0-18,-8 1 18,0-1-32,-5-4 32,0 1-45,-5 7 31</inkml:trace>
</inkml:ink>
</file>

<file path=word/ink/ink13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0.2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7 25 42,'-3'-11'0,"1"5"16,-3 0-16,5 6 14,-5-2-14,2 2 12,1-1-12,-4 4 5,-1-1-5,-1 6 1,1-1-1,-3 6 1,2 3-1,3-1 0,3 3 0,-1 1 0,3-4 0,5 0-6,0-2 6,3-3-2,2-4 2,0-6 0,2-2 0,4-4 1,-1-3-1,-3 1 2,-2-5-2,-5 0 10,0 0-10,-5 1 11,-2-1-11,-6 2 5,-2-2-5,0 1-6,0 5 6,0 1-32,3 1 32,4-1-51,3 6 28</inkml:trace>
</inkml:ink>
</file>

<file path=word/ink/ink13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29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 0 26,'-13'15'0,"11"-2"24,4-3-24,8-5 21,8-3-21,4 2 7,6-4-7,-1-2 0,4 0 0,-1-2-2,-8 3 2,-4-1-20,-1-2 20,-4 0-48,-13 4 40</inkml:trace>
</inkml:ink>
</file>

<file path=word/ink/ink13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28.99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16 69,'-3'-7'0,"3"1"17,-2 3-17,0 4 2,-3 5-2,0 7-1,3 12 1,2 3 2,0 5-2,0-1-1,5-4 1,-1-1 2,-1-5-2,-1-1-1,0-4 1,-2-4-4,3-2 4,-3-3-13,0-3 13,2-1-39,-2-4 39,0 0-28,0 0 23</inkml:trace>
</inkml:ink>
</file>

<file path=word/ink/ink13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28.58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3 42,'-15'7'0,"8"1"18,7-2-18,7-1 20,8-5-20,3 0 9,2 0-9,2-4 4,1 1-4,2-1 0,-5 0 0,3-1-5,-6-1 5,-2 0-47,-15 6 6</inkml:trace>
</inkml:ink>
</file>

<file path=word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7.4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38 75,'-3'-5'0,"1"1"7,-1 2-7,6 2 22,2-1-22,7 2 19,3-1-19,10 0 9,0-1-9,3-3 6,-1 0-6,1 1-1,-1 1 1,1-3 1,-8 3-1,-3 4 0,-7-4 0,3-2-16,-11 4 16,-2 0-40,-2-2 40,-8 0-49,10 2 16</inkml:trace>
</inkml:ink>
</file>

<file path=word/ink/ink13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28.17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31 43,'0'-6'0,"2"4"16,1 2-16,2 0 17,7 0-17,3 0 10,5-1-10,3-1 4,-3 0-4,0 2 1,5-2-1,2-2 0,-2 0 0,-2 1-11,-1-1 11,-9 2-30,-3 2 30,-8 0-44,-2 0 38</inkml:trace>
</inkml:ink>
</file>

<file path=word/ink/ink13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28.1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30 43,'-3'-15'0,"1"4"15,4 5-15,8 6 19,-2 6-19,7 3 11,5 6-11,2 8 2,1 9-2,2 3 0,-3 5 0,-4-3 0,-3-3 0,-5-2 0,-3-2 0,-2-4 0,-3 3 0,-2-1 0,0-9 0,-2-3-7,-3 0 7,2-3-29,-1-8 29,1 1-17,3 0 17,-2-3-35,2-3 33</inkml:trace>
</inkml:ink>
</file>

<file path=word/ink/ink13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27.7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 42 44,'-15'-4'0,"8"4"5,7-4-5,5 1 19,5-1-19,2 0 14,11-3-14,0 3 2,2 0-2,0 0-2,-5 2 2,-5-1-36,-15 3-10</inkml:trace>
</inkml:ink>
</file>

<file path=word/ink/ink13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27.3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3 56,'5'-20'0,"-3"5"19,1 5-19,-1 8 11,-2-3-11,0 10 10,3 7-10,-6 5 7,3 3-7,0 6 1,0 1-1,0 1 2,-2-4-2,2 0-2,2-7 2,-2 4-4,3-6 4,2-6-14,0-1 14,4-3-11,-1-3 11,4-4-19,-2-1 19,2-5-29,-12 8 2</inkml:trace>
</inkml:ink>
</file>

<file path=word/ink/ink13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26.89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8 20 53,'10'-9'0,"-2"3"27,-3 2-27,-3 4 14,1-2-14,-3 2 11,-3 6-11,-2 2-1,0 7 1,-2 3 6,-1 12-6,-2 8 1,3 3-1,-1 1 0,-2-5 0,5 1 0,0-5 0,2-3 0,6-5 0,-1-4-3,3-3 3,0 1-17,3-8 17,0-1-25,-1-5 25,1 1-38,-8-6 10</inkml:trace>
</inkml:ink>
</file>

<file path=word/ink/ink13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26.1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 27 38,'-3'-9'0,"3"5"16,-2-2-16,-1 1 23,3 5-23,3-4 20,-3 4-20,0 0 19,-3 0-19,1 0 7,2 2-7,0 2-2,-3 5 2,3 6-1,0 2 1,0 11-1,3 2 1,-3 6-4,0-4 4,2-4-4,-2-3 4,0-5-12,0-3 12,-2 0-9,-1-5 9,1-3-17,2-9 17,0 4-31,0-4 31,0 2-25,0-2 8</inkml:trace>
</inkml:ink>
</file>

<file path=word/ink/ink13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5.8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3 77,'5'-3'0,"11"-3"27,6 2-27,6 0 20,4 1-20,-2-1 3,-2 2-3,-5 2-6,-3-6 6,-8 3-40,-12 3-41</inkml:trace>
</inkml:ink>
</file>

<file path=word/ink/ink13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5.4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4 133 75,'23'-21'0,"-10"8"13,-3 5-13,-8 1 8,6 3-8,-6 4 14,1 4-14,-6-2 7,1 13-7,-11 3 1,-7 7-1,2 5-1,-2 6 1,3-1 3,2-4-3,0-5-3,2-9 3,8-6 0,3-3 0,-1-1-9,1-5 9,2-2-9,5-4 9,-3 1-4,3-7 4,0 1-1,0-8 1,0-8 0,3-5 0,2-2 0,0-2 0,12 1 5,-2-1-5,3 0 8,2 4-8,-2 3-1,-6 12 1,-2 4-1,0 11 1,-2 8 4,0 7-4,-8 3 2,5 3-2,0 2 7,-3-3-7,3 3 2,-2-2-2,-1 3 0,1 2 0,-3 1-4,0-3 4,0-7-34,-3 0 34,1-4-25,-3-7 25,0-4-40,0-2 23</inkml:trace>
</inkml:ink>
</file>

<file path=word/ink/ink13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4.8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3 79,'0'-13'0,"0"3"3,0 9-3,0 8 1,0 8-1,0 6 0,0 3 0,3 3 3,-1-3-3,1-3 2,-3-4-2,2-2-1,1-4 1,-1-3-1,-2-5 1,0 3-2,0-6 2,0 0-3,0-2 3,0-2-1,0-1 1,0-3 6,0-1-6,0-4 7,0-6-7,5-6 7,0 3-7,5-3 6,0 6-6,-2 6 3,2 4-3,0 3-2,0 2 2,0 4 2,0 6-2,0 2-1,0 7 1,0 4-1,-2 1 1,-1 5-3,1-6 3,-1-4-13,-4-4 13,2-4-6,-3 3 6,-2-10-2,0 0 2,0 0 0,0 0 0,-5-2 2,5-2-2,-5 0-1,5-1 1,0-3 2,3-5-2,-1-4 10,1-4-10,2-1 11,2-1-11,1 6 1,-1 4-1,1 6 4,-1 1-4,-2 6 3,3 2-3,-3 3 1,3 7-1,-3 3 1,0 6-1,0 3 0,0-5 0,-3 0 0,-2 1 0,0-7-13,3-1 13,-3 1-27,0-6 27,0-1-22,0-2 22,-3 0-34,3-4 34,5-2-20,-2 0 20,-3 2-1</inkml:trace>
</inkml:ink>
</file>

<file path=word/ink/ink13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4.0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0 41 73,'5'-15'0,"-7"2"15,2 5-15,-3 5 11,3 1-11,-5 0 8,3 2-8,-3 6 2,0 3-2,-3 4 1,1 2-1,-3 6 1,0 1-1,-3 1 0,3 2 0,3-5 1,2-3-1,0-2-1,7-4 1,3-5-14,3 2 14,2-8 1,2-2-1,1 0-1,2-2 1,0 2 0,-3-5 0,-2 1 2,0-1-2,-2 1 13,-3-4-13,0-1 13,-5-2-13,-5-2 10,0-2-10,0-2-3,-3-1 3,1-1-8,-1 6 8,1 2-33,-1 1 33,1 3-45,7 9-1</inkml:trace>
</inkml:ink>
</file>

<file path=word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6.9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37 58,'8'-7'0,"-8"-1"25,5-3-25,-3 5 24,1 2-24,-6 1 21,3 3-21,0 3 4,3 7-4,-3 7 0,0 3 0,-3 5 0,1-2 0,2-3 0,0 1 0,0-2-19,2-2 19,-2-4-22,3 2 22,-6-6-5,3-3 5,-2 0-5,2-6 5,0 0-18,0 0 18,5-2-22,-5 2-19</inkml:trace>
</inkml:ink>
</file>

<file path=word/ink/ink13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3.5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7 53,'7'-17'0,"-4"4"19,-3 6-19,5-3 14,-5 10-14,0 4 21,2 3-21,3 7 11,3 4-11,-6 5 2,0 9-2,-2 1 2,3-4-2,-1-5 3,1-2-3,2-3-7,-3-2 7,-2-4-20,5-3 20,-2-3-23,-1-3 23,-2-4-39,0 0 3</inkml:trace>
</inkml:ink>
</file>

<file path=word/ink/ink13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3.5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2 51,'-5'-2'0,"5"7"18,0-5-18,5-2 15,0 5-15,8-3 11,0 2-11,4-5 8,3 1-8,0 1 0,0-1 0,-5 1-4,-2 1 4,-3 0-14,-5 0 14,0 0-35,-5 0-15</inkml:trace>
</inkml:ink>
</file>

<file path=word/ink/ink13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2.6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4 35,'8'-9'0,"2"3"21,-3 5-21,-4-1 25,7 0-25,2 2 18,-2 0-18,5 0 9,-2-2-9,4 2 0,1-1 0,-3-1-2,-2-2 2,-1 4-11,-4-2 11,-6 1-20,6-1 20,-8 2-42,0 0 9</inkml:trace>
</inkml:ink>
</file>

<file path=word/ink/ink13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1.2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105 37,'-12'-19'0,"2"4"25,2 8-25,6 1 21,-1 2-21,1 0 7,4 3-7,3-1 9,8 0-9,2-2 13,10 2-13,2-2-2,5-1 2,-4-3 1,-1 1-1,-2 5-6,-10-4 6,-5 2-24,-3 3 24,-2-1-39,-5 2-3</inkml:trace>
</inkml:ink>
</file>

<file path=word/ink/ink13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0.8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65 72,'-7'-26'0,"0"9"19,2 4-19,2 8 9,1 1-9,0 6 12,2 7-12,0 8 12,0 5-12,0 8 4,0-1-4,0 3 3,4 5-3,1 2 1,3-3-1,-3-2 0,-3-8 0,3-1-2,-3-9 2,-2-2-19,3-7 19,-3-1-24,0-6 24,-5 2-18,5-2 18,-3-2-13,1-2 13,2-2-18,0 6-20</inkml:trace>
</inkml:ink>
</file>

<file path=word/ink/ink13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9.9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35 73,'0'-17'0,"0"8"9,3 1-9,-1 6 13,1 2-13,4 4 26,3 2-26,3 3 8,-1 6-8,1 2 3,2 4-3,-2-1 1,-3 1-1,-3 0-2,-4-2 2,-3-3 2,-5 5-2,-3 6-2,1-7 2,-3-1-19,0-2 19,-3-2-29,5-4 29,6-3-45,2-8 7</inkml:trace>
</inkml:ink>
</file>

<file path=word/ink/ink13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9.4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4 48,'3'-8'0,"2"4"12,2 2-12,1-3 23,2 3-23,7 0 22,6 2-22,7 0 13,3 0-13,-6 2 3,1-2-3,-3 0-2,-5 0 2,0 4 2,-7-6-2,-1 2-4,-7 2 4,0-1-29,-2-2 29,-1 1-39,-2 0-10</inkml:trace>
</inkml:ink>
</file>

<file path=word/ink/ink13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8.0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43 62,'-8'-19'0,"6"8"21,-3 3-21,2 2 16,3 6-16,-2 10 0,2 5 0,0 2-2,2 0 2,1 2 1,-3 1-1,2-1 0,1 0 0,-3-2-2,2-2 2,1-6-5,-1-1 5,-2-3-4,0-5 4,0 0-3,0 0 3,-2-3-2,-1-3 2,3-5 1,-2-4-1,2-2 3,2 0-3,1 0 5,2-6-5,0 4 8,0 6-8,-3 4 1,1 1-1,2 8-1,5 0 1,0 8-1,2 1 1,3 4-4,-2 1 4,-1 3-7,-2 0 7,-2-2-3,-3 2 3,0-4-6,-5-4 6,2-1-1,-2-7 1,0-1-9,-5-1 9,0-1 0,3-6 0,2-3 1,0-4-1,5 2 6,2-4-6,1 2 11,-1 0-11,3 3 2,-5 7-2,0 1 0,0 6 0,3 2 4,-3 7-4,0-4-3,0 5 3,0 1-3,0 4 3,0 5-6,-3 1 6,1-4-25,-3-2 25,0-2-38,0-15 21</inkml:trace>
</inkml:ink>
</file>

<file path=word/ink/ink13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6.8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8 19 43,'10'-13'0,"-5"9"4,-3 0-4,-4 6 3,-3 2-3,-5 0 17,2 5-17,-2 2 12,-2 4-12,-3 4 3,3 4-3,-1-1 1,4-1-1,4 2 0,0-3 0,7-3 1,1-4-1,2-3 2,4-4-2,4-5 0,2-2 0,0-5 2,4-2-2,1-1 2,-3 0-2,-7-1 19,0 1-19,-5-3 14,-2-1-14,-3 2 6,-3-6-6,-2 0 2,-5 0-2,-2 6-4,2-2 4,0 5-28,-2 4 28,-3 3-56,15 1 13</inkml:trace>
</inkml:ink>
</file>

<file path=word/ink/ink13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6.3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2 42,'15'-4'0,"0"4"34,3-2-34,2 2 15,2 0-15,1 0 7,2 0-7,-3 0 1,1-3-1,-6 1 0,1 0 0,-3-4-11,-3 3 11,-7 1-39,-5 2-10</inkml:trace>
</inkml:ink>
</file>

<file path=word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6.5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13 69,'7'-30'0,"3"7"10,-5 8-10,-2 4 12,-1 4-12,-2 3 25,3 4-25,2 7 8,-3 5-8,6 10 3,-1 6-3,1 4 0,0 2 0,-3 4-2,2-2 2,1-6-1,-3-2 1,2-2-10,1-3 10,-1-8 1,-2-4-1,3-3 3,-3-4-3,7-3 4,-9-8-4,4-6 5,-2 0-5,-2-8 3,2 0-3,0-3 3,2-8-3,1 2 2,0-4-2,-1 0 1,1 0-1,2 6-1,-3 3 1,3 5 0,-5 3 0,0 9 0,-5-1 0,3 3-13,-3 1 13,0 5-32,0 0 32,0 1-35,0 5 35,2 0-49,-2-6 43</inkml:trace>
</inkml:ink>
</file>

<file path=word/ink/ink13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1.9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4 49 35,'-23'-13'0,"8"6"23,8 3-23,-1 2 14,6-2-14,2 4 7,2-2-7,11 0 17,2 1-17,2-3 10,6 0-10,2 2 1,0 0-1,-5 0-3,-2 2 3,-1 0-23,-7 0 23,-2 0-35,-8 0-11</inkml:trace>
</inkml:ink>
</file>

<file path=word/ink/ink13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9.6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45 28,'-7'-26'0,"2"7"-4,5 19-20</inkml:trace>
</inkml:ink>
</file>

<file path=word/ink/ink13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3.0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2 68,'0'5'0,"10"-1"23,0-8-23,5 1 18,0 3-18,5-2 6,0-4-6,3 6 0,-3-2 0,-2 2 3,-6 0-3,-2-4 1,-5 4-1,0 0-14,-5 0-91</inkml:trace>
</inkml:ink>
</file>

<file path=word/ink/ink13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2.1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2 11 72,'8'-3'0,"-3"1"19,-3-2-19,1 2 16,-3 2-16,-3 0 8,1-2-8,-1 2 3,-4 4-3,-1-2-8,-4 7 8,2 6-3,0 2 3,0 4 4,2 0-4,3 3-2,5-5 2,0-2-2,5-2 2,5-4-11,5 1 11,3-7 0,2-1 0,0-4 2,8-4-2,-6 0 1,-2-3-1,-5-6 9,-2 0-9,-3 3 20,-8-5-20,-7-4 7,-2 0-7,-6 1 0,1-1 0,2 4-1,-3 2 1,6 5-24,7 8-86</inkml:trace>
</inkml:ink>
</file>

<file path=word/ink/ink13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1.7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6 0 26,'-20'17'0,"7"-8"22,6-1-22,2-1 23,5-1-23,7-2 23,6-1-23,7-3 19,7 0-19,3 2 5,0-5-5,0 3 1,-5-4-1,-3 2-1,-7 2 1,-2-2-12,-6 2 12,-2 0-43,0 0 43,-3 0-54,-2 0 45</inkml:trace>
</inkml:ink>
</file>

<file path=word/ink/ink13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9.9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8 0 35,'-20'7'0,"5"-1"24,7-2-24,1-1 13,7-1-13,0-2 17,5 8-17,2-6 21,8 3-21,0-3 17,8-2-17,9-2 4,0 0-4,3-1 0,0-1 0,-7 4 1,-1-2-1,-2 0 0,-5 2 0,-2-2-2,-8 4 2,-3-4-14,1 4 14,-6-4-36,1 4 36,-3-4-31,0 2 31,-5-2-36,5 2 23</inkml:trace>
</inkml:ink>
</file>

<file path=word/ink/ink13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9.0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10 41,'-13'2'0,"11"-4"28,2 2-28,10 0 15,2-2-15,3 0 7,3 0-7,12 2-2,0-2 2,-2-1-35,-28 3-19</inkml:trace>
</inkml:ink>
</file>

<file path=word/ink/ink13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8.6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5 58 56,'18'-22'0,"-6"5"24,-4 6-24,-3 3 12,-5 8-12,-5 11 2,-3 8-2,-4 9 1,-1 2-1,-2 2 0,-2 8 0,2 1 0,0-4 0,5-3-3,-3-6 3,6-3-1,2-12 1,2-4-11,3-5 11,0-4-13,3-8 13,-1-7 0,6-1 0,-3-5 1,2-3-1,3-3 8,-2 1-8,-1 3 7,6-1-7,-1 0 7,1 5-7,-3 4 6,-3 4-6,1 3 4,-3 4-4,0 6 8,2 6-8,6 3 2,-5 4-2,2 6 9,5 3-9,0 6 1,0 2-1,-3-2-2,6-6 2,-8 1 2,2-5-2,-4-3-12,-1-5 12,1-1-31,-6-6 31,-2-1-40,0-4 3</inkml:trace>
</inkml:ink>
</file>

<file path=word/ink/ink13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6.3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0 39,'-8'10'0,"8"-5"30,8 1-30,4-2 21,6-1-21,5 3 5,-1-4-5,1 0 0,-1 0 0,-2-2-7,-2-2 7,-3 0-36,-15 2-16</inkml:trace>
</inkml:ink>
</file>

<file path=word/ink/ink13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5.9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 29 56,'-15'1'0,"10"1"15,5-2-15,8-2 25,4 2-25,6-1 8,2-1-8,0-2 1,0 2-1,-2-4-6,-6-1 6,3-1-39,-15 8-21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50.6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9 57,'10'-28'0,"0"9"22,3 10-22,-1 5 28,3 11-28,5 8 12,3 13-12,-1 12 13,-2-1-13,-5 5 0,-2 2 0,-6 3 1,-2-7-1,-5-5 2,0-5-2,-5-4-2,0-5 2,-2-3-1,-1-5 1,1-3-26,-8-3 26,2-1-27,3-5 27,0 1-38,10-4-3</inkml:trace>
</inkml:ink>
</file>

<file path=word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6.0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101 44,'-10'-4'0,"0"1"11,5-5-11,2-1 14,3-1-14,3-1 13,7-2-13,2-2 6,3 4-6,3 3 11,-1 1-11,1 5 7,-1 4-7,-4 7-7,-3 4 7,-3 6-4,-4-6 4,-3 6-5,-5 3 5,-8 1-6,-4-1 6,-1 5-2,-2-9 2,0-3-2,5 0 2,3-7 0,-1-1 0,6 1 6,4-6-6,-2 0 3,5-1-3,3 1 10,4-4-10,3 2 7,3 0-7,4 2 1,3 0-1,3 0 2,-1 2-2,-4-4 0,-1 2 0,1 0-1,-1-1 1,-4 3-17,-6-2 17,-2 0-24,0 0 24,0-2-33,-5 0-1</inkml:trace>
</inkml:ink>
</file>

<file path=word/ink/ink14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5.5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7 33 75,'15'-17'0,"-7"6"13,-1 6-13,-7 5 5,0 7-5,-5 4 3,3 6-3,-6 6 3,-2 3-3,0 12 0,-2-4 0,4-4-5,-2-4 5,1-5-1,6-4 1,1-6-7,-1-3 7,-2-7-13,5-1 13,0 0-5,0-5 5,3-3-2,-3-5 2,2-4 2,1-5-2,2-9 4,4-1-4,4 4 5,-3 0-5,5 4 6,-3 3-6,-2 8 3,-2 3-3,-1 8 1,3 6-1,2 4 0,-2 3 0,-2 0 10,2 4-10,0 6 7,0 2-7,0 3 1,0-2-1,0 1 2,0-3-2,-3-1-15,-2-8 15,-3-7-43,-2-6-6</inkml:trace>
</inkml:ink>
</file>

<file path=word/ink/ink14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5.0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1 53,'2'-7'0,"-2"3"6,5 4-6,-2 4 12,2 7-12,0 9 4,0 7-4,-2 4 6,2-5-6,0 1 2,0-5-2,-3-5 3,3-4-3,-5-2-2,0-7 2,3-1 0,-3-1 0,0-2-5,0-3 5,-5-5 5,5-1-5,0-2 5,0-3-5,2-2 4,1-7-4,2-1 2,0 4-2,0 1 11,3 4-11,2 0 1,0 4-1,0 3 0,0 5 0,0 3 1,3 3-1,-3 7 0,0 3 0,-2 4-2,-1 3 2,-2 1-7,0-1 7,-2 1-2,-6-5 2,6-4 2,-6-5-2,3 1-6,0-5 6,0-1-10,0-2 10,0 0 1,0-4-1,0-3 4,0-8-4,3-4 2,2-9-2,-3 6 3,6-2-3,-3 7 4,5 2-4,-2 2 10,-1 7-10,3 3-1,0 5 1,1 9 1,-1 4-1,0 5 2,0 3-2,0 1 0,-5-2 0,0 1-10,-2-7 10,2-1-10,-8-2 10,3-5-26,0-1 26,0-5-37,0-2 37,-2 0-24,2 0 22</inkml:trace>
</inkml:ink>
</file>

<file path=word/ink/ink14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4.5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1 39 42,'3'-15'0,"-1"6"27,-2 1-27,0 5 14,-2-1-14,2 4 13,0 0-13,-3 4 2,-2-1-2,-2 7 7,4 3-7,-4 4-8,2 7 8,0 0 9,2 5-9,1-5 0,-3-2 0,5-1-7,5-6 7,0-2-7,0-5 7,0-1-3,5-7 3,2 2 0,1-4 0,1 0 0,4-7 0,-6 1 0,1-1 0,-3-2 7,-3 0-7,-7-3 19,-2 1-19,-1 0 10,-4-4-10,-1 0 3,-4-3-3,-1 1-3,1 4 3,0 4-29,-1 3 29,3 5-37,10 3-22</inkml:trace>
</inkml:ink>
</file>

<file path=word/ink/ink14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4.0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8 56,'12'-17'0,"-4"7"24,-1 3-24,-7 3 6,0 4-6,-2 11 0,7 4 0,-3 10 7,1-1-7,2 4 1,0-1-1,-5-3 0,2-1 0,1-4 0,-1-4 0,1-2-2,-3-4 2,2 1-26,1-7 26,-3 1-49,0-4 32</inkml:trace>
</inkml:ink>
</file>

<file path=word/ink/ink14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3.6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19 76,'-5'-8'0,"3"0"16,-1 5-16,3 6 1,0 5-1,5 16 4,-5 3-4,3 3 1,-3 0-1,-3 0 0,3-2 0,3 1-1,-1-9 1,1 1-2,-1-2 2,3-6-18,-2-4 18,-3-3-36,0-6-5</inkml:trace>
</inkml:ink>
</file>

<file path=word/ink/ink14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3.2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47,'5'7'0,"3"-1"25,7-4-25,5 0 17,0-4-17,2 0 7,-2-2-7,3 2 8,-3 4-8,-3-2-1,-4 0 1,-6 0-8,1-2 8,-3 4-33,-5-2-29</inkml:trace>
</inkml:ink>
</file>

<file path=word/ink/ink14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2.7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17 75,'5'-8'0,"0"4"13,-3-1-13,-2 8 1,0-3-1,0 2 0,0 2 0,-2 2-1,-1 5 1,-2 4 1,3 0-1,-1 0-1,1 2 1,4-2 0,1-2 0,2 0-3,0-4 3,5-2-2,-3-3 2,6-4 3,-1-4-3,3-1-2,2-3 2,-4-1 4,-3 2-4,-3-1 20,-4-3-20,-1 0 18,-7-1-18,-7 1 9,-1-2-9,1 0 1,2 2-1,0 2-9,3 5 9,-3 2-37,10 2-53</inkml:trace>
</inkml:ink>
</file>

<file path=word/ink/ink14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2.3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60,'10'8'0,"2"-3"12,8-3-12,3 0 3,7-2-3,-5 2-1,-5-4 1,-3 2-8,-4-2 8,-1 4-40,-12-2 14</inkml:trace>
</inkml:ink>
</file>

<file path=word/ink/ink14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1.9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9 56,'12'-17'0,"-2"7"19,-7 1-19,-3 5 14,2 6-14,3 8 4,-3 5-4,1 5 2,-3 1-2,5 1 1,-5 5-1,2-1 1,-2 0-1,5 0-2,-3-1 2,1-7-6,-1-1 6,3-5-23,-2-5 23,-1 1-40,-2-8 14</inkml:trace>
</inkml:ink>
</file>

<file path=word/ink/ink14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1.4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0 53,'-8'9'0,"8"-4"16,10 1-16,3-2 3,2-1-3,2 1 5,0-6-5,1 2-1,-3 0 1,2-4-21,-2 3 21,0-3-48,-15 4 41</inkml:trace>
</inkml:ink>
</file>

<file path=word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5.1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9 87,'0'8'0,"0"-2"20,-2-3-20,2-3 10,0 0-10,2 4 6,6 0-6,2-6 9,10 4-9,5-6 6,8 0-6,2-1 2,5-1-2,-5 2-1,-5-1 1,-3 3 5,-7 2-5,-7-4-8,-3 4 8,-8 0-17,-2 6 17,0-1-39,-7-3 39,-1 0-44,8-2 8</inkml:trace>
</inkml:ink>
</file>

<file path=word/ink/ink14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1.0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0 55,'8'-6'0,"4"4"18,1-1-18,2 4 7,5-4-7,0-1 2,-3 0-2,1-2 1,0 3-1,-3-3-24,0 2 24,-5 1-50,-10 3 41</inkml:trace>
</inkml:ink>
</file>

<file path=word/ink/ink14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1.0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42 48,'-3'-20'0,"1"10"21,2 1-21,2 5 11,3 6-11,5 11 10,1 4-10,1 7 8,3 3-8,0 3-1,3 7 1,-3 7 7,-5 1-7,0-4 2,0-5-2,-3-2-1,-4-2 1,-3 2-8,-3 0 8,3-4-11,-5-10 11,3-5-24,-1-5 24,-2-4-26,3-6 26,2-10-30,0 10 24</inkml:trace>
</inkml:ink>
</file>

<file path=word/ink/ink14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0.5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5 31 72,'3'-13'0,"-3"4"15,-3 1-15,1 10 4,-6 2-4,1 5 6,-3 6-6,0 4 1,2 4-1,3-2 1,0-5-1,5 1-3,3 0 3,-3-5-1,5-1 1,2-2-3,3-3 3,5-8 0,3 0 0,-1-2-2,-2-3 2,5-4 1,-5 1-1,-3-1 5,-4 0-5,-6-1 20,-7 1-20,-2-2 5,-6-4-5,-4 4 2,-1-4-2,4 4-4,-1 3 4,5 5-47,10 5-25</inkml:trace>
</inkml:ink>
</file>

<file path=word/ink/ink14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40.1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2 7 61,'2'-7'0,"-2"5"18,0 4-18,0 0 11,-4 7-11,-1 2 4,0 8-4,-3 2 3,1 3-3,2 10-2,3 5 2,-3 4-2,2-3 2,3-5-15,3-5 15,-1-5-33,6-3 33,-4-8-29,-4-14 13</inkml:trace>
</inkml:ink>
</file>

<file path=word/ink/ink14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39.2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2 24 39,'-20'-9'0,"8"3"27,4-1-27,1 5 26,4 0-26,1 2 15,2 0-15,-3 5-1,6 10 1,-1 0-1,1 8 1,2 5-1,0 5 1,-5-1 1,2-6-1,-2 0-2,3-7 2,-3-8-16,0 0 16,-3-1-25,6-5 25,-3 3-41,0-8 20</inkml:trace>
</inkml:ink>
</file>

<file path=word/ink/ink14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7.86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 4 63,'-13'-2'0,"6"0"10,2 2-10,7 2 15,6 0-15,-1-1 3,3 1-3,3 0 2,2 0-2,-3-2-18,1 0 18,-1 0-49,-12 0 23</inkml:trace>
</inkml:ink>
</file>

<file path=word/ink/ink14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7.39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1 35 33,'10'-15'0,"-3"5"12,-2 3-12,0 3 16,-5 4-16,0 2 19,0 1-19,-2 1 11,-6 4-11,3 1 3,-2 2-3,-1 3 5,-2 1-5,0 3-1,-2 3 1,-1-2 1,3 2-1,0-2-2,5-3 2,0 0 0,2-3 0,3-2-2,3 0 2,-1 1-3,6-1 3,2 0-7,0-1 7,3-3-5,2-5 5,0 0 0,5-8 0,-3-5 0,3 3 0,-5 3 1,-2-1-1,-3 0-1,-5 3 1,0 3 0,-5-6 0,-2 0 2,-3 1-2,0 1 2,-6 2-2,-1-2 6,-1 2-6,-2 1 1,-2 1-1,-3 1-22,0 5 22,-3 3-59,23-9 49</inkml:trace>
</inkml:ink>
</file>

<file path=word/ink/ink14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8.9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7 57,'17'-7'0,"-4"1"3,-8 3-3,0 1-24,-5 2-12</inkml:trace>
</inkml:ink>
</file>

<file path=word/ink/ink14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7.9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81 77,'8'-38'0,"-3"16"16,-3 5-16,-2 13-1,3 10 1,-6 9 3,3 7-3,-2 10 5,-1 10-5,1-5 6,-3 7-6,2 3 2,3-6-2,0-3-1,0-10 1,3-4-8,-3-7 8,0-5-11,0-5 11,0-5-8,5-6 8,0-5 1,5-12-1,2 0 10,-4-1-10,2-3 2,-3 5-2,1 5 0,-6 5 0,1 6 3,-1 1-3,-2 5-6,-2 7 6,-1 4 0,3 8 0,3 1 5,2 1-5,0 1 4,-3-5-4,3 0-3,3-2 3,-1-4-38,3-3 38,2-8-36,-12-2 14</inkml:trace>
</inkml:ink>
</file>

<file path=word/ink/ink14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8.6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 0 59,'-10'5'0,"3"1"15,7-3-15,2 1 14,6 0-14,4 1 6,8-7-6,3 0-1,-1 2 1,1 4-10,-4-2 10,-1 2-37,-18-4-9</inkml:trace>
</inkml:ink>
</file>

<file path=word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4.6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129 79,'-2'-17'0,"-1"6"26,1 5-26,-1 3 20,3-1-20,-2 2 9,2 2-9,2 4 1,3 5-1,0 6 1,5 6-1,5 7-1,-2 0 1,2 4 0,-3-2 0,1-3-3,-1-3 3,1-5-5,-3-4 5,-3-6-4,-2-1 4,0-2 1,0-8-1,-2 2 0,-1-2 0,3-6 3,0-5-3,-2-4 1,2-2-1,2-7 1,1-6-1,-1-2 2,3 2-2,0-3 2,0-3-2,-2 8-1,-1 5 1,-2 5 0,-2 6 0,-1 5-6,1 3 6,-3 5-36,0 1 36,-3 7-57,3-7 24</inkml:trace>
</inkml:ink>
</file>

<file path=word/ink/ink14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6.89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3 13 55,'5'-6'0,"-3"-2"14,1 7-14,-3 1 11,0 0-11,0 3 6,-3 1-6,3 4 7,-5 1-7,0 4 6,-2 2-6,-1 8 5,-2-4-5,0 7-1,2-3 1,3-3 0,3-3 0,4 0-12,1-7 12,4-3-2,1-7 2,5-6 0,2-3 0,-3-2 2,3-2-2,-2-2 0,-1-2 0,-2 2 1,3-1-1,-8 3 4,-3-2-4,-4 2 4,-3-2-4,-3 2 3,-4 2-3,-1 1-5,-2 5 5,-5 3-29,-2 2 29,1 2-42,21-2 15</inkml:trace>
</inkml:ink>
</file>

<file path=word/ink/ink14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6.42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9 71,'0'-10'0,"2"3"13,-2 5-13,0 0 15,0 2-15,0 8 4,5 1-4,-3 8 1,0 3-1,-4 4 0,2 3 0,-2 1 1,2-4-1,2-2-17,-2-1 17,0-5-26,2-2 26,1-7-36,-3-7 10</inkml:trace>
</inkml:ink>
</file>

<file path=word/ink/ink14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5.9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12 42,'-17'-2'0,"12"4"15,2-2-15,11 0 17,2-2-17,10 2 9,0 0-9,10 0 4,-3 0-4,1-1-4,-5 1 4,-1-2-17,-2 0 17,-2-3-34,-18 5 2</inkml:trace>
</inkml:ink>
</file>

<file path=word/ink/ink14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5.4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8 38,'10'-18'0,"-2"3"14,-3 3-14,0 5 20,-5 3-20,2 2 8,-2 2-8,0 4 3,0 3-3,-2 8 4,4 8-4,1 2 8,-1 7-8,-2-2 5,3-2-5,-6-2 4,1-1-4,-1-1 0,6-1 0,-3-3-2,5-1 2,-5-4-4,7-3 4,-2-1-10,3-6 10,-1-1 0,6-4 0,2-4-1,-3-5 1,3 0-18,1-1 18,-6 1-38,-10 9 7</inkml:trace>
</inkml:ink>
</file>

<file path=word/ink/ink14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4.99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11 60,'-8'-7'0,"6"3"14,2 4-14,5 0 15,5 0-15,8 2 10,2-2-10,0 3 5,0-1-5,2 2 1,-4-2-1,0 0-6,-6-2 6,-2 2-30,-2-6 30,-1 0-43,-7 4 17</inkml:trace>
</inkml:ink>
</file>

<file path=word/ink/ink14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28.3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2 46 49,'7'-19'0,"-4"8"19,-1 1-19,3 5 15,-5 3-15,0 2 12,0 0-12,0 0 13,0 0-13,-2 0 8,-3 5-8,-5 5 0,0 10 0,2 7 0,-5 5 0,3 0-1,3-2 1,-1-4 0,6-3 0,-1-8-2,3 0 2,3-4-15,2-5 15,0-4-2,5-2 2,-3-6 1,6 0-1,2-1-1,-5-6 1,-2 1 0,-1 1 0,-4 2 0,-6-3 0,-2 5 1,-2-1-1,-6 8-11,-2 2 11,2 2-38,13-4-10</inkml:trace>
</inkml:ink>
</file>

<file path=word/ink/ink14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8.9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47,'0'0'-47</inkml:trace>
</inkml:ink>
</file>

<file path=word/ink/ink14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8.4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1 33 74,'7'-14'0,"-7"5"34,-5 4-34,0-1 13,-2 8-13,2-2 2,-5 2-2,1 0-3,-1 5 3,-3 4-1,4 0 1,-1 3 3,0 0-3,0 5-1,5-2 1,0 0 1,0-2-1,5-2-3,0-4 3,0-1-9,5-3 9,-2-1-15,4-4 15,5-2-12,1-3 12,1-1-11,-1-5 11,-1 0-3,0-1 3,1-1 12,-6-4-12,0 1 15,-4 1-15,-1 0 11,1 3-11,-1 1 8,-2 6-8,0 5 1,0 1-1,3 11-7,-1 1 7,1 2-4,-3 3 4,0-1-2,2 0 2,0-4-28,1 0 28,-1-1-49,-2-12 23</inkml:trace>
</inkml:ink>
</file>

<file path=word/ink/ink14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7.4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4 32 72,'3'-13'0,"-6"3"18,-2 5-18,-2 3 15,-3 0-15,-5 4 10,0 2-10,0-1 6,-3 5-6,6 1 3,-3 10-3,3 4-1,-1 1 1,8-1 0,-2 1 0,4-7-1,1-2 1,2-4-1,0 1 1,5-5-6,0-3 6,7-2-8,3-4 8,5-5-24,2-3 24,-4-3-12,-3-2 12,-3 0 4,-2 0-4,-5-2 20,-2-2-20,-3 2 18,-3 2-18,1 6 14,-1 1-14,1 4 7,2 4-7,-3 4-5,3 7 5,0 8-11,0 6 11,0 3-6,3-6 6,-1-3-27,3 2 27,0-2-38,-5-19-9</inkml:trace>
</inkml:ink>
</file>

<file path=word/ink/ink14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6.9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7 21 53,'-10'-13'0,"0"9"29,5 0-29,-2 3 23,2 6-23,0 10-2,2 6 2,1 3 2,2 4-2,0 6-2,0-2 2,5 0-8,-3-4 8,3-7-6,-5-1 6,0-8-3,0-1 3,3-2 0,-3-7 0,0-2-9,0 4 9,0-4-8,-3-11 8,6 1 0,-1-7 0,3-5 1,0-4-1,0-1 8,5 3-8,0 1 11,0 5-11,0 6 3,-2 5-3,4 3 0,1 8 0,-1 3 1,1 3-1,-1 7-10,1 1 10,-3 5-3,-3-2 3,-2-3 0,0-1 0,-2-6 0,-6-1 0,3-1 0,-5-1 0,0-5-5,3-3 5,-1-3 0,3-3 0,5-9 5,5-7-5,3-5 7,-1 1-7,3 4 16,0 1-16,-2 8 2,-3 5-2,2 3 1,1 5-1,-3 5-2,3 10 2,-3 8-5,0 3 5,0 4 0,0 0 0,-3 0-2,3-7 2,-5-3-27,0-7 27,-2-3-61,-3-10 52</inkml:trace>
</inkml:ink>
</file>

<file path=word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4.0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5 8 53,'-8'-2'0,"3"0"13,0-1-13,5 3 11,0 0-11,0 0 19,5-2-19,3 2 12,2 0-12,0 0 11,0 0-11,0 3 2,0 1-2,0 2-1,-3 1 1,-2 3-7,-5-5 7,0 3-6,-5 3 6,0 1 0,-5 1 0,-2-2-8,4 0 8,-4-3-7,-3-1 7,0 3-2,0-6 2,-6-1 1,4-1-1,-1-2 2,6-2-2,-1 0-2,3-1 2,5-1-12,0 2 12,0 2-36,5 0-7</inkml:trace>
</inkml:ink>
</file>

<file path=word/ink/ink14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43.56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80 592 58,'-33'-41'0,"-5"5"0,3 4 0,0 4 3,-2 2-3,4 1 13,-7 3-13,-3 1 14,-2-3-14,-3 1 0,-2 2 0,-5 4 1,0 0-1,2-1 1,0-5-1,-5-1 8,-9 1-8,-4-1 2,-4 3-2,5-2 0,5 4 0,-6 1 3,-4 1-3,0 4 0,-6-1 0,6 5-3,5 1 3,-6 3-1,-4 1 1,-5 2-1,0 4 1,7 0 5,2 2-5,-4-2-3,0 1 3,-1 3 3,-1 0-3,6-1-6,4 5 6,-11-3-1,-5 4 1,0 3 0,5 6 0,8 3 0,-5-1 0,-3 1 0,10 1 0,-2 1 0,2-4 0,5 3-2,0-3 2,-4 1-1,-9 5 1,1 7 1,5 1-1,9 1 0,1-4 0,2-2-1,-2 4 1,7 4 2,6-1-2,-1 1 0,8-2 0,0 1-1,4-3 1,9 6-1,-1 1 1,1 2 0,-1-1 0,0-3 1,3 5-1,3 3 0,7-6 0,4-3-1,4-3 1,2 1 3,-3 0-3,1 3-5,2 7 5,5-1 0,0-4 0,5 2 2,-3 2-2,8 4 1,5-7-1,5-3 0,5-3 0,0-4 2,3 0-2,7-2 3,-2 0-3,2 0 5,-2 0-5,2 1-1,2-7 1,11 2 6,2-1-6,-2-1 2,9 1-2,6-5 1,0-1-1,-5-2-1,2 2 1,10-2 1,10-2-1,6 0 6,-1-4-6,-5 1 5,3-1-5,0-4-1,2 5 1,3-3 1,-3 2-1,-4-1 1,4-3-1,8 1 2,7-4-2,-9 1 1,-4 1-1,4-2 0,-3-4 0,7-2-1,-2 6 1,-5-6 2,-1-2-2,9-4 1,4 5-1,-2-7 2,-10 3-2,2-5 1,3 3-1,-5 0 2,2-5-2,-5 5-1,-4 0 1,4-3 2,8-1-2,0 0 0,-8-4 0,-7-4 0,-5-3 0,-1-4-1,4 3 1,-9-3 9,4-10-9,-4 1 2,-4-3-2,-5-1 1,-5 3-1,-3 1 0,0-9 0,0-3-2,0 1 2,-5 2 11,3 5-11,-5 0 5,-6-3-5,-4 3 2,-5 5-2,-3 2 2,-10 4-2,-3-2 2,-4 0-2,-6-3 0,-2-5 0,-7-1 3,-1 1-3,-4-1 6,-1-8-6,-2-2 1,-3 2-1,-12 6 0,-2-2 0,-6-4-3,0 2 3,1 3-22,-4 11 22,-9 4-47,55 29-57</inkml:trace>
</inkml:ink>
</file>

<file path=word/ink/ink14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42.1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4 68,'5'0'0,"3"-2"14,2 6-14,5-2 8,2-2-8,6-4 1,2 0-1,-1-4-12,1-1 12,-5-4-61,-20 13 43</inkml:trace>
</inkml:ink>
</file>

<file path=word/ink/ink14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41.7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2 27 66,'15'-17'0,"-5"8"5,-10 9-5,3 8 12,-8 5-12,-3 9 4,1 10-4,-3 7 2,2-7-2,-1-2-1,1-6 1,1-5-4,4-1 4,1-5-9,-1-5 9,3 1-5,0-5 5,0-4-4,3-6 4,-1 1-14,1-5 14,2 1-5,0-4 5,-3-2-1,1-4 1,1-11 1,4-3-1,-1-1 6,3 2-6,3 8 4,-6 6-4,3 4 13,-7 7-13,2 3 9,0 10-9,2 3 6,1 6-6,-4 4 6,6 5-6,3-3 4,-6 1-4,6-1 2,-3-3-2,2-3-2,-4-2 2,-1-3-18,-2-5 18,0 1-27,-3-2 27,-4 1-39,2-5 28</inkml:trace>
</inkml:ink>
</file>

<file path=word/ink/ink14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41.1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23 56,'10'-11'0,"-2"2"19,-6 7-19,1 6 13,-3 3-13,-3 8 6,1 9-6,-3 10 1,2 0-1,1-6-1,2 0 1,0-4 0,0-3 0,0-4-1,0-2 1,0-6 3,0-3-3,0-2-8,0-4 8,0-4 1,2-4-1,-2-1-2,3 0 2,-1-6 0,1 0 0,-3-2 2,5-2-2,2-2-1,1 1 1,-1 5 1,1 0-1,2 7 4,0 5-4,2 6 2,3 7-2,-2-1-1,0 8 1,-3 0 2,0 0-2,-3-4 1,1 2-1,-3 0-1,0-4 1,-5-2 0,0-3 0,-3-2-2,-2-2 2,0-2-4,0-4 4,0-2-2,0-3 2,3 0 0,2-6 0,2-8-1,6-3 1,-1-2 1,3 5-1,3 5 1,-3 4-1,0 7 1,2 5-1,-2 4 3,3 5-3,-3 7 4,0 4-4,-5 5 0,-2-1 0,-3-1 2,-3-1-2,-2 1-1,3 2 1,-3-5-16,-1-1 16,6-2-33,0-15-16</inkml:trace>
</inkml:ink>
</file>

<file path=word/ink/ink14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40.36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 17 51,'5'-7'0,"0"3"21,-5 0-21,0 4 12,2-2-12,-2 2 9,0 6-9,8 7 7,-1 6-7,6 3 7,2 10-7,5 6 4,2 1-4,6 2 1,-5 1-1,-8-3 0,-5 2 0,-3 4 0,-7 0 0,-10-5 0,-2-8 0,-8 0-1,0-4 1,-1-6-2,-1-1 2,2-2-12,0-4 12,0-2-6,2-2 6,3-4-19,5-1 19,2-4-35,8-2-2</inkml:trace>
</inkml:ink>
</file>

<file path=word/ink/ink14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4.5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4 19 59,'5'-15'0,"3"11"8,-3 8-8,2 7 5,-2 6-5,-3 2 4,-2 1-4,-2-5 4,-1 2-4,-2 0-1,-4 2 1,-1-3-2,0-1 2,-2-1-2,-3-3 2,-3-2-12,-1-3 12,6-2-20,13-4-23</inkml:trace>
</inkml:ink>
</file>

<file path=word/ink/ink14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4.0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9 91 49,'10'-20'0,"-5"7"26,-8-2-26,-2 3 17,-2 1-17,-4 3 15,1 1-15,-2 3 6,-3 2-6,0 2 1,0 6-1,0 1-1,-3 5 1,1 3 3,-1 5-3,5 1-3,1 0 3,2-2 0,5 1 0,2 1 0,6 4 0,-1 3 0,6 0 0,4-2 0,6-5 0,-3-4 1,5-6-1,3-3-2,2-3 2,5-3 2,-5-4-2,0 1-7,-2-5 7,-6 2-22,-4-3 22,-3 5-24,-3-8 24,1 1-52,-8 9 43</inkml:trace>
</inkml:ink>
</file>

<file path=word/ink/ink14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3.42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 53,'10'0'0,"-3"2"18,3-2-18,3 1 14,4-1-14,6-1 11,4 1-11,3-2 7,2-1-7,3 1 3,-5 2-3,0 0-1,-5 0 1,-7 0-1,-6 2 1,-2-4-13,-5 2 13,0 0-28,-5 0 28,0 0-41,0 0 19</inkml:trace>
</inkml:ink>
</file>

<file path=word/ink/ink14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2.96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 62 44,'-5'-20'0,"1"7"29,-1 1-29,2 5 20,1 1-20,2 4 16,0 2-16,0-2 8,0 2-8,0 0 5,-2 15-5,-1 10-1,3 5 1,0 0-1,0 2 1,0 5-10,3-5 10,1-4-13,1-5 13,0-10-18,-3-2 18,1-5-29,-3-3 29,0-3-22,0 0-6</inkml:trace>
</inkml:ink>
</file>

<file path=word/ink/ink14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2.0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5 99 51,'5'-34'0,"-3"8"18,-4 7-18,-1 7 16,-2 5-16,-2 5 9,-1 2-9,1 8 12,-4 10-12,4 7 7,-3 7-7,0 4 6,0 3-6,0 4 5,0 2-5,0 6 0,2-2 0,6-6 1,-1 4-1,3 2 2,5-5-2,-2-7 0,4-5 0,6-7 1,-3-6-1,2-2-1,3-8 1,-2-3-5,-13-6-117</inkml:trace>
</inkml:ink>
</file>

<file path=word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02.5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2 61 42,'-27'6'0,"7"-2"24,5-2-24,5-2 20,0-2-20,5 2 9,5-6-9,5-1 0,5-3 0,5-1 4,5 0-4,2 3 15,1-3-15,-1 7 10,-2 1-10,-2 4 2,-3 7-2,-5 5-1,-5 2 1,-3 8-5,-2-1 5,-5-1-11,-2 1 11,-3-3-5,-3 0 5,-2-4-7,0 0 7,-5-4-3,3-2 3,-1-1-1,1-1 1,-1-1 0,-2-1 0,5-1 0,3-2 0,4 0 3,1 2-3,4-4 0,1 0 0,2 0-1,5 0 1,10 2 2,0-2-2,2 0 3,3 0-3,3 0 6,2 1-6,0 1 4,0-2-4,-5-3-1,-3 3 1,-4 0 0,-6 0 0,1-2-5,-3 2 5,-3 2-14,-2-2 14,0 0-23,0 0 23,0 0-39,0 0 11</inkml:trace>
</inkml:ink>
</file>

<file path=word/ink/ink14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1.50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36 55,'18'-15'0,"-11"6"18,1 1-18,-6 6 8,-2 4-8,-5 4 6,0 3-6,-2 4 6,-1 2-6,-2 2 5,0 2-5,3-2 6,-3 3-6,5 7 1,0-1-1,5-2-2,2 2 2,3-5 1,3-4-1,2-4 0,5-5 0,0-5-4,5-1 4,-3-6-6,1-1 6,-1-5-3,1-5 3,-1-1-2,1-5 2,-1-2 3,-4 1-3,-3-1 5,-5 3-5,-3-1 10,-7 2-10,-5-1 7,-2-1-7,-6 6 3,1 0-3,-3 6 1,-3-1-1,-2 10-19,0 4 19,0 6-49,25-10-1</inkml:trace>
</inkml:ink>
</file>

<file path=word/ink/ink14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0.96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73 40,'0'-23'0,"0"7"12,2 2-12,-2 7 20,0 1-20,0 3 15,0-1-15,0 4 11,-2 4-11,2 9 1,0 7-1,-3 7 0,1 1 0,0-2-2,-1 4 2,3 4-7,0-4 7,-2-2-8,4-4 8,1-7-13,-1-4 13,-2-3-22,2-5 22,3 1-15,-5-6-17</inkml:trace>
</inkml:ink>
</file>

<file path=word/ink/ink14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29.30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3 23 44,'-22'-2'0,"9"-2"17,5 0-17,8 4 7,0 2-7,3 0 12,7 0-12,8-4 5,4 4-5,3-6 1,0-1-1,-5-1-17,3 0 17,-5 4-64,-18 2 59</inkml:trace>
</inkml:ink>
</file>

<file path=word/ink/ink14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28.85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71 49,'0'-25'0,"2"10"10,-2 4-10,0 4 21,0 1-21,-2 2 18,4 2-18,-4 0 13,2 1-13,0 1 5,0 0-5,2 9 1,3 12-1,-2 5-1,-1 4 1,-2 2 2,3 1-2,-3-3-1,-3-3 1,1-1 0,2 0 0,-3-3-1,6-4 1,-1-6-17,6 0 17,2-8-6,7-6 6,1-5-5,4-3 5,0-3-20,-2-1 20,-2-2-35,-18 15 2</inkml:trace>
</inkml:ink>
</file>

<file path=word/ink/ink14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27.92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7 26 54,'5'-9'0,"0"1"16,-3 4-16,1-1 11,-3 5-11,-3 3 5,3 7-5,-7 5 4,-1 7-4,-2-1 1,0 5-1,0 0-1,0 2 1,2-4 1,6-1-1,-1-7 1,3-1-1,3-5-1,2-3 1,2 1-1,3-5 1,3-3 0,0 0 0,-3-5 0,2-3 0,1 1 0,-3-6 0,-3 2 0,-2-3 0,-2-2 4,-3 1-4,0-2 9,-5 4-9,-3 0 1,-2 2-1,0 3-6,0 6 6,0 4-39,0 0 39,5 0-56,5-2 53</inkml:trace>
</inkml:ink>
</file>

<file path=word/ink/ink14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27.09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7 34 46,'-5'-12'0,"0"5"26,2-1-26,-2 5 16,5-1-16,0 4 12,0 0-12,-2 2 12,-1 3-12,-4 10-1,-1 4 1,3 11 0,0 0 0,-3-4 2,3 0-2,0-2-4,3-3 4,-1-6-14,1-2 14,-1 2-11,1-4 11,2-3-16,0-3 16,0-3-28,0-2 28,2-4-33,-2 4 26</inkml:trace>
</inkml:ink>
</file>

<file path=word/ink/ink14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8.0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26 47,'-13'-4'0,"8"4"19,0 0-19,0-5 11,5 5-11,5 0 14,0 4-14,0-6 16,8 2-16,-1 2 6,3-4-6,-2 2 0,2-4 0,-3 3-6,3 1 6,-3-4-16,-2 2 16,0-1-22,0 3 22,-2-5-54,-8 5 39</inkml:trace>
</inkml:ink>
</file>

<file path=word/ink/ink14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9.8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88 77,'-3'-35'0,"3"8"1,-2 10-1,-1 8-41,3 9 4</inkml:trace>
</inkml:ink>
</file>

<file path=word/ink/ink14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30.2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 7 70,'-15'8'0,"2"-3"13,11-3-13,7 0 17,7-2-17,6 2 13,-1-4-13,6 0 5,4 2-5,4-2 3,1 0-3,-4 0 0,-3 4 0,-2 0 0,-3 0 0,-3 2-10,-4-2 10,-1-2-44,-4-2 44,-1 2-62,1-6 62,-3-3-4,0-3 4,-5 12-1</inkml:trace>
</inkml:ink>
</file>

<file path=word/ink/ink14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29.7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-2 59,'-8'8'0,"3"-1"17,0-3-17,3 0 4,2-4-4,2 2 11,6 0-11,4 1 15,3-1-15,3-2 4,10 0-4,4 2 3,3-4-3,-2-3-1,-5-1 1,-1 2 1,-7-1-1,-2 1 0,-6 4 0,-4 0-13,-3-2 13,0 0-39,-5 0 39,0 2-58,0 0 55</inkml:trace>
</inkml:ink>
</file>

<file path=word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54.9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2 41 53,'20'-17'0,"-10"9"24,-2 1-24,-3 3 16,-3 0-16,-2 2 11,-2 2-11,-1 4 9,-2-2-9,-5 4 8,3 3-8,-3 6 3,0-2-3,0 2 0,-3 4 0,1 3 0,-1 3 0,6-1 1,4-3-1,1-6-5,4-1 5,8 1-4,5-7 4,0-8-1,3 0 1,4-4 0,3-3 0,3-3 0,-3-1 0,0 0 6,-8 0-6,-4-2 8,-3-2-8,-8 0 16,-4-2-16,-8 4 6,-8-1-6,-2-2-4,-5 1 4,0 0-35,25 15-77</inkml:trace>
</inkml:ink>
</file>

<file path=word/ink/ink14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7.2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0 8 68,'0'-6'0,"3"3"13,-1 3-13,1 7 10,-1 8-10,-4 5-1,-1 1 1,-4 7 1,-1-4-1,-4-3 2,-3-5-2,-3-3-4,1-1 4,-6-3-2,1-4 2,2-3-3,0 2 3,0-2-22,2-4 22,3 4-29,15-2-4</inkml:trace>
</inkml:ink>
</file>

<file path=word/ink/ink14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6.7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1 36 69,'10'-8'0,"-7"-3"19,-3 4-19,-8 1 19,-2 4-19,-2-1 20,-3 5-20,-3 1 7,1 1-7,-3 3 4,0 1-4,5 1 8,0 0-8,2 6 4,5 2-4,1 5 0,2 2 0,5 0 4,0 1-4,12-3 2,1-2-2,2-3-1,0-4 1,5-2 1,3 0-1,2-2-2,0-3 2,0-4-6,0-4 6,-8-2-17,3 2 17,-5-3-39,-2-3 39,-6 1-59,-7 7 26</inkml:trace>
</inkml:ink>
</file>

<file path=word/ink/ink14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6.2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7 34 50,'8'-13'0,"-6"3"25,1 5-25,-3 1 16,0 0-16,-5 4 16,0 2-16,-3 6 13,1 1-13,-1 8 9,-2 2-9,3 5 7,-3 2-7,2 0 7,3-1-7,0-1 2,3-1-2,7-5-2,0-3 2,5 2-3,2-5 3,6-3 0,2-3 0,2-6-1,1-4 1,-3-4-1,0-5 1,-5 0 0,0-2 0,-3-2 0,-4-3 0,-6-3 6,1 1-6,-6-3 5,-4-1-5,-3 2 1,-5 5-1,0 2-2,-8 8 2,1 3-29,-8 6 29,5 6-41,2-1 41,6 3-34,17-8-10</inkml:trace>
</inkml:ink>
</file>

<file path=word/ink/ink14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5.8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19 62,'-7'-7'0,"2"1"27,2 1-27,1 3 21,2 2-21,0 9 11,0 4-11,-3 10 5,6 11-5,-3 3 1,-3-1-1,3 0 2,-2-6-2,-1-6-7,3-3 7,0-6-29,0-2 29,3-7-33,2-2 33,0-10-54,-5 6 48</inkml:trace>
</inkml:ink>
</file>

<file path=word/ink/ink14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5.3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77,'-3'7'0,"3"0"27,8-1-27,-1-4 20,8-1-20,3 3 16,9-6-16,0-1 8,1 4-8,-3-2 1,-6 2-1,-1-1-6,-6 2 6,-2-2-18,-2 0 18,-6 0-33,-2 0 33,0 0-65,0 0 38</inkml:trace>
</inkml:ink>
</file>

<file path=word/ink/ink14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4.9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1 8 84,'-17'0'0,"7"-2"9,5 2-9,7 4 21,8-6-21,8 4 14,2-4-14,7 0 2,1 1-2,-1-3 1,-4 1-1,-3 3-36,-3 0 36,1 0-51,-18 0 7</inkml:trace>
</inkml:ink>
</file>

<file path=word/ink/ink14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4.4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0 28 74,'15'-16'0,"-8"4"16,-4 12-16,-6 4 9,-2 9-9,-5 4 11,0 13-11,-5 6 5,3 3-5,-1-4 0,-2-1 0,0-2 0,5-6 0,0-5 0,3-5 0,2-3-3,2-7 3,1-2-18,2-4 18,2-4-1,3-7 1,0 0 0,0-4 0,5-2 0,-2-6 0,-1-3 1,3-2-1,3-2 5,-1 2-5,1 6 6,-1 5-6,-4 6 5,-1 3-5,1 3 6,-1 3-6,1 7 9,-1 5-9,3 5 9,0 3-9,0 5 3,-2-5-3,2 3-1,-3-2 1,-2-2-4,0-2 4,-2-2-12,-1 0 12,1-2-17,-1-5 17,-2-1-33,0-3 33,0-2-35,0 0 0</inkml:trace>
</inkml:ink>
</file>

<file path=word/ink/ink14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3.9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5 76,'-2'-10'0,"2"10"15,0 12-15,0 7 9,0 7-9,-3 4 5,1 0-5,-3-4 1,2-3-1,1-4 1,2-4-1,-3-8 2,3-1-2,0 2 0,0-5 0,0-3-1,0 0 1,-5-3-10,5-1 10,-3-4-2,3-3 2,-2-2-1,2-2 1,2-4 1,3-6-1,3-3 10,0 8-10,-1 1-2,3 6 2,0 3 2,0 6-2,3 6 4,-3 8-4,2 9-3,-2 1 3,0 3 2,-7 1-2,2-5-4,-3-2 4,-4-2-9,4-6 9,-2-1-3,0-4 3,0-4-7,0 0 7,0 0-9,0-6 9,0-1 1,0-3-1,0-1-1,0-8 1,5-2 9,-2-3-9,5 3 10,-1 1-10,3 3 10,3 5-10,-1 3 11,1 7-11,2 0 6,0 8-6,0 5 5,-5 6-5,2 6 3,-4-1-3,-3 1-2,-2-3 2,-1-3-22,1-2 22,-3-1-27,0-7 27,0-3-42,0-4 4</inkml:trace>
</inkml:ink>
</file>

<file path=word/ink/ink14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2.9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7 10 66,'5'-7'0,"-2"3"17,-3 4-17,-3 2 11,1 2-11,-3 1 15,-3 3-15,1 11 7,-1-2-7,4 5 6,-4 2-6,1 3 4,-1-1-4,6-2-1,2-1 1,-5-5 1,10-3-1,0-1-1,2-1 1,6 0-2,-4-9 2,1-3 1,5-4-1,0-9-1,2 1 1,-2 0 1,-2-4-1,-4-2 8,-4 0-8,-2-3 19,-3 3-19,-5-8 6,-5 7-6,3-3 0,-8 2 0,5 2-6,-3 6 6,-1 4-34,14 7-83</inkml:trace>
</inkml:ink>
</file>

<file path=word/ink/ink14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2.5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 13 75,'0'-9'0,"-3"3"13,6 8-13,-1 9 11,1 6-11,-1 4 8,0 10-8,-2 7 4,-2-1-4,2-1-1,-5-8 1,3-5-14,-1-3 14,1-3-10,0-6 10,4-1-26,-2-6 26,2-3-38,-2-1 16</inkml:trace>
</inkml:ink>
</file>

<file path=word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54.4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 50,'0'7'0,"8"-3"24,2-2-24,5 0 16,7-2-16,3-2 15,3 2-15,-1 0 2,3-2-2,-2 2-1,-8 0 1,-3-4-10,-2 4 10,-7 0-13,-1 0 13,-2 0-21,-2 0 21,-3-4-53,0 4 44</inkml:trace>
</inkml:ink>
</file>

<file path=word/ink/ink14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2.0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3 0 53,'-24'14'0,"9"-4"23,5-1-23,7-5 21,3-1-21,8-1 24,4 2-24,6-6 14,4 2-14,3 2 3,0-2-3,5 0 5,0 0-5,0-4-3,-3 0 3,-5 3-5,-2 1 5,-2 0-28,-18 0-79</inkml:trace>
</inkml:ink>
</file>

<file path=word/ink/ink14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1.6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2 55,'5'9'0,"7"-4"30,6-2-30,2-3 19,5 0-19,2 0 6,6-2-6,-3-1 2,-3 1-2,-4-1-4,-3 3 4,-3 0-13,-4-2 13,-6 4-39,-2-2 39,0 0-45,-5 0 34</inkml:trace>
</inkml:ink>
</file>

<file path=word/ink/ink14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1.1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16 73,'-2'-13'0,"7"9"22,5 10-22,5 3 17,5 8-17,2 2 12,-2 4-12,0 5 3,-7 11-3,-4 3 0,-1-5 0,-8-3-3,0-6 3,-3 1-9,1-7 9,-3-5-19,0-2 19,0-2-26,-2-1 26,2-5-18,0 3 18,0-8-35,5-2 18</inkml:trace>
</inkml:ink>
</file>

<file path=word/ink/ink14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0.7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8 6 63,'-25'-2'0,"8"2"9,10 0-9,7 0 12,2 2-12,8-1 11,5-1-11,5 0 1,0-1-1,2-1 0,-2 0 0,0-1-38,-20 3-20</inkml:trace>
</inkml:ink>
</file>

<file path=word/ink/ink14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0.7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5 31 88,'0'-15'0,"-2"4"8,4 5-8,-2 6 8,0 11-8,0 8 1,-2 9-1,-1 3 0,-2-1 0,3 0 2,-3-2-2,-3-2 5,3 1-5,0-3 1,5-5-1,3-2 2,-1-4-2,6-4-3,2-3 3,5-4-16,0-4 16,0-2-26,0-5 26,-5-4-45,-10 13 20</inkml:trace>
</inkml:ink>
</file>

<file path=word/ink/ink14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2:00.2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5 38 69,'15'-17'0,"-5"6"22,-5 3-22,0 5 18,-3 5-18,-2 3 10,-2 6-10,-1 8 9,-2 6-9,-2 1 5,2 2-5,-2 8 0,-3 7 0,2 4 1,-2-2-1,3-6-2,4 1 2,-2-8 3,8-4-3,-1-4-6,1-3 6,4-6-25,6-6 25,2-5-27,2-4 27,0-6-44,-17 6 11</inkml:trace>
</inkml:ink>
</file>

<file path=word/ink/ink14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21:59.3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 42 60,'-2'-19'0,"2"6"22,-3 8-22,1-1 27,2 6-27,-3 2 12,3 9-12,3 10-1,-3 5 1,-3 4 1,3 10-1,0-1 0,0-1 0,-2-6-3,-1-4 3,3-3-19,-5-5 19,3-7-21,2-3 21,-3 1-37,3-11-4</inkml:trace>
</inkml:ink>
</file>

<file path=word/ink/ink14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21.2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 3 33,'-13'0'0,"9"-4"18,1 6-18,6 0 27,4 0-27,0-2 10,13 1-10,3-1 7,4 0-7,11 0 1,-4 2-1,-4-4-3,-5 1 3,-5 1-20,-5 0 20,-5 0-32,-10 0-9</inkml:trace>
</inkml:ink>
</file>

<file path=word/ink/ink14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20.8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71 26,'9'-13'0,"-1"-2"23,-3 4-23,2 2 22,-2 0-22,0 3 16,-7 2-16,2 0 10,5 3-10,-5 1 7,2 0-7,1 5 3,-1 3-3,-2 5-2,5 5 2,-7 5 2,4-1-2,-9 4 0,-1-1 0,1 1-1,4 0 1,6-3-1,4-3 1,1-1 1,-1-4-1,-2-4-11,5-2 11,0-1-1,-2-1 1,-1-1-5,1-2 5,-6-2-9,3-1 9,3 1-11,-3-2 11,2 0-15,3-3 15,-2-1-18,-8 4-18</inkml:trace>
</inkml:ink>
</file>

<file path=word/ink/ink14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20.23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3 31 33,'2'-11'0,"-2"3"23,3 2-23,-3 3 13,0-1-13,0 4 12,0 0-12,0 0 4,0 0-4,-8 2-2,1 2 2,-3 3 1,-5 6-1,2 2-1,1 2 1,-3 4 0,5-1 0,0-3 3,0 2-3,8-2-1,-3-4 1,5-4 0,0 2 0,2 1-5,3-9 5,0-1 3,5 0-3,0-2-1,-5-4 1,2 1 1,-2-1-1,-2-4 2,-1 5-2,-2-1 1,-2-4-1,-3 1-1,0-1 1,0 5-8,-2-1 8,-1 2-15,-2 4 15,-2 0-24,12-2-14</inkml:trace>
</inkml:ink>
</file>

<file path=word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54.1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7 69,'12'-1'0,"0"-3"17,3 2-17,0 0 24,5-1-24,8 3 6,-1 0-6,3 0-1,-5-2 1,-5 0 1,-5 2-1,-6-1-13,-9 1-90</inkml:trace>
</inkml:ink>
</file>

<file path=word/ink/ink14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19.57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2 18 29,'10'-7'0,"-5"-1"18,0 5-18,-3 1 13,-2 2-13,0 0 8,0 0-8,-5 0 4,0 5-4,-2-1 6,-3 5-6,0 5 4,0-1-4,3 0 1,-1 5-1,-2-1 1,5 2-1,-2 0-2,7 0 2,2-6-1,1 0 1,2-2-3,0 0 3,5-3-3,-3-3 3,3-1 0,0 0 0,0-6 1,0-2-1,0-1 2,-3-1-2,3-1 5,-2-3-5,-3-1 6,2-2-6,1 2 4,-3-3-4,-5-1 10,0 0-10,-3 0 1,-4-1-1,2-1-4,-5 4 4,2 1-4,1 3 4,-1 2-18,-4 3 18,2 2-25,10 2-28</inkml:trace>
</inkml:ink>
</file>

<file path=word/ink/ink14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18.9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10 29,'0'0'0,"0"-4"13,0 4-13,0 0 15,0 0-15,0 0 15,0-2-15,0 1 11,0 1-11,0-2 6,0 2-6,0 0 1,2-2-1,-2 2 5,0 0-5,0 0 4,0 0-4,0-2 6,0 2-6,0 0 5,0 0-5,0 0-1,0 0 1,-2 4 0,2-2 0,-2 5 2,-6 4-2,4 2-2,1 0 2,1 2-5,-1 2 5,3 0-16,0 0 16,5-6-6,-5-2 6,5 1-10,-3-5 10,1-1-13,-1 0 13,-2-4-10,3 2 10,-3-2-11,0 0 11,0 0-12,0 0 12,0 0-19,0 0 12</inkml:trace>
</inkml:ink>
</file>

<file path=word/ink/ink14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10.9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19 51,'-13'4'0,"3"-4"8,5 2-8,3-1 15,9-1-15,1 0 14,7-1-14,5 2 4,7-2-4,3-3 2,5 1-2,-5-1-1,-2 0 1,-8 1-5,-8 1 5,-4 0-14,-3 2 14,-8-3-32,-7 3 32,-2 3-31,12-3 20</inkml:trace>
</inkml:ink>
</file>

<file path=word/ink/ink14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10.3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3 21 53,'-5'-9'0,"10"-1"20,0 8-20,3 2 11,-6 0-11,1 2 6,-6 6-6,-2 3 0,-7 2 0,-5 4-2,-1 1 2,-4 2-4,7-3 4,-2 0-28,4-8 28,4-3-29,9-6 2</inkml:trace>
</inkml:ink>
</file>

<file path=word/ink/ink14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09.96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8 57 47,'10'-13'0,"-5"4"15,-2 1-15,-3 3 18,-3-1-18,1-2 8,-3 7-8,-3-3 0,1 2 0,-6 2 3,3 0-3,-5 2 2,3-2-2,-3 2 0,3 1 0,-1 3 3,1 0-3,2 3 3,0 0-3,2 3 4,1 3-4,4 5 0,3-1 0,3 2 0,2-1 0,2-1-9,3 0 9,3-2-6,2-2 6,2-4-8,5-4 8,-2-1-12,0-2 12,-5-4-19,-2 0 19,-1-2-23,-12 2-3</inkml:trace>
</inkml:ink>
</file>

<file path=word/ink/ink14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09.4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5 30 42,'13'4'0,"-5"-4"24,-3-2-24,-8 6 15,3-6-15,-5 2 6,0 0-6,0 4 1,-3-2-1,3 3 0,-2 3 0,-6-5 0,1 7 0,-1 1-5,3 8 5,0 0-16,3-2 16,7-6-39,2-2 39,3 1-5,8-8 5,4-4 5,6-2-5,0-2 11,-1-7-11,-2 2 18,-5-2-18,-5 5 25,-2-3-25,-8 3 12,-3-3-12,-4 0 9,-3-2-9,-3 0 1,1-1-1,-6 5-11,3 0 11,2 1-34,13 8-25</inkml:trace>
</inkml:ink>
</file>

<file path=word/ink/ink14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15:08.1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40 53,'0'-15'0,"2"5"16,1 5-16,-3-1 13,0 4-13,0-1 11,0 3-11,0 0 7,0 0-7,0 3 7,4 3-7,1 5 1,-2 6-1,-3 2 0,2 1 0,3 4-1,-2 4 1,-1-1-8,3-3 8,0-4-19,-2-1 19,1-2-23,-1-6 23,-6 0-13,3-7 13,0-2-18,0 2 18,0-2-24,-2-1 24,0-6 0,2 5-2</inkml:trace>
</inkml:ink>
</file>

<file path=word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53.8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7 202 36,'10'-13'0,"-5"0"17,-2 6-17,-1 1 25,-2 2-25,0 4 18,0-2-18,0 2 12,-5 4-12,-5 5-1,3 5 1,-1 2 0,-2-1 0,0 4 0,0-2 0,2 2-1,6-4 1,-3-2 0,5-2 0,2-3-7,3-1 7,5-3-6,6-2 6,1-4 1,3-4-1,0-1-2,0 1 2,-2 1 1,-6 1-1,-4-2 0,-3 3 0,-5-3 3,-3 0-3,-7-1 3,-2 1-3,-6 0-1,-2-1 1,0-1-1,3-1 1,-1-4 3,3 2-3,0-6 7,2 0-7,3-2 4,3 2-4,-3-1 5,5 4-5,5-4 0,0 5 0,7-2 1,1 1-1,4 1 1,1 0-1,4 0-1,1 6 1,0 3 14,-1 4-14,1 7 4,-6 8-4,-4 0-2,-6 10 2,-4 3-1,-6 4 1,1-2-22,-3-4 22,0-5-32,2-3 32,3-3-33,5-15-12</inkml:trace>
</inkml:ink>
</file>

<file path=word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53.0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3 66,'-10'7'0,"0"-7"17,5 2-17,2 2 10,6-2-10,-1-1 13,6 1-13,2 0 9,5 0-9,0-4 7,5 0-7,5-3 4,5 3-4,0-2 2,2 0-2,-7 1 1,-5 1-1,-7 0 0,-3 4 0,0-2-10,-8 0 10,1 2-31,-6 3 31,-2 1-34,0-2 34,-2-3-44,7-1 34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50.2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0 33 67,'-3'-15'0,"3"4"21,-2 5-21,-3 4 19,0 8-19,0 3 8,-5 8-8,-3 4 0,-4 7 0,-6 8 1,-2-6-1,0-4-8,3-3 8,7-8-27,5-6 27,2-3-31,6-4 31,4-2-47,-2 0 44</inkml:trace>
</inkml:ink>
</file>

<file path=word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52.5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163 74,'0'-15'0,"0"2"20,0 5-20,0 2 20,-3 3-20,3 3 7,5 9-7,0 4 3,3 10-3,4 5 0,-2 0 0,0-2 0,0-1 0,2-1-8,-2-1 8,0-3-10,0-1 10,3-2 0,-3-2 0,2-6-1,-2-3 1,-3-4-1,1-2 1,-3-2 2,2-4-2,-2-3 3,0-4-3,0-2 9,0-4-9,0-2 7,-2-3-7,2-4 4,-3-2-4,3-10 2,0 5-2,5-3 0,0 8 0,2 4-1,1 2 1,-6 7 0,-2 2 0,-2 5-2,-1 5 2,-2 5-24,0 0 24,0 3-32,3 5 32,2-1-51,-5-7 30</inkml:trace>
</inkml:ink>
</file>

<file path=word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51.8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27 91,'-7'-13'0,"-1"6"29,6 1-29,-1 4 9,0 8-9,1 9 3,4 2-3,-2 2 0,0 1 0,0 1 0,3 3 0,-3-1-2,3-5 2,-1 1-9,1-4 9,-3-2-15,2-2 15,1-5-29,-1 2 29,1-7-54,-3-1 31</inkml:trace>
</inkml:ink>
</file>

<file path=word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51.5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 45 67,'-7'-8'0,"2"4"15,2 2-15,6 1 11,4-1-11,3 2 19,5-4-19,5 2 8,0 0-8,5 0 4,0-1-4,0 1 0,3 0 0,-6-2 0,-2 2 0,-5 0-8,-8 2 8,-2-3-38,-5 3-40</inkml:trace>
</inkml:ink>
</file>

<file path=word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51.1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2 56,'10'-5'0,"-3"-1"30,-4 4-30,2 4 31,-5-2-31,5 0 17,-5 4-17,0 3 4,0 7-4,0 2-1,-3 7 1,3 2 1,-2-1-1,2-3-3,0-3 3,0-4-14,2-3 14,-2 2-13,3-7 13,2-1-22,-5-1 22,5-2-53,-5-2 20</inkml:trace>
</inkml:ink>
</file>

<file path=word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50.7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142 77,'-5'-30'0,"3"13"19,-1 4-19,1 4 17,2 3-17,-3 2 4,3 2-4,3 10 1,-1 7-1,3 11 1,3 1-1,-1 1 1,1-2-1,-3 2-8,2-2 8,3-1-3,0-3 3,3-5-2,2-4 2,-3-2 1,1-5-1,2-6-2,-3-4 2,-2-3 1,0-3-1,-2-1 1,-1-4-1,1 0 7,-6 0-7,3-4 5,0-3-5,-3-4 1,1-4-1,-1-2 0,1 2 0,-3 0 0,2 7 0,1 6 0,-1 4 0,-2 6-2,0 1 2,3 2-25,-3 1 25,0 3-41,5 3 41,-3 5-40,-2-8 27</inkml:trace>
</inkml:ink>
</file>

<file path=word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50.2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7 45 54,'-5'-15'0,"5"6"22,5-3-22,2 7 21,3 1-21,2 4 14,-2 2-14,3 4-1,-6 7 1,1 0-4,-3 2 4,-5 2-5,-5-1 5,-5 5-8,-3 0 8,-2-4-4,1-2 4,1-2-6,-2-2 6,0 2 0,3-6 0,-3 3 0,10-6 0,0-3 9,3 1-9,2-2 1,5 0-1,5-2-1,2-1 1,3 1 1,0 0-1,0 2 0,2 0 0,0-2 0,1 6 0,-1-4-2,-2 2 2,-5 1-15,0-1 15,-3 0-40,-7-2 4</inkml:trace>
</inkml:ink>
</file>

<file path=word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9.6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30 83,'-8'0'0,"3"0"21,0 2-21,5-2 10,0 0-10,5-2 3,3-2-3,4 3 6,3-5-6,8-2 3,-1 5-3,6-1 0,-3 0 0,-3 4 1,-4 0-1,9 2-2,-17-4 2,2 2-32,-4 0 32,-8 0-47,0 0 1</inkml:trace>
</inkml:ink>
</file>

<file path=word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9.1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84 74,'-5'-23'0,"0"8"17,3 6-17,2 1 16,0 8-16,0-5 5,0 5-5,-3 3 2,6 11-2,2 6 2,5 4-2,0-1-1,2 1 1,1-3-1,-1 0 1,-2-3-10,5-1 10,-3-4-7,3 0 7,-2-7-1,-1 2 1,-2-10 1,-2 0-1,-1-4 3,-2-1-3,0-1 17,0-1-17,0-2 8,-2-3-8,-1 1 10,-2-4-10,0-3 8,-2-5-8,2-1 1,0 4-1,0-3 0,2 9 0,-2 4-12,0 7 12,0-3-42,3 6 42,-1 2-54,-2 0 18</inkml:trace>
</inkml:ink>
</file>

<file path=word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8.7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5 96 62,'-22'-10'0,"12"1"18,0 3-18,5-1 5,12 1-5,8-7 7,8 0-7,4 2 14,1 0-14,2 5 12,-5 2-12,-10 8 3,0 5-3,-5 3-2,-5 6 2,-5 1-5,-10 2 5,-5-3-10,-5 1 10,-5 0-8,-5 0 8,0-2-3,2-2 3,-4 0 0,7-4 0,5-2 0,2-1 0,3-5 4,8 1-4,2-2 8,0 0-8,2 0 2,6-2-2,7 2-1,12-4 1,1-2 1,4 2-1,3 2 2,0-2-2,-2 2-1,-1-2 1,-7 2-1,0 0 1,-7 0-30,-3 0 30,-3-1-55,-7 1 33</inkml:trace>
</inkml:ink>
</file>

<file path=word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7.3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5 48 73,'13'-15'0,"-3"2"23,-5 6-23,-3-1 22,3 4-22,-5 6 6,-2-5-6,-6 1 0,-4 5 0,-6 1 1,0 4-1,-7 7 2,0 0-2,0 9-1,0-3 1,5-2-1,2 1 1,6 1 0,9-2 0,8 0-7,10-6 7,3-6-1,10-3 1,-1-2 1,3-4-1,-2-3 0,-3-5 0,-2 1 3,-6-4-3,-2 3 9,-5-1-9,-2 2 13,-3-3-13,-5-1 8,-5-2-8,-3-2 2,-2-2-2,-2 2-10,-6 2 10,-7 4-47,25 11-49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9.9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25 47,'-3'-11'0,"3"5"20,0 1-20,5 1 19,-2 6-19,4 0 14,3 5-14,3 4 9,1 2-9,6 2 6,-2 2-6,-3 2 0,-1-2 0,4-2-16,-6-4 16,1 0-19,-8-5 19,-3-3-27,-2-3-26</inkml:trace>
</inkml:ink>
</file>

<file path=word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6.8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 24 59,'-15'9'0,"8"-5"32,9 0-32,8-4 23,8-2-23,2-2 11,7-1-11,-2-3 4,0 5-4,-2 1 3,-1-2-3,-2 2-1,3 1 1,-6-3-2,1 4 2,-8-2-5,0 0 5,-5 0-29,0 2 29,0 2-44,-5-2-7</inkml:trace>
</inkml:ink>
</file>

<file path=word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6.4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29 44,'-8'-4'0,"11"2"24,2 0-24,5 0 23,7 0-23,6 0 19,4 0-19,0-1 10,-2 1-10,5 0 1,-5 0-1,-2 2 0,-6-2 0,-4 2-2,-4-4 2,-4 4-13,-2 0 13,2 0-33,-5 0 33,0 0-54,0 0 35</inkml:trace>
</inkml:ink>
</file>

<file path=word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6.0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86 44,'0'-17'0,"5"6"22,-3-2-22,6 1 13,4 3-13,6-2 14,2 5-14,2 0 16,11 5-16,-6 1 11,-2 3-11,-10 5 2,0 3-2,-10 6-1,2-4 1,-9 6-8,-6-6 8,-9 4-4,-3 0 4,-3 0-4,-4 2 4,2-2 0,0 0 0,5-4-1,3 2 1,2-4 3,0-1-3,5-1-2,3-3 2,4-4 1,-2-1-1,8-1 1,4-1-1,8 4 3,0-6-3,7-3 2,3 6-2,5 0 0,2 2 0,-4 0 1,-3 0-1,-5-1 1,-5 1-1,-8 0-21,-2-2 21,-5 2-26,0 0 26,-5 2-50,5-4 33</inkml:trace>
</inkml:ink>
</file>

<file path=word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5.4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27 74,'-15'8'0,"3"-3"13,9 1-13,3-6 12,8-2-12,4 0 16,11-4-16,1 3 4,6-3-4,-2-2 2,-6 5-2,-2-5 0,-8 6 0,-4 2-5,-3 0 5,-3-2-31,-2 4 31,-2 4-59,2-6 33</inkml:trace>
</inkml:ink>
</file>

<file path=word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4.2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7 35 44,'-10'-14'0,"3"7"22,4 1-22,-2 4 21,3-1-21,2 3 20,0-2-20,0 6 6,0 3-6,0 6 2,0 4-2,2 4 4,1-1-4,-1 1 0,6-2 0,-1-6 1,3 0-1,3-4-1,-1-3 1,3-6-2,0 0 2,2-2-2,-2-3 2,0-1-3,0-3 3,-3-1-1,-2 1 1,0-1-1,-2-3 1,-3 0 2,0 0-2,0 4 3,-3 1-3,-2 4 14,0 4-14,0 0 5,0 10-5,3 5 1,-3 5-1,0 7 0,-3-5 0,3 10 0,0 6 0,0-1 11,3-5-11,-1-2 0,-2-5 0,3-9 0,-3-4 0,0-3-8,0-3 8,0-4-9,0-4 9,0-4-7,0-1 7,5-7-37,-5-1 37,0 0-52,0-2 52,2 6-31,-2 11 29</inkml:trace>
</inkml:ink>
</file>

<file path=word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3.5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0 55 46,'-15'6'0,"10"-4"16,10 2-16,7-3 19,6-1-19,7-1 12,5-1-12,8 0 15,12-2-15,3-2 13,7 3-13,3-5 0,-3 2 0,-5-1 8,0-1-8,5 3 17,3-1-17,-3 2 2,-7 2-2,-5-1 0,-5 3 0,-8-2 0,-13 2 0,-9 2 0,-3 0 0,-3-4-14,-7 2 14,-5-2-31,5 2-72</inkml:trace>
</inkml:ink>
</file>

<file path=word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2.9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2 47 45,'15'-15'0,"-2"5"30,-8 3-30,0 3 24,-5 0-24,-2 0 19,2 3-19,-3-3 6,-4 6-6,1 1 1,-6-1-1,2 6 2,-3 5-2,1 6 2,-1 0-2,3-1-2,0 3 2,5-2-1,0 2 1,3-3-4,4 1 4,6-2-6,2-4 6,5-5-5,2-2 5,6-5-5,2-4 5,0-3 3,0-2-3,-2-3 2,-3 0-2,-3-2 7,-7 0-7,-2 3 8,-3 1-8,-7-4 7,2-2-7,-8-1 10,-2-4-10,-5 3 0,-3 0 0,-7 4-25,-7 5 25,-1 6-50,33 2-18</inkml:trace>
</inkml:ink>
</file>

<file path=word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2.4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9 64,'5'0'0,"-3"2"24,-2-2-24,0 0 9,3 2-9,-1 2 8,3-6-8,8 0 10,0 0-10,4-1 5,3 1-5,3 4 2,-6-2-2,3-8-1,-2 8 1,-5 4-1,-1-4 1,-7-2 1,3 0-1,-1 2-25,-4 0 25,-3 0-41,0 0-14</inkml:trace>
</inkml:ink>
</file>

<file path=word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2.0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118 48,'-2'-26'0,"-3"3"25,5 6-25,0 6 20,0 3-20,-3 5 21,3-1-21,-2-2 10,2 6-10,0 2 0,0 4 0,2 11-1,1 5 1,2 10 1,0-2-1,0 0-1,2 6 1,1-8-8,0 3 8,-1-5-16,3-9 16,-2-2-3,-1-4 3,-2-5-1,0-1 1,0-3-2,0-2 2,0-5 0,-2-3 0,-1 1 1,3-7-1,-5-6 13,5-3-13,-2 1 8,2-8-8,0 1 6,0-8-6,0 7 1,0-2-1,-3 7 2,-2 6-2,5 4-1,-5 6 1,3-1-1,-6 7 1,6 3-32,-3 0 32,0 0-30,0 0-30</inkml:trace>
</inkml:ink>
</file>

<file path=word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1.3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12 76,'-2'-10'0,"0"7"14,0 6-14,2 9 4,0 10-4,-2 3 2,0 3-2,2-4 0,-3-1 0,6-4-1,-3-4 1,4-4-12,-4-1 12,0-3-27,2 1 27,0-8-49,-2 0 42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9.6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0 45,'-16'18'0,"9"-3"16,2-2-16,2-6 22,8 0-22,3-1 16,4-3-16,6-1 11,8-2-11,4-3 5,0 1-5,-2 0-1,-5 2 1,-3 0-20,-2-2 20,0 0-44,-18 2-6</inkml:trace>
</inkml:ink>
</file>

<file path=word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1.1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 56 57,'-3'-10'0,"3"7"18,-2-1-18,2-2 7,0 6-7,5-2 8,5 4-8,5-6 14,0 2-14,3-1 5,-1 1-5,3 0 1,-2-4-1,-1 3 0,1-1 0,-3-2 0,-5 4 0,-5 2-7,0 0 7,0 0-34,-5 0 34,0 0-38,0 0 7</inkml:trace>
</inkml:ink>
</file>

<file path=word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40.6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3 55 51,'-12'-5'0,"4"-1"18,3 2-18,3 1 11,2-1-11,0 0 7,7-2-7,3-1 10,2 1-10,3 1 12,0 1-12,3 2 8,-1 4-8,-2 0 1,0 2-1,-2 1 0,-6 3 0,-5 1 0,-6 2 0,-1 4-3,-10 2 3,0 0-9,-5 4 9,0-3-9,2-1 9,3 0-1,3-6 1,0-1-3,2-3 3,2-1 1,3-1-1,5-5 4,-5 2-4,0-2 9,5 0-9,0 2 2,0-2-2,0 0-1,8-4 1,4 3 2,3 1-2,2 1 1,3 3-1,3 0 2,-3-2-2,0 3 1,2-3-1,5 2 1,-4 2-1,-6-3-3,-2-1 3,-7-2-17,-3 2 17,0-4-57,-5 2 19</inkml:trace>
</inkml:ink>
</file>

<file path=word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9.6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37 39,'-12'2'0,"7"-2"17,5 0-17,5 0 19,2-2-19,11 2 13,4-1-13,1 1 9,4 1-9,-1-1 13,1 2-13,3-2 8,8-2-8,2 2 1,0-3-1,-2 1 5,-3-4-5,5-1-1,0 7 1,8-4 1,7 2-1,0 0 2,-2 0-2,-5-1 1,-6 1-1,-4 4 2,-5-6-2,-8 4-1,2-2 1,-6 2 1,-4 0-1,-2 2 1,-2-2-1,-3 0-1,-3 0 1,-4-2 0,2 4 0,-5-2 3,0 0-3,2 0-8,-2 0 8,0 0-27,0 0 27,0 0-38,0 0-21</inkml:trace>
</inkml:ink>
</file>

<file path=word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8.8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5 48,'0'-13'0,"3"2"22,-3 0-22,0 3 19,0 3-19,0-1 22,0 4-22,0 2 18,-3-2-18,3 2 1,0 2-1,0 9-1,0 6 1,3 4 0,-1 1 0,1 1-2,1-3 2,1-3-15,-2-4 15,-1-2-13,3-1 13,0-8-14,-3 3 14,3-1-29,-5-4-27</inkml:trace>
</inkml:ink>
</file>

<file path=word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8.3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104 42,'-5'-22'0,"0"5"27,5 6-27,-2 3 20,2 2-20,0 5 14,-3-3-14,3 4 5,0 0-5,-2 5 0,4 9 0,3 8 0,3 5 0,-1 1-1,1 0 1,2-2 0,0 1 0,-3-3-7,1-3 7,0-2-6,-3-4 6,-3-4-3,3-5 3,-2 1 0,-1-3 0,1-8 0,2 0 0,0-3 4,-3-4-4,3-6 5,0-4-5,0-4 8,0 1-8,-2-6 4,4-6-4,-2 2 1,0 4-1,0 6 0,-2 3 0,-1 8 2,-2 3-2,3 5-3,-1-1 3,-2 6-24,0 0 24,-2 6-36,2-6-16</inkml:trace>
</inkml:ink>
</file>

<file path=word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7.7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3 56,'5'2'0,"-3"0"37,-2-2-37,3 1 14,-1 1-14,-2-4 6,3 1-6,9 2 7,1-1-7,7-3 4,-3 1-4,1-6 2,-1 8-2,-1-2 0,-1 2 0,-3-3-1,1 3 1,-3 1 0,-3 1 0,1-4-1,-6 4 1,1 0-18,-3-2 18,0 0-34,0 2 34,-3-2-55,3 0 38</inkml:trace>
</inkml:ink>
</file>

<file path=word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7.2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72 40,'-10'-23'0,"2"8"26,4 4-26,-1 2 16,2 3-16,3 4 17,0-2-17,0 4 13,0-3-13,0 3 9,0 0-9,-2 3 8,2-3-8,0 0-3,5 15 3,0 10 1,2 5-1,-2 5 0,5 5 0,0 1-18,0-2 18,-3-7-16,1-5 16,-1-7-1,3-5 1,-5 0 1,0-9-1,0 1-1,-3-7 1,1 0-2,2-5 2,-3-3 2,1-3-2,2-4 3,-3-2-3,3-2 4,0-7-4,3-4 5,-1-2-5,3-2 3,-2-1-3,-1 7 3,0 1-3,1 10-1,-6 6 1,3 4-2,-2 1 2,-3 2-22,0 2 22,0 4-32,0 2 32,0 2-51,0-6 49</inkml:trace>
</inkml:ink>
</file>

<file path=word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35.5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71 34,'-18'4'0,"8"0"11,8-3-11,2 1 15,2 2-15,6 0 15,-1-2-15,6 1 11,5 1-11,2-2 6,0 0-6,10 0 12,2-2-12,-1-2 2,4 2-2,0-4 7,-3 0-7,1 3 1,-5-1-1,2 0 2,2 0-2,6-4 3,2 3-3,-2-3 6,-1 0-6,6 1 1,0 1-1,-3 0 0,-3 3 0,-4 1 1,-3 0-1,0-4 1,-2 6-1,4-2-2,3-2 2,3 0 1,0 0-1,2-2 2,0 1-2,0 1 1,-2 2-1,-3-2 0,-5 2 0,0-2 2,-5 2-2,0 0 1,3 0-1,2-2-3,3-2 3,-3 1 1,-3 1-1,1 0 1,2 0-1,0-3 0,-2 1 0,-3 0 0,-3 2 0,-2 2 0,-2-2 0,-3 2 0,-5 0 0,-5 0 1,0 4-1,0-4 1,-2 0-1,-1 2-2,-2-2 2,0-2-1,0 4 1,0-2-24,0 0 24,-2 2-37,2-2-33</inkml:trace>
</inkml:ink>
</file>

<file path=word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26.23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 50 49,'0'-13'0,"0"5"18,2 1-18,-2 1 16,0 3-16,0-1 13,0 0-13,0 2 16,-2 0-16,2 2 10,0 0-10,0 0 13,0 0-13,0 0 11,0 0-11,2-2 6,-2 2-6,0 0-6,-2 2 6,2 8-8,0 3 8,0 2-8,0 6 8,0 1-12,-3 1 12,6-3-5,-1-4 5,1 0-4,2-2 4,0-5-5,-3-1 5,1-3-7,-3 1 7,0-6-9,2 2 9,3 1 1,-5-3-1,0 0-3,0 0 3,0 0-9,0 0 9,0-9-30,0 9-17</inkml:trace>
</inkml:ink>
</file>

<file path=word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25.55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 43 56,'-2'-15'0,"-3"3"15,2 5-15,3 1 18,0 6-18,-2-4 10,2 4-10,0 0 10,0 0-10,0 0 1,0 0-1,0 6-2,0 5 2,2 6 0,3 8 0,3 11-1,-1 2 1,6-1-8,-1-1 8,3-5-10,0-11 10,0-1-4,-2-2 4,-6-4 1,3-5-1,-2-2 0,-1-4 0,-2 1 3,-2-6-3,4-1 6,-2-6-6,0 1 3,0-4-3,0-6 11,3-8-11,-3-5 5,2-4-5,-2 2 10,3 4-10,-1 5 5,-2 3-5,0 1 0,0 8 0,-2 1 0,-1 7 0,1 1-3,-3 4 3,0 0-20,0 0 20,-3 4-30,3 1 30,0 5-48,0-10 20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9.4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105 58,'-10'-27'0,"5"7"16,7 5-16,3 1 14,5 5-14,5 2 5,0-1-5,3 6 1,2 0-1,-3 0-15,0 2 15,-4 2-32,-3 0 32,0 0-36,-10-2 25</inkml:trace>
</inkml:ink>
</file>

<file path=word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24.74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5 84 47,'-10'-15'0,"5"7"28,0-1-28,0 1 13,0 3-13,-3 1 6,1 2-6,-3 2 12,2 0-12,-2 2 4,5 0-4,-2 0-2,2 1 2,2 3 0,3 3 0,-2 4-2,4-1 2,3-1 0,0 0 0,5 1 0,0-7 0,-2 1 1,2 0-1,0-5 3,2-2-3,1-5 0,-1 0 0,1 3 0,-5-7 0,-1 3 10,-4-3-10,-1-1 10,-4 0-10,-6-1 3,1-1-3,-1-2 6,-2 4-6,0 3 4,0 3-4,2 1-11,1 6 11,-1 3-8,1 7 8,2 3-4,5 2 4,0 0-6,2 0 6,1-2-2,-1-2 2,3-4-1,0-1 1,3-3 3,2-3-3,5-2 1,3-4-1,-1-1 1,1-6-1,-1 1 2,-4-1-2,-6 7 4,-2-5-4,-5-3 5,-2 1-5,-6 2 3,-4-1-3,-1 3-4,-2 3 4,0 4-8,3 6 8,-1 1-2,3 3 2,5-3-1,0 4 1,2-3 1,3 1-1,3-1-3,-3-3 3,0 1 2,5-4-2,2-2 1,1 2-1,2-6-1,0 0 1,0-1-16,-2-1 16,-3 0-21,0-1 21,-5-3-57,0 10 36</inkml:trace>
</inkml:ink>
</file>

<file path=word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23.30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0 93 56,'-13'-17'0,"6"8"24,2 3-24,0-1 18,2 5-18,3 2 11,-2-4-11,2 4 8,0 0-8,-3 2 3,3-2-3,-2 2 1,4 2-1,-2 5 1,5 0-1,5 12 2,0 7-2,5 0-1,1 3 1,-4-3-1,3-2 1,-2-5-4,-3-4 4,0-2-4,0 0 4,-3-4-5,-2-1 5,0-3-2,-2-1 2,-1-2 0,1-3 0,-3-1 3,0 0-3,0 0 3,2-3-3,3-3 8,-2-7-8,2-2 6,2-2-6,1-4 8,-1-1-8,1-7 3,2-3-3,-3-3 6,3 3-6,-2 3 1,4 5-1,-2 5-2,3 2 2,-3 6-9,-5 3 9,0 1-15,-3 3 15,1 2-28,-3 2 28,2 0-42,-2 0-7</inkml:trace>
</inkml:ink>
</file>

<file path=word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22.42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2 82 45,'-7'-8'0,"-1"3"16,3 1-16,3 2 18,-3-2-18,2 4 9,-2-2-9,-2 1 6,2 1-6,0-2 10,0 2-10,0 0 3,2 0-3,-2 3 0,3 1 0,2 4-1,-3 1 1,6 0-1,2 1 1,0-1-4,2-1 4,1-3-1,2-1 1,-3 2 1,3-6-1,3-6 2,-3 2-2,0-1 0,-3-5 0,-2 3 2,0-3-2,-2 5 2,-3-3-2,-3-1 2,-2 0-2,-2-3 3,-1 3-3,3 5 6,0-1-6,3-1 3,-3 4-3,0 0-3,0 6 3,-3 0-3,1 5 3,-1 1-2,3 1 2,-2-4 2,7 4-2,-3 3-3,6-3 3,2 0-1,0-4 1,0-3-8,5 2 8,2-2 1,-2-4-1,5-4-1,-5-2 1,0-3-3,3-2 3,-6 3 3,1-1-3,-3-2 4,-5-1-4,-3 3 2,1-2-2,-6-4 6,-2 7-6,0 1 0,-5 1 0,0 4 0,-2 2 0,2 2-2,2 4 2,-2 3-3,8 1 3,-1-1-1,3 4 1,3 2 1,4 4-1,6-3-1,-1-1 1,3-1-5,3 0 5,2-2-5,2-7 5,1-3 0,-3-6 0,2-5 0,1-2 0,-6-2 4,-2 2-4,-2-3 1,-3 3-1,-5 0 10,-3 2-10,-2-1 5,-5-1-5,-2 2 3,-1 3-3,1-1 2,-1 5-2,6 2-6,-6 2 6,6 1-5,2 7 5,2 1-3,3 0 3,3 2-1,2-1 1,2-3-10,-2-4 10,5 3 1,0-2-1,-2-3 3,-1-5-3,3 1 0,-5-5 0,3 2-4,-3 0 4,-3 1-11,-2 1 11,0 2-32,0 0-24</inkml:trace>
</inkml:ink>
</file>

<file path=word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18.5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74,'-2'13'0,"4"-7"3,-2-2-3,0 1-36,0-5-5</inkml:trace>
</inkml:ink>
</file>

<file path=word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18.3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3 53,'10'-23'0,"-5"6"29,-3 8-29,0 1 10,1 4-10,-3 4-1,0 0 1,0-2-28,2 1 28,-4 4-40,2-3 17</inkml:trace>
</inkml:ink>
</file>

<file path=word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18.0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58,'7'0'0,"-4"-2"29,1 4-29,-4-2 17,0 0-17,0 4 6,5 4-6,-7 5 0,2 2 0,0 2 0,0 1 0,0-2 2,0-1-2,2-4-5,-2-2 5,3 4-17,-3-5 17,0 1-31,0-3 31,0-2-31,0-4 3</inkml:trace>
</inkml:ink>
</file>

<file path=word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17.5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132 73,'2'-30'0,"-2"10"20,3 5-20,-6 3 19,3 7-19,0 3 9,0 0-9,3 0 4,-3 2-4,2 8-1,-2 9 1,3 5-1,2 14 1,-3 1 1,3-5-1,-2 0-6,-1-2 6,3-2-11,3-3 11,-3-7-2,2-3 2,1-9-1,-3-2 1,2-2 2,1-8-2,2-3 2,-3-3-2,1-1 11,-3-5-11,3-1 9,-3-2-9,0-1 7,-3-12-7,6-7 0,-3 3 0,0 2 0,-3 6 0,1 8 0,-3 5 0,0 2-11,-3 6 11,6 5-29,-3 4 29,-3 4-48,3-4 1</inkml:trace>
</inkml:ink>
</file>

<file path=word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16.9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8 99 47,'5'-32'0,"0"6"29,-2 13-29,-1 3 13,-2 5-13,0-1 17,0 2-17,0 1 5,0 3-5,8 5 2,-3 8-2,2 6-1,-2 13 1,0 7 1,-5 3-1,-2-3 0,2 0 0,-3-1-2,1-5 2,2-1-1,-3-4 1,6-7-3,-1-4 3,3-6-8,0-3 8,5-1-3,0-5 3,-2 0-1,-3-2 1,0-4 2,0-3-2,0-8 11,-5 0-11,0-4 13,-2-5-13,-3 1 8,-5 4-8,-1 4 3,-1 0-3,-6 2 0,1 6 0,-3 3-14,-6 2 14,1 6-13,3 0 13,1 1-6,6 5 6,5 3 0,0 7 0,3 1 0,2 3 0,7 3-1,-2-5 1,8-3 1,-1-2-1,8-2-3,3-6 3,5-3 2,7-5-2,8-1 2,2-3-2,0-1-1,0-2 1,-5-3 5,1 0-5,-9-4 0,-4 3 0,-3-3 5,-5 2-5,-2-6 6,-6 2-6,-2-4 8,0 2-8,-5 2 6,-2 0-6,-1 2 6,-4 2-6,-1 2 0,-2 3 0,-2 4-3,-3 2 3,2 4 0,3 2 0,0 5-7,2 6 7,3 5-1,5 1 1,3 3 0,2-4 0,5-1-14,2-6 14,1-4-18,5-3 18,-1-8-18,1 1 18,7 3-39,-25-4 4</inkml:trace>
</inkml:ink>
</file>

<file path=word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15.9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7 36 52,'10'-9'0,"-3"1"29,-4 3-29,-3 1 19,2 2-19,-2-2 13,-2 2-13,-3 2 4,-5 0-4,-2-2 0,-3 4 0,-3 4 0,3 5 0,-2 2-2,5 8 2,4-2 1,-2 3-1,5 0-4,5-3 4,5-2-5,5-6 5,5-3-9,5-5 9,2-4 1,6-5-1,-9-1 0,1-3 0,-2-3 4,-8 0-4,0 0 8,-5-4-8,-3 2 19,-7 0-19,0-4 6,-2 4-6,-1 6-1,-4 2 1,-6 3-18,1 0 18,0 4-40,-1 2 40,6 0-56,12-2 35</inkml:trace>
</inkml:ink>
</file>

<file path=word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15.4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136 44,'-7'-30'0,"-1"7"26,1 3-26,1 7 15,4-1-15,-1 3 14,3 4-14,0 1 13,0 2-13,-2 2 7,2 2-7,-5 0 3,7 13-3,-2 10 0,0 7 0,0-2-1,0 8 1,0 0 0,3 0 0,2-4-4,-3-6 4,1-2-2,2-9 2,-2-9-4,-3 0 4,0-1-4,0-5 4,0 0 0,2-7 0,-2-3 1,0-7-1,-2-5-2,-1-3 2,3-3 1,0 0-1,-2 0 6,-4-2-6,4-2 5,4 5-5,-2 7 3,0 10-3,0 3 2,0 1-2,-2 2 0,2 4 0,5-2-2,3 12 2,4 5 1,1 9-1,2 1-1,0-3 1,0-1 0,0 4 0,-5 1 2,2-5-2,-2-3-3,1-3 3,-4-5 1,1-3-1,-1-5-2,3 0 2,0-7 3,-2-5-3,-3-3 2,0-6-2,-3-2 4,-2 1-4,0-3 5,0-5-5,3-6 1,-1 6-1,1 7 1,-3 4-1,2 4-1,1 7 1,-1 1-29,-2 5-76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9.1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61 49,'3'-27'0,"-3"9"17,0 8-17,0 3 15,2 7-15,3 5 17,0 10-17,0 6 12,3 3-12,-3 5 5,2-1-5,-7 0 5,-2 4-5,-1-2 0,3-2 0,0-4-1,3-7 1,-1-2-19,-2-6 19,0-5-44,0-4-12</inkml:trace>
</inkml:ink>
</file>

<file path=word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18.82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2 21 61,'15'-11'0,"-3"5"27,-9 3-27,-6 1 21,-2 5-21,-5 3 9,-2 3-9,-3 3 9,2-1-9,3 4 0,-5 0 0,1 0-2,1-1 2,1 1-21,12-15-83</inkml:trace>
</inkml:ink>
</file>

<file path=word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17.15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6 27 47,'-2'-13'0,"-1"4"22,-2 3-22,-5 8 10,3-2-10,-6 6 7,-2 3-7,-5 2 2,-3 1-2,1 4 0,-6 1 0,1 4 0,-3 0 0,-1-1 0,1 1 0,3 2-2,-1-4 2,5-4-6,8-2 6,3-4-11,4-3 11,3 0-19,3-5 19,7 1-6,5-5 6,7-5-17,-17 8-10</inkml:trace>
</inkml:ink>
</file>

<file path=word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16.66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2 2 38,'-16'0'0,"6"0"15,0 0-15,5-1 13,0 1-13,3 0 10,-1 1-10,6 1 17,2 0-17,5 2 11,2 0-11,6-2 6,7 0-6,5 2 5,8-2-5,4-4 0,8 5 0,5-6 0,1 3 0,-6 2 2,-3-4-2,-2 4-1,5-2 1,3 1 2,-8 5-2,0-2 4,-5 2-4,0 1 3,-7-3-3,-3 0 1,-15 0-1,-3 0 0,-4 0 0,-3-2-5,-5-2 5,-8-2-33,-4 2 33,-3 0-45,15 0 2</inkml:trace>
</inkml:ink>
</file>

<file path=word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16.07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25 44,'-2'-9'0,"-3"1"12,0 6-12,5-1 16,0 3-16,0 0 18,-3-2-18,1 0 18,2 2-18,-3 2 12,3-2-12,-4 2 3,1 3-3,-2 7-2,5 6 2,-2 3-1,-1 9 1,1 2-8,-1 4 8,3-5-8,0-2 8,3-9-11,-3 5 11,2-5-7,1-5 7,-3-3-1,0 1 1,0-6 1,0-3-1,2 0-3,-2 1 3,3-3 2,-3 2-2,-3-2 1,3-2-1,0-2-1,0 2 1,0 0-8,0 0 8,0 4-21,-2-6 21,2 2-54,0 0 52</inkml:trace>
</inkml:ink>
</file>

<file path=word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8.7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113 48,'0'-17'0,"-2"6"16,-1 1-16,6 1 18,-3 9-18,-3-2 20,3 4-20,5 7 8,5 6-8,0 6 0,3 3 0,2 1-1,-3-3 1,6-3 0,-1-2 0,1-2-1,-1-3 1,-2-1-1,-3-4 1,-2-3 0,-2-2 0,-1-2 0,-2 0 0,0-4 1,0-3-1,-2 1 1,2-3-1,-3-1 9,3-3-9,0-2 9,5-6-9,0-1 7,0-5-7,0 1 9,3-2-9,-1 3 3,-4 5-3,-6 8-1,1 3 1,2 1-1,-5 7 1,0-1-17,0-2 17,0 2-31,2 4 31,-2-2-43,0 0-10</inkml:trace>
</inkml:ink>
</file>

<file path=word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19.3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57 35,'-13'-2'0,"6"4"14,12-2-14,5 4 23,5-6-23,2 4 13,8-4-13,5 2 9,8-2-9,2 4 11,0-4-11,5-2 2,6 3-2,-1 1 6,-3 0-6,3-2 4,6-2-4,11 2 7,11-4-7,0 3 3,-3-5-3,-2-1 2,4 5-2,-1-2 1,4 6-1,0-2 1,-12 1-1,-3 4 7,-5-5-7,3-1 7,-3 3-7,-7 0 3,-3 0-3,-5 0 0,-8-2 0,-6 6 0,-9-4 0,-7 3-1,-2-3 1,-6 2 4,-2-4-4,-2 2 5,-3 0-5,0 0 1,2 0-1,1-2-2,-3 2 2,0 0-24,0 0-107</inkml:trace>
</inkml:ink>
</file>

<file path=word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18.51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94 8 42,'10'-6'0,"-5"2"27,-5 4-27,-3-2 18,-4 6-18,-1-2 11,-2 4-11,-3-1 7,1 5-7,-3-1 2,-3 6-2,1 6-1,-1 1 1,3 1-1,-2-2 1,4-1 1,0-3-1,3-4-6,3-1 6,-1-5-13,3-1 13,3-2-21,2-2 21,0-2-37,0 0 8</inkml:trace>
</inkml:ink>
</file>

<file path=word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18.15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04 12 33,'15'-5'0,"-5"1"29,-5 2-29,-3 0 21,-4 0-21,-3 2 15,0 6-15,-5-1 6,-3 3-6,-4 1 0,-1 4 0,-2 6 0,-2 0 0,0 4 0,2-1 0,0-1-10,2-4 10,3-1-10,3-4 10,5-3-16,2-1 16,0-5-27,5 1 27,5-4-32,-5 0 23</inkml:trace>
</inkml:ink>
</file>

<file path=word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17.82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53 20 56,'18'-9'0,"-8"2"19,-5 3-19,-5 4 11,-3 0-11,-7 2 4,-5 7-4,-2 4 0,-11 0 0,1 2 6,-6 6-6,6 4 2,-3 1-2,2-1-2,6-3 2,4-5-14,3-6 14,5 1-25,5-7 25,5 1-30,5-6 30,5-4-24,-10 4 21</inkml:trace>
</inkml:ink>
</file>

<file path=word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5:17.49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41 12 52,'15'-6'0,"-10"1"25,-7 5-25,-6-4 11,-4 6-11,-1 2 5,-2 5-5,-3 0 1,-2 5-1,-5 4 2,3 1-2,-3 9 2,4-1-2,4 1-2,-1-2 2,6-5-8,-1-2 8,6-4-20,2-6 20,0-3-27,2 0 27,3-6-32,0 0 23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4.0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9 51 43,'-25'-10'0,"8"4"26,7 5-26,2-1 10,8-2-10,5 2 19,10-2-19,8-1 11,15-1-11,-6 2 3,8-1-3,-7 3 0,0 2 0,-6 0-16,-4 3 16,-6-1-47,-17-2-2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8.7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0 56,'-12'2'0,"2"1"21,5 1-21,5-4 16,0 2-16,7 2 19,6-2-19,5-1 6,12-2-6,0 1 1,5-2-1,-2 2 2,-6 0-2,-4 0-1,-3 2 1,-5 1-14,-15-3-92</inkml:trace>
</inkml:ink>
</file>

<file path=word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47.4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5 34 44,'5'-11'0,"-5"1"30,0 5-30,-3 1 16,-2 2-16,0 2 15,0 2-15,0 0 6,-3 1-6,-2 1 4,-2 2-4,2 1 3,-3 5-3,3 3 7,0 5-7,3 1-1,-1 2 1,3-1 0,3 1 0,-1-4 0,6-4 0,2 2 0,2-8 0,1-1-1,4-1 1,3-3 1,3-6-1,2 2-2,0-4 2,0-1 2,3-1-2,-3-2 1,-5 1-1,0-1 7,-5-3-7,0 0 12,-5-4-12,0-4 10,-5-2-10,-3-3 9,-4 1-9,-1 2 3,-7 5-3,-2 0-5,-6 7 5,-2 2-30,0 1 30,2 2-43,23 4-45</inkml:trace>
</inkml:ink>
</file>

<file path=word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46.9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 41 48,'10'-9'0,"-3"1"21,1 3-21,-1-1 17,3 1-17,0 1 13,0 2-13,5 0 14,-2 6-14,0 0 3,-1-3-3,-2 7 0,-2 5 0,-6 2 1,-2-2-1,-5 6-2,-2 0 2,-6 0-9,-4-2 9,1-4-2,1-2 2,-2 2-9,2-3 9,5-3-5,0 1 5,2-3 0,3-3 0,3 0 0,-1 0 0,3 2 2,0-4-2,3 2 2,4 0-2,8-1 3,3-1-3,4 2 2,-4-2-2,2 2 0,-2-2 0,-3 2 0,-3-4 0,-2 0-5,0 2 5,-5 0-14,0 0 14,-5 0-30,0 0-20</inkml:trace>
</inkml:ink>
</file>

<file path=word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46.3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 62 36,'0'-19'0,"0"6"20,2 4-20,-2 1 15,0 4-15,3 0 15,-6 3-15,3-3 9,0 4-9,0 0 2,-2 9-2,0 3-1,-1 1 1,1 6 0,-3 1 0,3 7 0,2-1 0,-3 0-3,6-3 3,-3-6-13,4-2 13,-4 0-17,3-6 17,-3-3-12,2 0 12,-2-3-14,0-3 14,0 0-24,0 0 11</inkml:trace>
</inkml:ink>
</file>

<file path=word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42.3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0 77,'-7'7'0,"2"-3"15,7 2-15,6-5 15,2 1-15,5 2 10,5-6-10,2 2 4,-4-4-4,2 3 1,-5-3-1,-3 2 2,1 0-2,-1 4 0,-4-4 0,-1 2-7,-4-2 7,-3 2-17,0 0 17,0 0-24,2-3 24,-2 3-37,0 0-2</inkml:trace>
</inkml:ink>
</file>

<file path=word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41.9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59 55,'0'-8'0,"0"2"12,5 3-12,2 1 19,3-2-19,5 2 13,0 0-13,0-2 7,0 1-7,2-1-2,1 0 2,-1 0 1,-4 1-1,2-1-6,-8 2 6,1 0-18,-3 0 18,-5 2-29,0 0-23</inkml:trace>
</inkml:ink>
</file>

<file path=word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41.4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2 47,'5'1'0,"0"-1"29,-5 0-29,0 0 15,0 0-15,0 4 5,0 2-5,0 3 10,0 4-10,-3 3 1,1-1-1,0 1 2,2 0-2,-3-3-10,3 0 10,0-2-12,0 0 12,3-1-1,-1-3 1,0-1-13,1-2 13,-3 0-16,2-3 16,1 3-9,-1 0 9,-2-4-12,0 0 12,-2 0-34,2 0 32</inkml:trace>
</inkml:ink>
</file>

<file path=word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40.9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116 56,'0'-24'0,"-2"-1"20,2 9-20,0 4 18,-3 1-18,3 5 18,0 5-18,-2-3 6,2 4-6,0 0 1,0 0-1,2 13 2,1 11-2,2 6 1,2-2-1,-2 4 1,3 4-1,-1-3-10,3 1 10,-2-8-15,1-5 15,1-4-5,-2-6 5,4 0 1,6-2-1,-6-5-1,1 0 1,-6 0 3,1-4-3,-1 0 0,1-4 0,-1 0 14,-4-5-14,-1-4 17,3-6-17,0-3 11,-3-7-11,6 0 2,-3 0-2,2 0 4,1-3-4,-1 0 2,1 4-2,-3 5 0,0 5 0,-5 6-2,2 3 2,1 3-20,-3 3 20,0 3-32,2-2 32,-2-2-44,0 4-4</inkml:trace>
</inkml:ink>
</file>

<file path=word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40.2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5 43 51,'2'-11'0,"1"2"15,-6 3-15,-2 6 12,0 0-12,-5 2 11,3 2-11,-4 3 7,1 8-7,-5 2 3,3 6-3,-1 1 4,3 0-4,5-3 2,2-1-2,1-3-1,7-4 1,2-2-5,3-3 5,3-5 1,2 1-1,3-2 0,0-4 0,-6-4 0,3 1 0,-2-4 4,-3-1-4,-2-1 6,-3 0-6,-3 0 11,-2-8-11,-2-3 6,-1-3-6,-4 1 3,2 0-3,-3 3 1,-2 6-1,2 6-23,-4 2 23,-3 3-43,15 4-22</inkml:trace>
</inkml:ink>
</file>

<file path=word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39.6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42 51,'-8'-9'0,"1"1"16,7 5-16,2-1 13,6-2-13,4 1 9,3 1-9,2 2 11,1 0-11,2 2 5,-6 4-5,1 0-1,-7-1 1,-1 3 2,-4 1-2,-6 5-1,-2-1 1,-5 2-1,0 0 1,-2 2-4,2-4 4,3 1-1,2-5 1,2 1-6,3-5 6,3 5-1,4-4 1,3 1-1,0 3 1,2-3 1,-2 1-1,-2 0-1,-1-1 1,0 1 0,-4 1 0,-1-1-1,-2 2 1,0-1 0,-5 1 0,-2-1 1,-3 1-1,-2-3-1,-1 3 1,3-3-4,1-1 4,-4-2-13,3 0 13,3-2-21,2 0 21,0-2-28,5 2 4</inkml:trace>
</inkml:ink>
</file>

<file path=word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38.7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 0 66,'-8'6'0,"1"-2"14,4 0-14,1-1 9,-1-1-9,3-2 5,3 4-5,2-2 9,7 0-9,3 0 8,8-4-8,-1 2-1,3-2 1,-5 0 3,0 0-3,-2 0-3,-3 0 3,-8-1-3,3 3 3,-7 0-14,-3 0 14,0 0-24,0 0 24,0 0-63,0 0 57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8.3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6 198 42,'20'-18'0,"-12"6"18,-5 7-18,-6 3 14,-5 2-14,-4 5 11,-1 7-11,-4 6 8,-1 3-8,1 4 15,-1-1-15,6 1 2,4-5-2,0 3 1,6-6-1,2 0-1,5-2 1,5-4-1,5-3 1,5-7-3,5-4 3,-2-3-2,-1-1 2,-4-3 0,-3 3 0,-5-1 0,-2 1 0,-6 1 1,-2-4-1,-2-1 0,-6-2 0,-4 0-1,-6-6 1,0-4 3,-2-1-3,0-2-1,0-1 1,5 7 6,3-1-6,2 2 4,7 6-4,1-2 0,4-2 0,3 0 0,5 2 0,0 2 5,5 2-5,0 3 10,5 0-10,-2 1 4,-1 9-4,-1 2 0,-4 11 0,-7 3 1,-2 9-1,-1-3-1,-7 4 1,-2 4-19,2-3 19,0-1-39,0-7 39,2-4-42,3-17 7</inkml:trace>
</inkml:ink>
</file>

<file path=word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38.2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 119 44,'-5'-20'0,"-3"5"22,6 3-22,-1 7 12,1 1-12,2 4 11,0 0-11,0-2 11,0 2-11,0 0 6,0 6-6,5 7 7,0 8-7,5 3 6,-3 8-6,-2 2 1,3 1-1,-1-3-1,-2-4 1,3-5-1,-1-2 1,-4-8-3,4-2 3,-4-5 0,2-1 0,-3-1-1,3 0 1,-2-1-2,-3-3 2,2 0 2,-2 0-2,0 0 3,3-5-3,-1-3 4,1-1-4,-1-4 10,3-6-10,3-5 5,-1-3-5,-2-5 2,3 1-2,2 2-1,-3-1 1,1-1 0,-1 2 0,-2 5 2,0 7-2,-2 2-1,-1 8 1,1-5-14,-6 7 14,6 3-18,-8-4 18,2 4-29,3 2 29,-2 2-51,2-2 25</inkml:trace>
</inkml:ink>
</file>

<file path=word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37.3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91 56,'-2'-17'0,"2"6"18,2 5-18,1 4 20,6-3-20,4 3 15,4-2-15,-2 0 5,8-1-5,4-3 2,3 1-2,-3 1 0,-4 1 0,-3 1-1,-5 2 1,-5 0-18,-6 0 18,-1 2-30,-3 0 30,0 0-39,0 0 11</inkml:trace>
</inkml:ink>
</file>

<file path=word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37.0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7 35 55,'5'-13'0,"-2"3"22,-1 3-22,-2 1 12,0 6-12,-2 0 7,-3 6-7,-5 3 12,0 2-12,-3 8 4,3-4-4,3 0 6,-1 2-6,6 0-1,2 0 1,7-2 0,3-4 0,3-3 1,2 3-1,-3 0 0,1-3 0,-3 1 0,-3-3 0,-4 0 0,-1 1 0,-2-1-1,-2 0 1,-1-1-1,1-1 1,-6 3-9,-2-1 9,0 0-14,0 1 14,3 3-15,-6-5 15,3-3-25,0 0 25,3-4-42,7 2 31</inkml:trace>
</inkml:ink>
</file>

<file path=word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36.6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 27 57,'-5'-9'0,"0"1"15,3 4-15,2 1 12,-3 1-12,1 0 10,2 2-10,0 0 5,0 0-5,0 4 1,0 1-1,-3 10 4,3 6-4,-2 2 0,-1 3 0,3-4 0,5-3 0,0-4 0,0-4 0,0-1 0,5-5 0,0-3-1,3-6 1,-1 1 1,1-5-1,-1-3-7,-2-2 7,1 2-1,-1-1 1,-5-1 1,0 2-1,0-6 1,-5 6-1,2 0 0,-2-1 0,0 3 8,0 3-8,-2 3 10,4-1-10,-2 4 2,0 0-2,0 0-1,0 9 1,-2 8-1,2 6 1,0 10 3,-3 1-3,1 0-1,2-4 1,0-4 0,0 0 0,0-3-5,0-4 5,2-4-9,1-8 9,-1 1-9,1-5 9,-1-3-13,3 0 13,-2-3-11,-1-1 11,1-6-19,-1 5 19,-2-1-31,0 6 10</inkml:trace>
</inkml:ink>
</file>

<file path=word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29.1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85 56,'5'-20'0,"0"5"18,5 2-18,0 4 17,0 1-17,8 5 13,-1-1-13,6 2 2,-1 0-2,0-1 1,-4 1-1,-1 0-13,-7 0 13,-2 0-38,-8 2-18</inkml:trace>
</inkml:ink>
</file>

<file path=word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28.9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44 44,'10'-16'0,"-3"4"22,-2 5-22,-2 3 15,-1 0-15,-2 2 15,0 2-15,-2 2 8,-6 2-8,3 9 2,-2 0-2,-1 8 6,3 0-6,0 1 0,3-3 0,4-4 2,1 2-2,2-4 1,5-1-1,0-1-1,2-2 1,3 1 1,-2-3-1,-1-3 0,-4 3 0,-3 3-1,-2-4 1,-3-3-2,-5 3 2,-3 0-19,-5-1 19,1 1-17,-1 0 17,1-5-18,2 1 18,2 0-19,1-4 19,-1-3-31,8 5 23</inkml:trace>
</inkml:ink>
</file>

<file path=word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28.4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2 22 50,'0'-9'0,"2"3"10,-2 3-10,0 1 10,0 0-10,0 4 6,-2 5-6,-3 8 1,3 9-1,-1 5-1,-2 1 1,0 0-2,3-6 2,-3-2-13,3-5 13,-1-4-13,3-3 13,0-1-10,0-5 10,0 1-11,0-5-16</inkml:trace>
</inkml:ink>
</file>

<file path=word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24.3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5 47 59,'3'-19'0,"-1"6"23,1 5-23,-1 5 10,-4-1-10,-3 6 4,-5 13-4,-5 5 2,-3 12-2,-4 2-3,-1 2 3,3-3-7,0-1 7,5-9-11,0-1 11,5-3-18,5-8 18,0-3-26,5-8-7</inkml:trace>
</inkml:ink>
</file>

<file path=word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24.0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 21 46,'-10'-8'0,"3"5"17,2 1-17,2 2 15,3 0-15,-2-4 8,2 4-8,0 0 6,0 0-6,-3-4 3,3 4-3,3 2 4,4 2-4,3 5 11,3 4-11,4 1 1,1 1-1,5 0-1,-6 0 1,3-2 2,-5-6-2,0-1-3,-2-2 3,0 0-5,-8-1 5,0-3-13,-3 2 13,-2-2-16,3 2 16,-3-2-31,0 0-13</inkml:trace>
</inkml:ink>
</file>

<file path=word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31.2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3 24 46,'13'-13'0,"-8"6"9,-5 3-9,0 4 17,-8 2-17,3 0 15,0 1-15,-5 3 10,0 3-10,0 1 7,0 5-7,-3 2 1,-2 3-1,3 3 2,2 0-2,0-1 0,7-3 0,3-2-1,5-6 1,8 2 1,-1-5-1,6-2 0,2-3 0,-3-5 2,1 1-2,2-3 7,-5-2-7,3 0 12,-8-3-12,-3 0 15,-2-3-15,-7-1 16,-1-2-16,-2 2-1,-2-6 1,-3 10 2,2-6-2,-2 2-17,10 13-126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7.7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3 54 43,'8'-23'0,"-3"8"28,0 4-28,-8 5 17,1 5-17,-6 2 8,-4 9-8,-1 9 11,-2 3-11,0 10 7,5 2-7,1 6 4,-1-5-4,2 3 3,-2 1-3,3 1 1,2-2-1,0-8-1,5-4 1,0-5-25,2-2 25,3-3-30,-2-2 30,2-5-47,-5-9 28</inkml:trace>
</inkml:ink>
</file>

<file path=word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30.6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-1 58,'-7'8'0,"2"-4"19,5 1-19,5 1 18,7-2-18,3-3 14,8-2-14,-3-3 9,0 2-9,3-2 1,2 2-1,-3 0 1,1-1-1,0-1-2,-3 2 2,-5 2-3,-5-2 3,-5 2-29,0 0 29,-5 0-39,0 0-8</inkml:trace>
</inkml:ink>
</file>

<file path=word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30.3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4 49,'13'-11'0,"-3"4"17,5 3-17,2-2 19,6 6-19,2-1 20,-3-1-20,-2-2 8,5 0-8,-5 3 5,0-5-5,0 4 3,-7 0-3,-3-1-2,-5 3 2,0 0-14,-3-2 14,-4 2-25,2 0 25,-3 0-31,3 0-18</inkml:trace>
</inkml:ink>
</file>

<file path=word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9.1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 0 66,'-17'7'0,"7"-3"11,2-1-11,6 1 11,2 0-11,2-3 16,8 5-16,8-3 14,4-5-14,11 1 10,5-3-10,-3-1 8,7 1-8,4-1 12,-4 1-12,-4 3-3,-8 1 3,-5 0 0,-7 0 0,-3 0-19,-5 1 19,-3-1-39,-4 0 39,-3 2-54,0-2 21</inkml:trace>
</inkml:ink>
</file>

<file path=word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8.0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3 57,'-10'1'0,"5"3"17,5-2-17,7 1 15,3-1-15,10-2 15,3-2-15,7 0 7,5-1-7,-3-1 5,-2 3-5,-5-3 0,-7 2 0,-6 4 0,-2-4 0,-10 2-10,0 0 10,-7 2-36,-3 0 36,0-4-53,10 2 36</inkml:trace>
</inkml:ink>
</file>

<file path=word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6.4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7 42,'-3'4'0,"8"-1"24,8-3-24,9 2 22,8-2-22,13 0 22,7-2-22,8-1 10,5-3-10,-3 2 9,10-5-9,11 1 11,4 1-11,-2-3 7,-8 3-7,-12 1 8,-3 1-8,-5-1 2,-7 0-2,-5 3 3,-16 3-3,-7 0-3,-7-2 3,-6 2-3,-7 0 3,-2 5-31,-11-3 31,-2 2-33,0 0 33,-2-1-48,17-3 6</inkml:trace>
</inkml:ink>
</file>

<file path=word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5.9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8 29 38,'0'-11'0,"-3"1"18,-2 5-18,0 5 25,3-4-25,2 4 15,-5 2-15,-3 2 12,-2 3-12,3 3 7,-3 1-7,-3 2 4,3 4-4,0 6 4,2 1-4,1 1 3,2-5-3,5 1 0,2-4 0,1 0 0,7-8 0,-3-1 1,6-5-1,2-1 2,0-4-2,3-1 4,-1-3-4,1-1 5,-6-1-5,1-3 9,-6-4-9,-7-2 8,0-2-8,-5 2 8,-2-4-8,-1 2 0,-4 4 0,-3 4-16,-3 6 16,-2-1-40,-2 2 40,-11 4-39,3 2 39,0 2-58,30-4 48</inkml:trace>
</inkml:ink>
</file>

<file path=word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5.4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1 66,'10'-7'0,"-5"3"11,-3 1-11,3 1 14,3 0-14,4 2 18,3-4-18,8 3 5,4-1-5,1 0 2,-1-2-2,1 3-1,-1-3 1,-2 2-1,-5 0 1,-2 1-29,-6 1 29,-7-2-50,-5 2 15</inkml:trace>
</inkml:ink>
</file>

<file path=word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5.1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-1 53,'7'2'0,"-2"-1"26,-2-4-26,-3 3 19,0 0-19,2 0 11,-2 3-11,0 5 1,2 5-1,-2 0 2,3 2-2,-3 2-1,2 0 1,1 3 1,-3-3-1,5-2-15,-3-6 15,3 1-20,0-6 20,0-4-49,-5 0 21</inkml:trace>
</inkml:ink>
</file>

<file path=word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4.8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141 41,'2'-23'0,"-2"8"19,3 8-19,-1-1 17,-2 7-17,0 1 11,3 3-11,2 10 4,0 12-4,0 5 1,5 0-1,0-2-1,0-3 1,2-6-2,3-4 2,-5-2-2,5 0 2,-5-4-1,-2-3 1,2 0 2,-2-6-2,2-4 2,-3-2-2,1 1 7,-3-5-7,-3-1 15,3-4-15,0-4 11,0-7-11,0-6 4,0 2-4,0 0 1,0 1-1,0-1 1,0 6-1,0 5-1,0 6 1,-2 0-9,-3 7 9,2 4-40,-2 6 40,-2 5-45,2-9 10</inkml:trace>
</inkml:ink>
</file>

<file path=word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4.1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14 74,'-5'-6'0,"5"1"23,-3 3-23,1 0 14,2 2-14,-3 8 2,1 1-2,2 8 2,-2 5-2,2 8 3,0 0-3,0-4 0,0 1 0,4-7-4,-1-1 4,2-6-9,0-2 9,2 1-16,-5-9 16,3 1-28,-2-2 28,-3-6-46,0 4 31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7.3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8 65 59,'0'-24'0,"2"5"22,-2 6-22,0 9 18,-2-1-18,-3 14 7,-8 10-7,1 11 1,-8 4-1,2-2 1,-2 4-1,2-4-1,6 1 1,-1 1-18,6-11 18,-1-8-18,6-6 18,2-9-58,0 0 45</inkml:trace>
</inkml:ink>
</file>

<file path=word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3.7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 21 38,'-12'2'0,"2"2"9,10-4-9,0 0 24,10-2-24,2 2 17,8-4-17,5 2 17,3-1-17,4 1 6,1-2-6,-1 6 7,-7-4-7,-3 2 2,-4 0-2,-6 2 4,-4-4-4,-3 0-3,0 4 3,-5-2-5,2-2 5,-4-2-30,-1 0 30,-2 3-36,5 1-14</inkml:trace>
</inkml:ink>
</file>

<file path=word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1.7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98 48,'0'-27'0,"3"5"20,-3 7-20,2 3 21,-2 7-21,-2-1 22,2 2-22,0 4 7,0 0-7,0 0 6,2 6-6,1 2-2,2 8 2,5 7-1,-3 1 1,0 8 0,3-1 0,3-9-2,-3-3 2,-3-2-11,1-6 11,-1-1-2,0-3 2,-4 1 0,-1-8 0,-2 0 6,3 0-6,2-2 0,0-6 0,0-1 1,2-8-1,-2-4 5,0-1-5,3-3 9,-1-1-9,3-1 5,-8 3-5,1 5 1,-1 4-1,1 4 1,-3 3-1,0 5-1,0-3 1,0 6-21,0 0 21,2 4-28,-2-1 28,3 1-35,-3-4-14</inkml:trace>
</inkml:ink>
</file>

<file path=word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1.1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0 78,'5'-7'0,"2"2"17,-4 3-17,-3 0 12,0 2-12,7-4 7,6 2-7,2-1 7,7 1-7,3-2 4,3 0-4,2 3 2,0-1-2,-3 0 0,1 2 0,-6 0-7,-7 0 7,-2 0-23,-6 2 23,-2-2-29,-5 0-39</inkml:trace>
</inkml:ink>
</file>

<file path=word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0.8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0 85,'10'-4'0,"0"2"32,-8-1-32,3 1 19,-5 2-19,2 0 9,-2 0-9,-2 9 0,-1 4 0,1 1 0,0 4 0,2 3-2,0-2 2,0 2-17,2-3 17,0-1-15,1 0 15,-3-5-25,2-3 25,1-5-31,-3-1 31,2-1-44,-2-2 33</inkml:trace>
</inkml:ink>
</file>

<file path=word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0.4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62 45,'-10'-23'0,"2"8"32,3 6-32,3 5 19,-1 0-19,3-3 16,0 7-16,0 1 3,0 3-3,3 6-2,2 3 2,2 6 1,-2 6-1,0 9 1,3-2-1,-1-2-2,1-1 2,-1-5-1,-2-8 1,3-5-6,-3-3 6,0-1 2,0-5-2,0 0 1,2-10-1,3 1 0,-2-5 0,2-7 0,-3-1 0,6-5 7,-3-4-7,-3 3 4,3-3-4,0 7 4,-2-1-4,-3 6-2,0 5 2,-3 7-10,1 1 10,-3 0-35,0 8 35,-3 2-49,3-6 21</inkml:trace>
</inkml:ink>
</file>

<file path=word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6.9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9 30 78,'5'-15'0,"-5"6"13,-3 3-13,-4 4 8,-3 4-8,-2 2 11,-1 3-11,1 3 13,-1 1-13,-1 2-1,1 4 1,1-6 0,2 6 0,5-2-1,5-1 1,2-1 0,6-2 0,2-1 1,5-1-1,-1-2-1,6-3 1,0-4 0,0 0 0,-5-2 2,2-1-2,-4-3 3,-3-2-3,-3 3 4,-2-3-4,0-1 8,-5-2-8,3-1 1,-6 1-1,1 0 6,-1-4-6,1 1 1,-3 3-1,-3-2-14,1 4 14,-3 1-26,10 8-80</inkml:trace>
</inkml:ink>
</file>

<file path=word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6.1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66 39,'10'-17'0,"2"8"27,6-1-27,2 5 17,0-3-17,2 3 10,-2 3-10,-5 0 2,2 0-2,1 0-1,-8 1 1,-3-1-16,-2 4 16,0-2-37,-5 0-4</inkml:trace>
</inkml:ink>
</file>

<file path=word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5.4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5 62 59,'-10'-23'0,"0"8"26,5 6-26,3 1 20,2 4-20,-5 2 10,2 1-10,3 1 2,-2 17-2,4 5 1,3 8-1,3 2 0,-1 0 0,1-4-2,-1-3 2,0-4-20,-2-3 20,5-3-3,-5-3 3,5-5 0,3-5 0,-1-2 1,3-4-1,0-3 1,-3 1-1,-2-3 13,0-1-13,-2-1 12,-1 0-12,-2-4 6,0-4-6,0-6 6,0-5-6,-5 0 0,5 4 0,-2 7 0,-1 4 0,-2 6-2,3 5 2,-3-2-37,0 2 37,0 4-57,0 0 21</inkml:trace>
</inkml:ink>
</file>

<file path=word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1.6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62 69,'5'-15'0,"-3"6"24,-2 5-24,3-4 21,-3 5-21,0 3 9,0 0-9,-3-4 5,3 4-5,0 0 3,3 11-3,-1 8-1,1 3 1,-1 5 1,1-1-1,-1 2-2,3 1 2,0-5-19,3-3 19,-3-6-3,2-2 3,-2-5-2,0-3 2,0-1 1,0-2-1,0-4 2,-2 0-2,2-5 8,0-3-8,-3-3 8,3-4-8,3-4 11,-1-1-11,1-3 3,2-1-3,-3-2 5,-2-2-5,0-4 1,0 2-1,3 2 2,-3 3-2,0 9-6,-3 4 6,1 7-4,-3 1 4,0 2-32,0 4-72</inkml:trace>
</inkml:ink>
</file>

<file path=word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33.4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 47 33,'-10'-19'0,"2"6"22,3 5-22,0 2 20,5 3-20,0 3 6,-3-2-6,3 2 7,5 0-7,3 0 17,5 9-17,2 1 6,0 6-6,2 1 1,1 6-1,-1 0 0,-2-1 0,-5 1 1,1-1-1,-6-1 0,0-2 0,-5-2-1,-3 2 1,-4-3-3,-4 0 3,1-1-5,0-2 5,0-2 0,3-2 0,2-3-11,2 0 11,1-1-13,-1-5 13,1 4-14,2-4 14,0 2-20,0-2-26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7.0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2 24 47,'-10'-11'0,"0"7"22,5 0-22,0 1 18,5 3-18,-2-2 9,2 4-9,7 5 13,1 6-13,7 4 1,0 0-1,5-2 2,2 0-2,6-1 2,-6 1-2,3-4-2,-8 0 2,-2-1-13,-5-3 13,0-1-26,-10-2 26,-2 1-42,2-5 11</inkml:trace>
</inkml:ink>
</file>

<file path=word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32.5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3 33 34,'-13'-2'0,"3"2"10,3-2-10,-1 4 11,3 0-11,0-2 11,3 2-11,2-2 6,0 2-6,-3-1 2,3-1-2,3 4 2,2 0-2,5-2 13,2-2-13,8 0 10,3 0-10,9-6 6,1 1-6,-3-3-2,-3 1 2,-1-1 2,-1 4-2,-8 0-2,-4 1 2,-6 1 1,1 2-1,-6-2-7,3 2 7,-5 0-14,0 0 14,3 0-15,-3 0 15,-3 2-23,-2-2 23,0 4-36,5-4 27</inkml:trace>
</inkml:ink>
</file>

<file path=word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20.8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1 191 42,'-5'-28'0,"0"5"24,0 3-24,0 1 6,1 2-6,-1 2 5,0 0-5,5 2 8,-5 1-8,5 3 11,-3 1-11,3 3 14,0 3-14,0 0 6,0 0-6,3 0 2,-3 2-2,0-2 3,0 2-3,0 0-1,0 6 1,0 9 2,0 2-2,5 5 7,-5 3-7,0-1 3,0 5-3,0 8 0,2-1 0,1 0 1,-1-1-1,3-5 0,0-1 0,0 1-1,0 0 1,0 6 2,0 1-2,0 3 1,0-3-1,-3 1 3,1-1-3,2-3 5,2 2-5,-2-10 0,2 1 0,-4-9 1,4 3-1,-2 0-1,0 0 1,-2 1 2,-1 4-2,-2 1 3,0-1-3,-2 2 3,4-5-3,1-2 2,-1-3-2,1 1-2,2-4 2,-3-2 2,0 6-2,3 0 0,-2-2 0,2 4 0,-3-3 0,1 5 2,-1-1-2,-2 5 2,-2-7-2,-1 1 0,1-2 0,-3 4 3,2-5-3,-4 7 0,2-3 0,3 1 0,-6 3 0,3-1 1,3-3-1,-1-3 2,1-6-2,2 0 1,0-1-1,-3-3-1,3 2 1,-2 2 0,2 1 0,-3 1 2,3-4-2,-2-2 2,-1 3-2,3-3 2,0-3-2,0-3 1,0-3-1,0 4-1,0-2 1,-2-4 0,2 2 0,-3 4 0,3-4 0,0 0-10,0 0-149</inkml:trace>
</inkml:ink>
</file>

<file path=word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18.7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7 162 61,'8'-9'0,"-1"1"27,-5 5-27,-2 1 23,-2-2-23,-3 4 4,-7 6-4,2 1 2,-5 2-2,0 8 1,0-2-1,0 2 0,5-2 0,3 4 0,2-4 0,2-2-3,3 0 3,3-6 0,4 3 0,1-5-5,7 3 5,2-6-5,0-2 5,3-2-11,0 0 11,-5-2-3,-3-3 3,-2-1 1,-5 1-1,0-3 4,-7 1-4,-1-2 3,-2 1-3,-2 1 7,-6-2-7,3 2 5,-2-3-5,0-3 7,-1 4-7,1-4 3,-3 2-3,3-2 4,2-4-4,0 3 4,5 1-4,0 2 3,5 1-3,0-3-2,5 4 2,5-2 1,0 4-1,0 3 1,4 2-1,4 3 0,2 1 0,-3 1 12,0 5-12,-4 1 7,-1 7-7,-4 2 2,-1 5-2,-7 3-1,0-3 1,-5-1-37,5-20-78</inkml:trace>
</inkml:ink>
</file>

<file path=word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18.0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-1 49,'-10'9'0,"8"-4"28,4-3-28,3 0 17,8-2-17,4 0 13,6 0-13,-1 1 2,3-1-2,-2 0 3,2-1-3,-3-1-1,-4 0 1,2-2-20,-8 1 20,1-3-49,-13 6 7</inkml:trace>
</inkml:ink>
</file>

<file path=word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17.7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0 74,'3'-11'0,"-1"3"12,3 3-12,3 1 10,2 2-10,5-3 4,2 1-4,6 4 3,-1 0-3,1 0-3,4 0 3,-2 0 0,-5 2 0,-5-2-18,-2 0 18,-6 0-35,-7 0-12</inkml:trace>
</inkml:ink>
</file>

<file path=word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17.4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8 51,'5'-7'0,"0"3"18,-3 0-18,-2 4 23,3-3-23,-3 6 20,2 3-20,1 9 2,-1 2-2,1 5 0,-3 1 0,2-3-1,-2-1 1,0-2 2,0 0-2,3-4-10,-1-2 10,4-2-19,-4-1 19,-2-4-34,0-4-18</inkml:trace>
</inkml:ink>
</file>

<file path=word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17.0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96 68,'-5'-28'0,"-3"8"22,6 6-22,-1 5 15,1 3-15,-1 5 13,3-3-13,-2 2 3,2 2-3,5 15-3,2 4 3,6 3 0,-1 6 0,-2 0-1,0-1 1,0-1 0,-2 0 0,-1-3-4,3-5 4,-2-3-1,-1-3 1,-2-3-1,0-5 1,0 0-1,3-6 1,-1 0-3,1-9 3,-1-1 0,1-3 0,-3-5 8,0-3-8,0-1 9,0-1-9,-3-5 1,1-1-1,2 1-1,-5 7 1,5 8 0,-5 4 0,2 3-10,-2 3 10,0 3-38,0 2 38,0 7-34,0-7-8</inkml:trace>
</inkml:ink>
</file>

<file path=word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16.3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32 71,'0'3'0,"0"3"12,0-6-12,0 0 16,-3 4-16,3-4 12,3-4-12,-1-2-1,8 3 1,5-3 2,3-1-2,2-1 3,5 2-3,3 1 1,-3 5-1,-3 4 3,-2 1-3,-7 6 2,2 1-2,-5 1-2,-10 0 2,-5 2-9,-5 0 9,-3 2-6,-7 2 6,0-3-6,-2 1 6,2-2-5,-3-2 5,8 1 2,0-5-2,2-2 1,3-5-1,5 2 13,3-4-13,-1 0 3,3 0-3,0 4 0,5-4 0,8 4 0,4-3 0,6 3 1,2 2-1,-2 1 1,2 1-1,-5-1-2,0-1 2,-3 1 0,-4-3 0,-3 0 0,-2 0 0,-3-4-24,-3 2 24,-2-2-35,0 0-18</inkml:trace>
</inkml:ink>
</file>

<file path=word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09.3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33 68,'-2'-11'0,"-1"4"18,3 1-18,-2 3 7,2 3-7,2-4 0,3 4 0,10-2 7,5 0-7,3 4 4,-1-2-4,1 2 0,-3-2 0,2 2-1,-7-2 1,0 2 1,-2-1-1,-3-2-6,-3 4 6,-2-3-29,-5 0 29,5 2-58,-5-2 47</inkml:trace>
</inkml:ink>
</file>

<file path=word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08.8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152 71,'-5'-25'0,"3"6"16,2 8-16,0 0 17,-3 5-17,3 6 12,0-5-12,0 5 0,0 3 0,3 10 2,2 16-2,2-1-3,-2 4 3,0-2 1,0 0-1,3 0 1,-3-3-1,0-5-4,2-3 4,1-2-6,-1-4 6,1-5 2,-3-5-2,2-1-1,1-4 1,-3-3 1,3-5-1,-3-7 1,2-1-1,1-5 8,-3-1-8,-3-5 6,1-1-6,-1-2 1,3-2-1,-2-1 1,-1 3-1,3 3 0,0 5 0,0 7-1,-5 8 1,3-1-26,-1 6 26,1 6-37,-1 8 37,3 3-52,-5-13 42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5.8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48 75,'-5'-10'0,"8"3"18,7 0-18,7-3 29,3 7-29,3-1 14,-1 0-14,1 3 8,-6-1-8,-4 2 0,-1 0 0,-2 0-13,-2-2 13,-3 2-27,-5 0-77</inkml:trace>
</inkml:ink>
</file>

<file path=word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08.1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1 35 41,'-10'-3'0,"5"-1"18,0 4-18,5 0 15,-2 0-15,-1 2 10,3-2-10,3-4 5,7-2-5,2-3 5,8 3-5,5 3 6,3 1-6,0 2 4,-3 5-4,-3 3-1,-4 5 1,-6 2 3,-4 4-3,-6 0 0,-4-4 0,-6 0-2,-2 4 2,-5-6 0,5-4 0,0-1 0,5 1 0,-2-7-4,7 4 4,0-1-6,5 5 6,0-5 1,5 5-1,-3-1 0,1 2 0,-3 1-2,-3-3 2,-2 1 0,-5 1 0,0 2 4,-5-4-4,-5 5-1,0-5 1,-5 2 0,2-3 0,-2-1 0,3 1 0,2-4-1,0-2 1,-3-2-17,6-2 17,2-6-33,10 8-12</inkml:trace>
</inkml:ink>
</file>

<file path=word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9.8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0 26 59,'-18'2'0,"8"2"11,3-1-11,2-5 5,7-1-5,1-3 15,9 2-15,3 1 17,3-3-17,2 2 12,-3 0-12,1 3 8,-3-1-8,-3 4 10,1 1-10,-3 7-2,0-1 2,-3 2 0,-4 1 0,2-1-5,-8-2 5,-4 4-5,-1-3 5,3-3-4,0-1 4,0 1 0,3-5 0,-1 4-6,3-3 6,0 5-3,0-4 3,5 1 0,3-1 0,-1 2 1,3-1-1,0 3-1,0-1 1,-5 1 1,3-1-1,-6-1-1,1 1 1,-8 1 1,-3-1-1,-2-1-2,-5 0 2,0 3-1,-2-3 1,-6-1-1,-4-1 1,2 4-4,0-7 4,5-1-25,2-3 25,6-3-37,12 6-6</inkml:trace>
</inkml:ink>
</file>

<file path=word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7.2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5 129 56,'-8'4'0,"3"-2"27,0-2-27,5 0 24,-2 2-24,2-2 18,0 0-18,0 4 4,-5-2-4,-3 5 0,-2 1 0,0 3 0,-3 6 0,3 0 1,3 0-1,-1 0-1,3 2 1,3 1-10,2-5 10,5-3-8,2-1 8,6-6-1,-1-1 1,6 0-1,0-4 1,7-2 0,-3-2 0,-2 1 0,-5-1 0,-7-2 1,-1 4-1,-2-3 2,-5-1-2,-2-1 4,-3-3-4,-3-3 4,-4 4-4,-1-1 2,-2-1-2,-5-2-1,0-2 1,0-2-7,-3 0 7,-2-2-5,0 2 5,5 2 7,3-2-7,6 4 5,6-2-5,3-2 0,7 6 0,5-3 0,3 3 0,4 2 0,-2 1 0,5 3 8,-2 3-8,-1 5 9,-2 3-9,1 2-1,-9 9 1,-2 7-6,-7 0 6,-6 5-26,-2-5 26,0-3-47,2 0 47,1-8-52,7-13 46</inkml:trace>
</inkml:ink>
</file>

<file path=word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3.1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33 49,'-10'-2'0,"5"0"15,0 0-15,2 4 14,1-5-14,4-1 10,1 0-10,7-2 18,5 1-18,5-1 7,0 6-7,8 6 3,-6-2-3,-2 7 1,-5-2-1,-5 6-1,-7 2 1,-8-2-11,-10 4 11,-5 2-9,-5 1 9,-3-3-2,8 0 2,2-4 1,1 0-1,7-7-2,0 1 2,5-5 1,0 0-1,2-4 2,3 3-2,3-3 8,4 2-8,8-6 4,5 3-4,8-1 1,5 2-1,4-2 3,6 2-3,-5-2 3,-1 4-3,1 2-3,-11-3 3,-4 1 0,-5 0 0,-8-2-24,-3 2 24,-2-2-44,-5 0 0</inkml:trace>
</inkml:ink>
</file>

<file path=word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22.3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4 46 50,'-20'6'0,"7"-2"12,6-2-12,2 1 16,5 1-16,5 2 14,5-4-14,10 1 13,10-5-13,5-1 11,8-1-11,7-3 11,2-1-11,3-3 5,-2 5-5,7 1 6,3 1-6,20 0 6,0 1-6,-11-1 2,-2 0-2,-2-1 3,-5 1-3,-8 4 0,-15-2 0,-7 2 5,-11 2-5,-7 0 3,-5 0-3,0-4 1,-7 2-1,2 2-3,-5-2 3,-5 0-20,0 0 20,0 0-31,5 0-73</inkml:trace>
</inkml:ink>
</file>

<file path=word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8.9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33 60,'2'-13'0,"0"2"26,0 7-26,-2 1 18,0 1-18,0 2 4,-2 5-4,4 3 9,-4 5-9,0 0 4,0 8-4,2-1 3,0 3-3,2 1 0,-2-1 0,0-5-3,2 1 3,-2-2-2,0-4 2,2-2-4,-2-3 4,0-3-11,3-1 11,-3-2-20,0-2 20,0 2-31,0-2-22</inkml:trace>
</inkml:ink>
</file>

<file path=word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8.5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7 74,'3'-8'0,"-3"6"11,0-1-11,2-1 3,-2 4-3,3 2 12,4-2-12,6 0 12,-3 2-12,0-4 5,7 4-5,1-6 3,2 2-3,0-4 0,3 4 0,-1-1 0,1-1 0,-8 2-1,3 0 1,-11-2 2,1 4-2,-6 0-5,3 0 5,-2-2-20,-3 2 20,0 0-24,-5-1 24,2-1-36,3 2 0</inkml:trace>
</inkml:ink>
</file>

<file path=word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8.1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4 137 40,'-40'7'0,"12"-3"6,11 0-6,9-1 12,8 1-12,3-2 18,4 2-18,6-1 10,7-1-10,0-2 6,0 0-6,0 0 7,2 0-7,4 0 9,4 0-9,5 0 5,0-2-5,0 4 2,3-4-2,2 1 3,5-3-3,3-4 6,-3 5-6,-3 3 3,6-4-3,2 2 0,8 0 0,0-2 1,-1 4-1,-1-1-1,-6-3 1,-3 6 3,-6-2-3,-1-2 2,-3 2-2,1 2 1,0-2-1,-8-2 1,0 2-1,3 0-2,-3-2 2,2 4 0,-2-4 0,-2-2-1,0 2 1,-6 0 1,-2 1-1,3 1 0,-3-2 0,0 0 0,5 0 0,3 0 1,-1-2-1,6 4 1,4-2-1,-1 4-2,1-2 2,1-2 1,-3 2-1,-2 0-1,-1-3 1,-2 1 0,0 2 0,1 0 0,6 0 0,1-4 0,-1 6 0,-1-4 0,1 0 0,6 2 1,2-3-1,-2-5-1,-3 2 1,-5 1 0,3 1 0,2-3 0,2 3 0,1 0 0,2-2 0,0 1 0,3 1 0,-3-1 0,-5 1 0,-2-2 1,-5 4-1,-3-5 0,0 5 0,-3-4 1,1 4-1,0 2-2,-1-1 2,-4-3 3,-1 4-3,-7-4 0,-2 4 0,-3-2 0,-5 4 0,-2-4 1,-1 4-1,-2-2-1,3 0 1,-1 2 0,-2-2 0,0 0-29,0 0-77</inkml:trace>
</inkml:ink>
</file>

<file path=word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6.3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 87,'10'6'0,"2"-3"19,3 1-19,2 0 8,3 0-8,-5-4-1,0 0 1,0-2-9,0 0 9,-3-6-38,-2 3 38,2-3-60,-12 8 54</inkml:trace>
</inkml:ink>
</file>

<file path=word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5.8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 22 55,'3'-10'0,"-3"5"27,2 1-27,-4 0 17,2 8-17,-3 4 0,3 5 0,-5 5 0,1 7 0,1 1 5,1-4-5,2-1-4,-3-4 4,6 0-13,-3-6 13,2-4-10,-2-1 10,3-2-28,-3-4-21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5.6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0 7 41,'-10'-4'0,"3"2"28,2 0-28,5 2 21,0 0-21,-2 0 15,-3 2-15,0 2 2,-5 2-2,-3 5 3,6 0-3,-3 4 5,5-1-5,3-1 3,6 0-3,6 0 1,5-2-1,3 1 1,6-7-1,-1-1 2,-3 0-2,-6 3-1,-4-1 1,-2 7 0,-3-3 0,-8-3 0,-2 4 0,-2 3 0,-5-7 0,-3 2 0,0-1 0,-3-1-2,4 3 2,-1-6-9,2 1 9,1-3-14,-1-2 14,1-2-20,5-3 20,-3-3-45,10 8 14</inkml:trace>
</inkml:ink>
</file>

<file path=word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4.8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91 62,'7'-12'0,"1"5"26,-6 1-26,1 4 17,-3 2-17,0 0 11,0 0-11,-3-2 6,1 10-6,-3-1 2,0 7-2,0 1 2,-3 5-2,1 1-1,2 0 1,5-1-5,0-4 5,2-7-12,3-2 12,0-3-1,3-4 1,4-2 1,1-5-1,4-3-2,-2-3 2,-5 0 5,2 0-5,-2 0 7,-2 0-7,-6-2 15,-2-2-15,-5 2 5,0-2-5,0-2 1,-2 4-1,-3 0-12,2 2 12,3 7-31,-2 0 31,2 2-46,5 4-4</inkml:trace>
</inkml:ink>
</file>

<file path=word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4.3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34 43,'-2'-8'0,"-3"2"15,2 3-15,6 1 6,-3 2-6,2-2 7,6 0-7,-1-2 14,6 2-14,2-1 12,2 1-12,-2 2 9,0 5-9,-2-1-1,-3 4 1,-7 1 0,-1 0 0,-4-1 0,-6 1 0,0 1-3,-2-1 3,3-5-2,2 3 2,0-1-1,2 0 1,3-1-2,3 3 2,2-1-2,2 1 2,3-1-2,-2 3 2,0-1 1,-1 1-1,-4-3-1,-1 1 1,-4-4 0,-3 5 0,-6-3 0,1 3 0,-2-2 0,-1 3 0,1-3-1,-1-1 1,1-2-12,2 0 12,0-3-20,2 1 20,3-4-17,5 2-26</inkml:trace>
</inkml:ink>
</file>

<file path=word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2.7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34 45,'-4'-13'0,"2"4"31,0 3-31,2 4 18,-2 0-18,0-1 11,2 10-11,2 3 3,-2 8-3,4 5 4,-4-1-4,-2 4 2,4-3-2,-2-2 1,0-3-1,2-3-15,0 2 15,-2-6-13,0-5 13,2 0-37,-2-6-13</inkml:trace>
</inkml:ink>
</file>

<file path=word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2.3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28 41,'-12'0'0,"2"-3"13,5 3-13,5 0 15,5 1-15,5 1 16,7-2-16,1-3 11,4-1-11,1 2 4,0 0-4,-1 0 3,-4-2-3,-1-1-3,-4 5 3,-3-4-1,-3 4 1,-2-2-9,-5 2 9,0 0-29,-5 2 29,0-2-30,5 0-1</inkml:trace>
</inkml:ink>
</file>

<file path=word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1.0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4 43 69,'8'-16'0,"-3"6"17,0 3-17,-8 1 12,1 2-12,-3 6 12,-3 2-12,-4 0 0,2 7 0,0 2 3,-3 4-3,1 9-1,2 2 1,2 2 0,3-6 0,3-4-13,4-5 13,6-3-10,4-5 10,1-3 1,4-2-1,3-2 0,3-6 0,-1-1-1,-2-1 1,-7 1 5,-3-5-5,-3-2 14,-2-1-14,-5-4 13,-5-2-13,-2-1 8,-3 0-8,-3 5 3,-2 0-3,3 6 0,-3 2 0,2-1-25,13 10-82</inkml:trace>
</inkml:ink>
</file>

<file path=word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50.5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29 44,'5'-12'0,"-2"7"34,-1 1-34,1-2 17,-3 6-17,0-3 10,0 3-10,0 0 5,0 0-5,0 1 2,0 9-2,-5 5-1,2-2 1,3 4 2,0 0-2,0 0-1,0-4 1,3-3 0,-1-3 0,3 4-3,3-7 3,2-4-1,5-6 1,2-3-5,1 0 5,0-3 1,-6 3-1,-4 0-5,2-3 5,-5 3 4,0 1-4,-3 1 1,-2 3-1,-2 0 8,2 4-8,0 0 3,0 2-3,-5 6-1,2 5 1,-2 6 1,0 5-1,0 2-2,0 1 2,3-3-19,-1-3 19,1-2-18,4-6 18,-2 0-21,3-4 21,-1-1-16,-2-8-23</inkml:trace>
</inkml:ink>
</file>

<file path=word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49.9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1 17 47,'-15'-5'0,"7"1"22,3 2-22,0-4 14,3 6-14,2 0 12,-6-1-12,6 1 3,0 0-3,0 0 2,16 3-2,4-3 7,2 0-7,6 0 3,-3-2-3,-2 2-1,-1 2 1,-4-2 0,-3 0 0,-5 2-16,0-2 16,-5 0-37,-5 0-19</inkml:trace>
</inkml:ink>
</file>

<file path=word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33.0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1 0 51,'-20'4'0,"8"-3"12,4-1-12,6 2 15,4 2-15,3-2 18,3 2-18,4-2 15,1 0-15,4-1 9,3-1-9,6 0 2,-1 0-2,2-1 4,3 1-4,-4 0 1,-4-2-1,-2 0-3,-2 2 3,-3 4 2,-5-1-2,-3-3-1,1 0 1,-3 0-4,-3-2 4,3 2-15,-5 0 15,0 0-17,0 0 17,0 0-20,-5 2 20,3-5-35,2 3 1</inkml:trace>
</inkml:ink>
</file>

<file path=word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30.5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6 62,'10'-13'0,"0"-4"21,5 12-21,-2-1 13,-1 4-13,-2-2 10,3 6-10,-3 2 1,-2 3-1,-3 7 1,-3-3-1,1 4 1,-6 0-1,-2-2-1,-3 0 1,1-2 0,-1 0 0,-2 1-9,0 1 9,-2-2-3,2-2 3,5 1 0,0-3 0,2 1 0,3-3 0,3-1 13,2-2-13,-3 2 9,3-4-9,3 4 0,-1-1 0,1 3 1,-1-4-1,6 0 0,-3 1 0,-2-3 0,2 0 0,-3 2-1,3 2 1,-2-4-19,-1-2 19,1 0-60,-8 2 21</inkml:trace>
</inkml:ink>
</file>

<file path=word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30.0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4 30 40,'0'-13'0,"0"4"32,0 5-32,0 0 10,-2 10-10,-6 7 8,-4 8-8,-3 7 2,-5 1-2,-5-2-1,0 2 1,5-4-19,2 3 19,6-8-12,2-1 12,3-6-20,7-13-20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5.0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0 56,'-10'6'0,"10"-2"24,8-2-24,7 0 19,8-2-19,9 0 13,3-4-13,13 0 2,2 4-2,0 0 15,1 2-15,-9 0 7,-4 0-7,-6 3 1,4 3-1,-4-2 1,-2-1-1,-7 1-3,-8-2 3,-2-1-29,-13-3-77</inkml:trace>
</inkml:ink>
</file>

<file path=word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1:29.7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3 43 58,'-13'-13'0,"6"2"15,2 5-15,2 1 11,-2 1-11,5 0 11,0 4-11,0 0 8,0 0-8,8 4 3,2 1-3,7 3 6,3-1-6,3 2 1,-1 2-1,1-1 1,-6-1-1,1 0-3,-6-3 3,-2-1-13,-5-1 13,3-1-16,-6-1 16,-2-2-27,0 0 27,0 0-20,0 0-15</inkml:trace>
</inkml:ink>
</file>

<file path=word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30.7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 17 42,'-10'-7'0,"3"3"8,2 0-8,0 4 9,3-3-9,2 3 10,0 0-10,0 0 2,0 0-2,0 0 3,5 0-3,2-2 9,0 5-9,3 5 7,0-1-7,0-1 6,-1 3-6,-4 2 0,0-2 0,-2-2-18,-3 0 18,-5 3-62,5-10 46</inkml:trace>
</inkml:ink>
</file>

<file path=word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5.7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0 44 53,'-3'-14'0,"6"3"32,-3 4-32,2 1 29,-4 4-29,2 0 24,-3 0-24,1 1 6,-6 1-6,1 1 2,-3 5-2,0 3 0,-3 6 0,-2 0-2,0 2 2,5 2-4,-2 4 4,4-1-5,3 1 5,3-1-6,2-1 6,2-1-3,3-7 3,3 6-3,4-8 3,6-1-3,2-5 3,0-3 0,0 2 0,2-6 1,-7-2-1,3-5 1,-3 0-1,0-4 16,-5-1-16,2-2 17,-7 1-17,3-2 8,-6 2-8,-4-4 5,-1 6-5,-2 2 2,-5-3-2,0 3-3,-5 4 3,-5 1-28,20 6-111</inkml:trace>
</inkml:ink>
</file>

<file path=word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5.1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 0 71,'-8'9'0,"11"-3"16,7-5-16,5-1 20,2 0-20,3 0 7,2-1-7,-2 1 1,0 0-1,-2-4 0,-1 4 0,-2-4-6,-5 2 6,-3 0-34,3 4 34,-2-7-44,-8 5 13</inkml:trace>
</inkml:ink>
</file>

<file path=word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4.8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26 73,'0'-10'0,"-3"3"19,6 3-19,-1 4 10,14 0-10,1-2 8,3 2-8,3-2 3,-1 2-3,1 0-3,-6 2 3,-1-2 2,-4 0-2,-2 0-5,-2 0 5,-3 0-34,0 2 34,-5-2-59,0 0 45</inkml:trace>
</inkml:ink>
</file>

<file path=word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4.4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38 52,'3'-13'0,"-3"2"25,0 5-25,0-2 14,0 7-14,0 1 18,0 0-18,2 7 3,0 6-3,3 8 0,-3 3 0,1-1 1,-1-1-1,0-1-7,1-3 7,-6-6-20,6 1 20,-1 0-22,-2-13-42</inkml:trace>
</inkml:ink>
</file>

<file path=word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3.9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 131 63,'-5'-22'0,"2"5"30,-2 6-30,2 3 16,1 4-16,4 1 15,-4 1-15,2 2 6,0 3-6,2 9 2,1 8-2,2 6 1,0 4-1,3-3 2,-3 1-2,2 2-2,3 2 2,1 1-14,1-8 14,-2-3-6,3 2 6,-3-9-2,0 0 2,-2-3-1,-3-5 1,3-1 1,-6-2-1,1-3 1,-3-1-1,5-5 6,0-6-6,0-4 8,0-8-8,0-7 8,0-2-8,0 0 1,-2 1-1,2-1 0,-3-6 0,1 1-1,-3 5 1,2 2 1,1 8-1,-3 3 0,3 2 0,2 6-3,-5 5 3,-3 0-15,3 5 15,0-5-34,0 6 34,5 2-33,0 0 33,-2 1-39,-3-3 28</inkml:trace>
</inkml:ink>
</file>

<file path=word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3.2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4 58,'5'-13'0,"3"2"28,-1 3-28,3 4 19,3 1-19,2 1 6,-3 0-6,3 0 1,3 0-1,-3-1-1,-3 1 1,-2 0-20,-5 2 20,0 0-49,-5 0 7</inkml:trace>
</inkml:ink>
</file>

<file path=word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3.0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5 36 69,'7'-15'0,"-4"8"27,-1-1-27,1 4 26,-3 2-26,-3 1 3,-2 1-3,-2 3 1,2 1-1,-3 5 2,1-3-2,2 1-1,5 5 1,2-3 0,1 6 0,4-4 0,-2 4 0,3-5-1,-1 1 1,1 6 1,-1-8-1,-2 1-1,0 1 1,-3-2 2,-2 1-2,-2 1 0,-3-2 0,0-1-2,0 1 2,-2 0-2,2-3 2,0 0-12,0-3 12,-3-1-26,3-2 26,0 0-23,-2-2 23,2-1-39,5 3 15</inkml:trace>
</inkml:ink>
</file>

<file path=word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2.5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36 61,'0'-15'0,"-3"3"35,6 7-35,-3 1 10,0 6-10,5 9 4,-5 2-4,2 4 5,1 2-5,-1 2 1,0 1-1,1 1 0,-3-3 0,2 6-2,1-5 2,-3-4-6,2-6 6,-2-2-37,0-9-34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4.6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85 45,'-7'-9'0,"-1"1"24,3 1-24,3-1 14,-1 4-14,3-3 11,8-1-11,4-1 15,6 1-15,5 1 10,-1 1-10,-2 1 3,0 5-3,-2 3 1,-6 5-1,-4 5-1,-3-4 1,-8 5-3,-4-3 3,-3 4-1,0-2 1,-5 0-3,5-1 3,2-7-5,1 1 5,4 1-10,3-1 10,5-4 0,3 2 0,7-2-1,-3-1 1,-2 1 0,3 0 0,-3 4-1,0-2 1,-5 1 0,-3 3 0,1 3 0,-6 0 0,1 3 0,-3-1 0,-5 0-6,0-2 6,-3 2-4,-4-1 4,2-5 0,-3 1 0,1-3-1,4-1 1,-5-2-19,6 0 19,2-2-35,10 0 2</inkml:trace>
</inkml:ink>
</file>

<file path=word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2.2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17 82,'-5'-10'0,"2"8"22,1-3-22,2 5 8,0 3-8,2 7 5,1 3-5,-1 0 2,-2 10-2,3 3 0,0 2 0,-3 0-3,2-5 3,1-4-30,-1-2 30,3-4-40,-5-13-6</inkml:trace>
</inkml:ink>
</file>

<file path=word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1.9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8 71,'-10'0'0,"5"0"12,0 0-12,7 0 6,8 0-6,3 2 10,2-4-10,2 2 6,1-2-6,2 2 0,-2-2 0,-1 0-2,-2 2 2,-2 0-9,-6 0 9,1-2-43,-8 2-8</inkml:trace>
</inkml:ink>
</file>

<file path=word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1.5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 142 81,'-5'-12'0,"0"3"23,3 1-23,2 3 15,0 3-15,0 2 8,-3-4-8,3 4 12,0 0-12,0 2-2,3 6 2,2 3 1,0 2-1,2 6 0,1 9 0,-1-2-5,1-3 5,-1 1-20,4-7 20,-4-2-7,1-1 7,-3-7-7,0-1 7,0-4 5,0-1-5,0-1-6,0-3 6,2-5 8,-2 1-8,0-5 14,0-3-14,0-9 11,3-1-11,-3-1 4,0 0-4,0-3 0,0-2 0,-3 2 0,3 3 0,0 3-6,1 10 6,-4 4-33,1 1 33,-1 1-53,-2 7 10</inkml:trace>
</inkml:ink>
</file>

<file path=word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0.9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8 49 61,'3'-19'0,"-1"8"30,-4 3-30,-1 2 18,-2 3-18,-2 3 13,2-2-13,-3 4 11,-2 3-11,0 3 2,0 3-2,0 8 1,-2 2-1,4 3-1,1 1 1,2-1 0,5-5 0,0-2-4,7-4 4,1-2-8,2-3 8,2-1-4,3-3 4,3-6-1,-3 0 1,2-5-1,-4-1 1,-1-3 1,-2 2-1,-5-5 3,0 1-3,-2-2 9,-3-6-9,0-3 7,0 1-7,-3 6-1,-4 1 1,-3 2-23,0 5 23,-3 5-47,13 4-19</inkml:trace>
</inkml:ink>
</file>

<file path=word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20.4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 38 59,'3'-4'0,"2"2"18,-5-3-18,2 1 3,6-2-3,-1 1 8,3 1-8,5 2 6,0-4-6,5 6 6,-2 0-6,-3 4 7,0 2-7,-3 3-1,-9 6 1,-1 4 2,-9 2-2,-6 1-2,-4 1 2,2 0-10,-3-5 10,-2-3-2,5 1 2,-2-7 0,4 2 0,3 1-3,3-5 3,-1-3 2,3-2-2,5 1 0,-2-3 0,4 4 0,3-4 0,5 2 1,3 0-1,2-6 1,2 4-1,3 2-1,0-2 1,3 2-3,-3 2 3,-3-4-13,-2 2 13,-5-1-52,-10-1 26</inkml:trace>
</inkml:ink>
</file>

<file path=word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19.9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 38 55,'-15'-6'0,"3"0"7,7 5-7,0 1 9,5-2-9,0 2 12,5-4-12,7 0 13,3 0-13,8-1 4,-1 3-4,8 0 4,0 2-4,0 0-1,-2 6 1,-1-3-5,-9 3 5,-6-4-16,-2 2 16,-2-1-26,-8-3-30</inkml:trace>
</inkml:ink>
</file>

<file path=word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9.1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2 5 42,'10'-4'0,"-5"4"26,0-2-26,0 2 17,-5 0-17,2 2 14,-4 2-14,-6-1 10,3 1-10,-5 4 6,-2-1-6,2 2 3,-5 4-3,0 0 0,5 4 0,0-2 1,7 2-1,3-2-1,0 2 1,5-1 2,0-3-2,5 1-2,3-5 2,2 2 0,0-4 0,-3 1 0,1-6 0,4 2 4,-4-4-4,0-2 5,2-4-5,-3 0 5,-2-1-5,0 0 7,0-5-7,-2 1 12,-3 0-12,-3-4 6,-2 0-6,-5-2 6,-2 1-6,-3 1 4,-3 2-4,3 3-4,-7 1 4,-1 1-50,18 8-63</inkml:trace>
</inkml:ink>
</file>

<file path=word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8.5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 0 64,'-8'7'0,"6"-4"22,12 1-22,2 0 19,11-3-19,-3 3 8,5-6-8,-3 0 3,1 2-3,-1-1 0,-2-5 0,-2 1-3,-1 5 3,-4-4-27,2 2 27,-5 1-47,-10 1 8</inkml:trace>
</inkml:ink>
</file>

<file path=word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8.2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 69,'5'3'0,"8"1"17,7-2-17,0-2 12,5-2-12,0-4 10,-3 5-10,-1 1 0,-4-4 0,1 4 1,-8 0-1,2 2-17,-7-2 17,0 0-23,-5 0 23,0 3-53,0-3 37</inkml:trace>
</inkml:ink>
</file>

<file path=word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7.8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8 38,'2'-20'0,"-2"6"28,3 5-28,-1 3 21,-2 3-21,0 1 13,0 2-13,0-2 12,0 2-12,3 7 10,4 8-10,-2 12 0,3 5 0,2 4 2,-3-6-2,-2 0-4,3-4 4,2 2-10,0-3 10,-3-10-1,3 0 1,0-2-2,-2-2 2,-1-3 2,-2-6-2,3 0-1,-6-2 1,3-2 1,-2-2-1,-3 0 6,2-7-6,1 2 6,-3-10-6,0-2 4,2-2-4,1-3 5,-1-6-5,3 0 2,-2-2-2,-1 2 2,1 2-2,4 6-2,-2 5 2,-5 6-5,3 3 5,-1 3-33,1 1 33,-3 6-38,0 0 38,2 4-53,-2-4 50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3.9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3 0 66,'-27'13'0,"10"-4"20,7-4-20,10 1 22,10-4-22,7 0 14,10-2-14,3 0 3,3 1-3,-1 1-1,-2-4 1,-3 4-8,-27-2-108</inkml:trace>
</inkml:ink>
</file>

<file path=word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7.2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5 229 62,'0'-11'0,"3"6"17,-3-1-17,0 2 18,0 4-18,0 0 11,-3-2-11,-4 4 1,-3 6-1,-5 5-1,2 4 1,1 0 0,1 2 0,4 1 0,4-3 0,1 0 0,4-4 0,1-1-4,4-5 4,4 1-6,1-7 6,8-1-4,0-1 4,0-3-1,0-2 1,-2 1-2,-3-1 2,-2 2 2,-3-1-2,-3-3 0,-4 4 0,-3-1 3,-5-3-3,-3 1 2,1-3-2,-6 1 0,-2-3 0,-5 1 1,2 0-1,-2-4 0,0 2 0,0-2-3,3 1 3,1 1 2,4-4-2,2 0 0,7 0 0,1-3-1,2-5 1,5 5 1,2-1-1,1 4 0,2 4 0,3 3 5,-1 3-5,3 7 9,3 0-9,2 4 6,0 1-6,-3 3-1,-2-1 1,1 6 1,-4 4-1,-4 6 2,-8 1-2,-3 1-1,-4-4 1,-3 1-15,-3 1 15,-2-3-36,5-1 36,2-4-51,8-15 34</inkml:trace>
</inkml:ink>
</file>

<file path=word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6.1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19 32,'-3'-9'0,"-2"9"18,3-2-18,2 2 19,0 0-19,-3 4 13,3-4-13,3 3 12,4-3-12,3 0 13,5 0-13,5 0 7,3-2-7,2-1 3,1 1-3,-1 1 3,2 1-3,-4-4-2,-3 6 2,-7-5 0,-1 1 0,-4 2 0,-3 2 0,-5-2-3,3 3 3,-8-1-11,2 1 11,-2 2-36,2-3 36,-2-2-59,5 0 50</inkml:trace>
</inkml:ink>
</file>

<file path=word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5.3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82 61,'0'-27'0,"0"9"21,2 3-21,-2 5 17,0 1-17,0 7 19,0-2-19,0 2 7,0 2-7,0 2 1,3 11-1,-1 8-1,6 3 1,-1 3 0,0 6 0,1-1-1,2 0 1,0-4-2,0-6 2,2-5-7,-4-2 7,-1-2-3,1-7 3,-3-2 0,-1 1 0,-1-3 0,2 0 0,-3-4 0,6 0 0,-3-1 0,0-3 0,-3 0 3,3-5-3,-2-6 7,2-1-7,0-9 6,-3-3-6,3 4 2,0-7-2,0-5 2,0-1-2,0 5-1,0 4 1,0 6 1,-3 7-1,-2 8-2,3 1 2,-3 3-12,0-1 12,0 6-18,0 4 18,0 3-38,0 4 38,0 4-55,0-15 48</inkml:trace>
</inkml:ink>
</file>

<file path=word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4.6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 65 49,'-3'-13'0,"1"3"24,-1 5-24,1 1 17,2 2-17,0 0 7,5-3-7,7 1 16,6-2-16,6 1 14,4-1-14,-1 4 6,3 2-6,-5 2 1,-3 4-1,-9 1 2,-3 4-2,-8 4-4,-7 2 4,-5 2-11,-7-2 11,-3-4-2,3 0 2,-1 0-1,1-1 1,9-5-3,1 2 3,14 1-4,3-3 4,3 1-1,2 1 1,-3-1 3,-2-3-3,2 1-2,-7 0 2,0-1 1,-2-1-1,-6 3 1,-4-3-1,-3 4 0,-5-1 0,-12-1 0,-1 3 0,3-1 0,3-1 0,5 1-9,4-5 9,6 1-34,-1-2 34,6-6-49,2 4 28</inkml:trace>
</inkml:ink>
</file>

<file path=word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3.9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 24 77,'-3'-11'0,"1"1"11,2 7-11,0 6 8,0 10-8,0 6 11,0 5-11,2-1 2,3 1-2,-2-4 0,4 1 0,-2-4-2,0 0 2,2-4-23,-2-4 23,0 0-30,-5-9-24</inkml:trace>
</inkml:ink>
</file>

<file path=word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3.6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8 52,'-3'-4'0,"11"2"20,2-1-20,7-3 15,11 0-15,2 3 10,0-1-10,0 0 2,-5 2-2,-2 0 1,-8 0-1,-5 2-6,-5 0 6,0 0-11,-7 4 11,2 0-33,-3-2 33,-2-2-44,5 0 38</inkml:trace>
</inkml:ink>
</file>

<file path=word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3.1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139 48,'2'-26'0,"-4"7"29,2 6-29,-3 6 14,3-1-14,0 8 17,0-4-17,0 1 7,0 3-7,3 3 3,-1 7-3,3 6 4,3 7-4,-3 5 1,2-2-1,1-5-1,-1 3 1,1-5-3,-1-2 3,-2-3-12,3 0 12,-3-3-2,2-4 2,-2 1 1,0-3-1,-2 1-2,2-2 2,-5-1 0,2-3 0,-2 0 3,0 0-3,0 0-1,3 0 1,-1-3 1,1-3-1,2 0 5,-3-1-5,1-2 6,-1-4-6,-2-1 3,2 0-3,-2-7-1,3-3 1,-3-3 3,2-1-3,1-1 2,-1 6-2,1 3 1,-3 1-1,2 4-1,-2 4 1,0 5-3,0-3 3,0 7-15,-2-4 15,2 6-21,0-4 21,2 1-40,-2 3-6</inkml:trace>
</inkml:ink>
</file>

<file path=word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0.5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41 63,'5'-25'0,"-5"3"25,3 8-25,-1 5 18,-2 3-18,3 1 10,-3 1-10,0 4 7,0 0-7,0 4-1,2 9 1,1 8 0,2 9 0,2 0 0,-2-2 0,0-2-3,0-1 3,5-6-12,-2-4 12,-3-2-3,0-2 3,2-1 0,-1-10 0,-1 0 3,0 0-3,-3-4 0,1-2 0,4-3 0,-2 1 0,-2-3 3,2-2-3,-3-2 11,1-6-11,-1-7 8,1 0-8,-1-6 7,-2 2-7,5 2 0,-2 3 0,-1 14 2,1 0-2,-3 7-10,0 1 10,0 5-40,-3 5 40,3 3-52,0-8 16</inkml:trace>
</inkml:ink>
</file>

<file path=word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03.4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0 54 52,'2'-15'0,"-2"2"26,-2 6-26,-1 1 15,-2 6-15,0-2 11,-2 4-11,-3 2 12,2 0-12,1-1 4,-1 3-4,-2 3 6,0 3-6,-2 1 1,2 6-1,5 1 0,0 3 0,2-8-1,1 3 1,4-1-2,6-2 2,-1-5-2,6-1 2,-1 2 0,3-7 0,3 0 0,-3-4 0,2-6 2,-2 2-2,3-5 0,-3 1 0,-3-3 5,-2 0-5,-2-2 10,-3 0-10,-5-2 8,-3-2-8,-4 2 5,-3-2-5,-3-2-2,-4 1 2,-3 3-21,2-2 21,1 2-30,-3 7 30,2 6-68,18 2 37</inkml:trace>
</inkml:ink>
</file>

<file path=word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02.9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8 38,'2'-13'0,"1"0"22,-1 5-22,8 3 20,0 1-20,3 2 24,1 2-24,4-2 16,-1 0-16,-4 4 5,-1 2-5,-2 1 1,0 3-1,-2 1 1,-6 4-1,-7 2-15,-2 4 15,-11 0-24,-2 3 24,-5-3-13,5-4 13,6-2-2,-1 0 2,7-5 1,3-3-1,0-1-3,5 0 3,0-2 4,5 1-4,5-1 6,3-4-6,4 1 9,3-3-9,0 2 6,5 0-6,-3 2 9,3-2-9,0 4 0,-8-2 0,-2 0 1,-2 0-1,-6-2-17,-2 2 17,-2 0-33,-3 0-23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3.5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4 69,'9'-21'0,"4"4"17,-13 8-17,0 1 24,10 8-24,-3 6 14,1 13-14,-6 5 0,3 8 0,-3 0 1,1 0-1,-3 7 4,2-3-4,1-1 0,-6-3 0,3-7-3,0-5 3,-2-7-15,2-1 15,0-3-20,0-5 20,2-2-37,-2-2-17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3.6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6 67,'-5'2'0,"5"-2"13,5 0-13,5-2 12,7 2-12,6 0 7,2-1-7,5-1 7,0 0-7,2 2 0,-4-2 0,-3 2 1,-5 2-1,-5 0-25,-3-2 25,-4 3-38,-8-3-6</inkml:trace>
</inkml:ink>
</file>

<file path=word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02.3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31 58,'4'-13'0,"1"3"21,-3 6-21,-2 4 14,2-3-14,-2 6 14,0 3-14,0 11 11,-2 2-11,0 9 9,2 4-9,0 2 4,-3-4-4,3 4-2,0-8 2,0-3-5,-2-4 5,2-6-3,0-4 3,0-1-21,2-4 21,-2-4-58,0 0 16</inkml:trace>
</inkml:ink>
</file>

<file path=word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02.0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0 56,'-20'7'0,"10"0"19,5-2-19,2-1 21,8-1-21,3-3 15,4 0-15,6 0 16,7-2-16,0 2 5,0-1-5,-2 1 0,-3 0 0,-5 0-1,-5-2 1,-5 2-25,-5 0-81</inkml:trace>
</inkml:ink>
</file>

<file path=word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01.7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13 56,'-7'4'0,"7"-4"16,2-4-16,3 4 24,3 0-24,4-3 19,3 1-19,5-2 6,3 4-6,-1 0 0,-2 0 0,-2-2-2,-3 4 2,-3-2-15,1-2 15,-6 0-18,1 2 18,-3-2-33,-5 2-20</inkml:trace>
</inkml:ink>
</file>

<file path=word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01.3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68 76,'2'-9'0,"-2"3"17,0 2-17,3 0 14,-3 4-14,0 0 7,0 2-7,2 6 4,1 11-4,-1 7 1,3 8-1,3 2 2,-3-2-2,2-8-2,1 0 2,2-9 0,-3 0 0,3-6 0,-3-3 0,1-4 2,-3-1-2,0-4 1,2-3-1,3-2 0,0-3 0,0-4 7,0-3-7,0-4 8,-2-7-8,2-5 7,-1-1-7,-1 2 1,2 1-1,-3 4 0,1 2 0,-3 9-1,0-1 1,-5 11-1,2-3 1,1 6-37,-3 2-69</inkml:trace>
</inkml:ink>
</file>

<file path=word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00.8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80 57,'-5'-9'0,"0"1"18,3 5-18,4-3 8,3 2-8,5 4 21,3-3-21,7-1 6,7-4-6,6-1 0,-1 0 0,-4 1-4,-6 5 4,-7-1-31,-5 2 31,-5 2-60,-5 0 45</inkml:trace>
</inkml:ink>
</file>

<file path=word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00.4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1 28 27,'0'-13'0,"-3"4"20,1 4-20,-1 3 24,3 2-24,0 0 19,0-2-19,0 2 4,0 0-4,-5 5 2,-2 7-2,2 1 4,2 1-4,0-1 0,3 0 0,0 0 5,8-1-5,2-3 2,5 0-2,3-3 2,2-3-2,3 3 3,5-2-3,-3 1 2,-5-1-2,-5 2-1,0 1 1,-10-1 1,0-1-1,-10 3 1,0-1-1,0 2 0,-2-1 0,-3-1 0,-3-1 0,0 1-10,1-1 10,2-2-22,-3 1 22,0-1-28,3 0 28,3-3-28,7-1 1</inkml:trace>
</inkml:ink>
</file>

<file path=word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02.0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59 71,'3'-27'0,"-1"12"19,-2 4-19,0 3 21,3 7-21,4 2 17,6 7-17,4 5 8,6 4-8,2 9 11,0 6-11,-2 10 4,-1-6-4,-7-1 3,-2-1-3,-6-2 0,-4-4 0,-3-3 0,0-6 0,-3-2-5,-2-6 5,0-4 0,-2 1 0,7-2 0,-5-5 0,5-1-13,0 0 13,-3 2-14,3-2 14,0 0-22,0-2 22,3-5-50,-3-3 50,10-1-48,-10 11 46</inkml:trace>
</inkml:ink>
</file>

<file path=word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01.1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5 10 59,'-12'-6'0,"4"2"10,3 3-10,0 1 14,-2 3-14,-1 3 17,1 3-17,-1 6 13,-4 8-13,-4 5 5,4 0-5,2-1 3,0 1-3,2 0 3,1-7-3,7-2 1,0-4-1,2 4-1,6-8 1,2 2-2,2-5 2,1-1-18,0 1 18,-3-3-35,0-3 35,0 0-52,-10-2 35</inkml:trace>
</inkml:ink>
</file>

<file path=word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5.7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-3 52,'3'3'0,"-3"-3"28,5 2-28,-5-2 28,0 0-28,0 0 8,0 4-8,0 6 4,0 3-4,-3 2 0,3 5 0,-5-1 0,3-2 0,2-2-1,2-2 1,-2 2-11,3-1 11,-1-3-11,1 0 11,-6-1-11,6-5 11,-3-1-34,2 0 34,-2-4-50,0 0 48</inkml:trace>
</inkml:ink>
</file>

<file path=word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2.5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3 49,'10'-22'0,"0"5"23,0 6-23,3 1 22,2 3-22,2 3 14,1 2-14,-3 6 4,0 1-4,-2 7 0,-3 3 0,-5-4 2,-5 6-2,-3-3-2,-7 1 2,0 4-8,-2-4 8,-1-2-10,-2 0 10,2-2-3,-2-1 3,5-3-3,3-1 3,2 1 0,-3 1 0,3-5 2,3-1-2,-1 0 1,3-2-1,3 2 1,-1 0-1,8 0 2,0-4-2,5 2-2,0 2 2,3-1 1,5 1-1,-1-2 0,-2 0 0,-2 2-10,-6 0 10,-2-2-24,-7-2 24,2 4-33,-5-2 7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3.3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3 19 53,'-3'-11'0,"3"3"33,-2 5-33,-3 3 21,-3 2-21,-2 5 5,-5 10-5,-5 9 0,0 3 0,-5 1 0,5-2 0,2-2-16,6-9 16,4-2-23,1-7 23,4-5-52,3-3 31</inkml:trace>
</inkml:ink>
</file>

<file path=word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1.9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 44 59,'-3'-21'0,"3"14"25,-2-2-25,4 1 15,-2 8-15,-5 8 9,3 5-9,2 4 4,2 5-4,1-3 3,-1 2-3,3 1-1,-2-3 1,-1-2-2,3 4 2,-2-6-12,-1 0 12,-2 0-23,0-6 23,-2 1-30,4-7 30,1-1-38,-3-2 29</inkml:trace>
</inkml:ink>
</file>

<file path=word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1.4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47 69,'0'-9'0,"0"3"17,0 2-17,-3 1 7,6 1-7,2 0 11,5 0-11,5 2 9,0-2-9,5 0 3,0-1-3,2-1 1,1 0-1,-1 3 1,-2-1-1,-5 2-15,-5 0 15,-5-2-25,-5 2 25,0 0-55,0 0 32</inkml:trace>
</inkml:ink>
</file>

<file path=word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1.0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7 62,'10'-11'0,"-5"4"31,-3 1-31,3 2 17,-2 2-17,-3 2 2,0 4-2,-3 6 1,1 5-1,2 5 1,0-1-1,2 5 0,-2-3 0,5-1-1,-5-3 1,5-2-6,-5-4 6,3-1-24,-1-1 24,0-1-29,-2-3 29,3-1-32,-3-4 10</inkml:trace>
</inkml:ink>
</file>

<file path=word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40.0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0 42,'2'-13'0,"3"0"20,0 6-20,-2-5 20,4 5-20,3-1 15,6 1-15,-1 5 10,2 0-10,1 6 2,-1 1-2,-2 5 0,-2 1 0,-6 6 0,-7-2 0,-5 4-10,-7-4 10,-3 2-11,-5 0 11,0 0-6,5 0 6,2-6 1,3 0-1,2-3-2,3-3 2,0 1 0,5-4 0,0-2-1,0 4 1,5-2 3,3-2-3,5-2-2,2 0 2,2-2 0,6 4 0,-1 4 0,-2-6 0,0 2-1,-2 2 1,-3-2 1,-5 2-1,-2-2-18,-6 2 18,3-1-30,-5-1-3</inkml:trace>
</inkml:ink>
</file>

<file path=word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39.5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74 35,'-5'-15'0,"2"2"16,1 4-16,-3-1 22,5-1-22,-3 4 18,3 3-18,0 0 16,-2 2-16,2-2 3,0 4-3,0 0 5,0 0-5,0 0 3,0 0-3,2 12 3,6 7-3,-6 7 1,3-2-1,-5 3 0,0-1 0,-2 2-8,2 0 8,-3-5-18,6-2 18,-3-6-16,0-2 16,0-5-26,0-5 26,2-1-26,-2-2-2</inkml:trace>
</inkml:ink>
</file>

<file path=word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34.6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0 59 43,'-12'-7'0,"2"1"16,2 2-16,3 1 13,0 1-13,3 0 13,2 2-13,-5-2 8,5 2-8,0-2 2,0 2-2,5-4 0,2-1 0,6-3 9,7 1-9,-5 3 0,0 0 0,-3 8 1,-2 2-1,0 5 2,-5 2-2,-3 4-3,-2-4 3,-2 2-11,-3-6 11,-7 3-7,2-1 7,-5 2-1,0-2 1,2 0 0,-2 1 0,3-3-2,-1 0 2,1 1 0,2-1 0,0-1 3,2-3-3,6 1 4,-1-6-4,3 0 6,0 0-6,3-2-1,4 2 1,3 2 2,0-2-2,5 0-1,0-2 1,5-2 0,0-1 0,3 1-1,-3 0 1,-1 4 1,-6-4-1,-3 4-11,-3-1 11,-2 1-25,-5 0 25,0 0-39,0 0 18</inkml:trace>
</inkml:ink>
</file>

<file path=word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04.7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-3 66,'-10'2'0,"2"2"10,8-4-10,0 0 15,5 0-15,8 0 17,2 0-17,0 0 10,5 0-10,0 4 3,3-8-3,-3 8 0,0-6 0,-5 4 0,-3-4 0,-1 0-11,-6 2 11,-5 0-18,0 0 18,0 0-36,0 0 36,0 2-50,0-2 44</inkml:trace>
</inkml:ink>
</file>

<file path=word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04.3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78 38,'-5'-18'0,"3"4"18,-1 7-18,1-1 21,2 7-21,-3-3 16,3 4-16,0 0 16,0 0-16,0 0 6,0 0-6,5 9 4,0 8-4,5 7 5,3 5-5,-3 1-1,-3-4 1,5 0-2,-2-5 2,5-1 1,-5-1-1,0-6 1,-2-3-1,-3 1-2,0-9 2,0 3 1,-3-3-1,-2-2-1,0 0 1,0 0-1,3-2 1,-1-5 3,1-1-3,-1-5 1,6 0-1,-1 0 8,-2-6-8,3 0 5,2-7-5,2-6-3,0 0 3,6 2 1,-1 4-1,-4 7-1,-3 6 1,-5 2-14,0 5 14,0 3-34,-5 3 34,0 0-37,0 0-12</inkml:trace>
</inkml:ink>
</file>

<file path=word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01.5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5 59,'18'-13'0,"-8"4"17,5 1-17,0 5 20,2-1-20,-2 4 21,0 0-21,-2 6 10,-1-3-10,-4 7 0,-3 1 0,-3 0 1,-4 4-1,-6-2-5,-4 4 5,-3-2-19,-3-2 19,6 0-1,2 0 1,2-5-3,3-3 3,5 3 4,10-4-4,5-1 1,0-5-1,3 4 2,-3-2-2,2 2 0,-4-6 0,-1 3 2,-2-1-2,-5 2-24,0 0 24,-2-4-32,-3 4-21</inkml:trace>
</inkml:ink>
</file>

<file path=word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00.6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69,'31'4'0,"-9"-2"-27,-7 0 27,-5 0-40,-10-2 38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3.1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8 77,'0'-9'0,"0"3"17,2 2-17,3 6 27,3 2-27,2 1 14,0 5-14,5 3 5,0 0-5,2 4 3,0 0-3,3 1-4,0-3 4,-5-2 0,0-3 0,-2-3-20,-3-1 20,-5-3-45,-5-3-29</inkml:trace>
</inkml:ink>
</file>

<file path=word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00.4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46,'14'5'0,"-6"-3"-33,-8-2 20</inkml:trace>
</inkml:ink>
</file>

<file path=word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00.3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82,'17'8'0,"-5"-3"-8,-4 1 8,-3-4-18,0 0 18,-3-2-37,-2 0 18</inkml:trace>
</inkml:ink>
</file>

<file path=word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7:00.1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89,'12'13'0,"-2"-5"11,-3-3-11,-2-1-3,0-4 3,0 0-1,0-2 1,0 0-41,0-2 41,2 1-53,-7 3 51</inkml:trace>
</inkml:ink>
</file>

<file path=word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9.8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5 19 61,'9'-8'0,"-1"0"24,-6 7-24,-2 1 22,3-2-22,-6 2 3,-4 0-3,0 7 3,-1 1-3,-2 3 3,0 2-3,3 2-1,-3 8 1,7-2 0,1-1 0,2 1 0,2-6 0,3 0-11,5-4 11,3-1 0,2-5 0,2-5-1,3-1 1,0-5 3,-1-2-3,-4 3 4,-2-1-4,-1-3 11,-7-6-11,-2 0 7,-8-2-7,-3-2 7,-7 4-7,3-4-1,-3 4 1,-2 4-1,2-1 1,5 3-37,0 5 37,2 2-58,8 2 20</inkml:trace>
</inkml:ink>
</file>

<file path=word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9.2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0 58,'-18'9'0,"11"0"22,4-3-22,8-2 20,8 1-20,4-3 20,1 2-20,2-4 6,0 0-6,3 0 1,2 0-1,-3-4 0,1 2 0,0-1-1,-1 5 1,-4 1-22,-18-3-82</inkml:trace>
</inkml:ink>
</file>

<file path=word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8.9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7 69,'10'-13'0,"2"5"14,1 5-14,2-3 21,3 3-21,2-1 8,0 2-8,2-2 0,1 3 0,-3 1 0,-2-2 0,-6 2-16,-2-2 16,-5 4-31,-5-2-34</inkml:trace>
</inkml:ink>
</file>

<file path=word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8.6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 68,'3'-2'0,"-1"-1"28,-2 3-28,0 0 22,0 0-22,3 3 9,-1-1-9,-2 6 3,0 9-3,3 3-1,-6 3 1,6 3-4,-3-3 4,0-2-21,2-4 21,1-2-16,2-4 16,0 0-11,0-1 11,0-7-33,-5-3-11</inkml:trace>
</inkml:ink>
</file>

<file path=word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8.2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5 79 63,'-12'-13'0,"2"6"26,5-1-26,2 4 20,-2 2-20,5 2 6,0 0-6,0 2 1,3 6-1,-1 5-1,3 6 1,3 5 1,-3 4-1,2 3 2,1-1-2,-1-6-9,3-3 9,0-10-13,3-1 13,-6-1-1,6-3 1,-6-5-2,3-2 2,3 1 0,-3-4 0,-3-2 2,1-3-2,-1-3 10,-2-4-10,3-1 10,-3-8-10,0 3 3,0-5-3,5 1 3,-5 3-3,0 3 1,0 1-1,0 4-1,-3 0 1,1 5-6,-3 3 6,0 1-30,2 4 30,-2 2-42,0 0-1</inkml:trace>
</inkml:ink>
</file>

<file path=word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7.5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 84 45,'-3'-18'0,"3"4"26,3 5-26,-3 3 17,7-1-17,1-1 17,2 5-17,2 1 9,3-2-9,0-2 7,0 1-7,-3 5 2,3-2-2,0 2-2,-2 0 2,-3 0 1,-3 3-1,-2-1-13,-2 0 13,-3-2-33,2 2 33,-4 0-54,2-2 32</inkml:trace>
</inkml:ink>
</file>

<file path=word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7.2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5 55,'10'-13'0,"-4"4"17,1 5-17,-2 6 16,-2 7-16,-1 4 8,1 2-8,-1 2 3,-2 2-3,0 0 1,0-6-1,0 0 4,3-1-4,-1-3 0,3-3 0,8-6 4,-1 2-4,3-6 1,0 4-1,-2 0-1,-3 2 1,0 1 1,0 3-1,-2 2 2,-3 3-2,0-4 0,-5 5 0,-3 1 1,-4-2-1,2 2 0,-3-3 0,0-1 0,1 1 0,-3-1 0,2 0 0,1-3-8,-3 0 8,0-3-20,5-1 20,-3-6-34,3 3 34,0-3-42,5 4 34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2.7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 0 74,'-17'7'0,"6"-2"17,4-1-17,12-4 27,8 2-27,12-4 13,2 2-13,6-4 3,-3 3-3,-2-1-1,-6 2 1,-2 0-1,-2 3 1,-6 1-33,1-4 33,-3 2-58,-10-2 17</inkml:trace>
</inkml:ink>
</file>

<file path=word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6.7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1 52,'0'-15'0,"0"2"22,0 7-22,0 1 15,0 3-15,0 2 7,0 6-7,2 9 2,1 7-2,2 3-1,-3 1 1,1-3-1,2-1 1,0-1-7,0-2 7,3-8-12,2 0 12,-8-1-21,1-5 21,2 1-21,-5-6-14</inkml:trace>
</inkml:ink>
</file>

<file path=word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5.8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0 25 75,'-8'-13'0,"6"4"15,-3 5-15,5 4 9,-2 9-9,2 3 13,-3-1-13,3 8 2,3 3-2,-3 2 1,2-1-1,1-6-1,-1 3 1,0-5-3,1 0 3,-1-2-19,-2-1 19,5-7-20,-5 1 20,2-2-33,-2-4-6</inkml:trace>
</inkml:ink>
</file>

<file path=word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5.5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14 56,'-10'5'0,"2"-3"15,3 0-15,0-2 9,5 0-9,8 0 12,7-2-12,5-2 11,3-1-11,-1-1 5,3 4-5,3-2-1,-3 4 1,0-1 3,-2 2-3,-6 1-1,-2 0 1,-5-2-2,-5 0 2,0 0-14,-2 0 14,-3 0-23,0 0 23,0 0-38,0 0 6</inkml:trace>
</inkml:ink>
</file>

<file path=word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4.8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127 70,'-7'-17'0,"-1"1"25,6 4-25,-1 5 18,1 3-18,2 4 13,0-2-13,0-2 3,0 4-3,0 4 1,0 4-1,5 5 6,0 7-6,5-1-1,-3 8 1,3-1 0,0 0 0,0 1-6,5-5 6,-2-1-19,-3-4 19,0-8-13,0 1 13,-5-3-1,0-5 1,-5-2 0,5 4 0,-2-2 2,-1-4-2,-2 2 1,3-4-1,2-5 7,-3-3-7,1 1 12,2-4-12,0-8 8,0-3-8,-3-2 8,6 3-8,-1-3 0,1 2 0,-3 0 0,0 1 0,2 6 1,-1 2-1,-1 6-1,0 2 1,-3 5-2,1 0 2,-1 2-18,1-2 18,-3 4-35,0-1 35,0 1-60,0 0 41</inkml:trace>
</inkml:ink>
</file>

<file path=word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4.0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5 60 71,'10'-22'0,"-5"7"22,-2 3-22,-3 7 16,-3-1-16,-4 10 11,-3 0-11,-5 3 3,2 4-3,-2 3 3,-2 1-3,2 3-1,2 7 1,1 1 0,7-2 0,-3-1-1,8-4 1,8-3-9,4-4 9,3-5-3,8-3 3,-1-6-1,1-2 1,-1-1 0,-2-5 0,-7-1 4,2 2-4,-5-3 7,-5-1-7,-3-4 12,-2 1-12,-2-3 11,-6-2-11,-2 2 1,0 3-1,-5 1-1,0 9 1,0 0-48,15 6-49</inkml:trace>
</inkml:ink>
</file>

<file path=word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3.6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63 49,'5'-11'0,"2"0"22,1 0-22,-1-1 14,1 5-14,4-1 10,1 7-10,2 2 11,0-1-11,2 10 1,-2-3-1,-5 6 2,-5 2-2,-2 0-5,-8 4 5,-5 2-11,-5 1 11,-3-1-5,-2-2 5,3-6-3,-1 4 3,6-2 0,-1-4 0,3-4 1,3 1-1,2-8 0,2 2 0,3 1 3,3-3-3,2 2 5,5-2-5,0-2 0,5 2 0,5 0 2,2 2-2,1-4-1,-1 4 1,-2-2-2,-5 2 2,0 0-15,-5 0 15,-2 2-45,-8-4 12</inkml:trace>
</inkml:ink>
</file>

<file path=word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6:53.1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6 26 48,'-17'-3'0,"2"3"18,2 0-18,6-2 11,-3 4-11,5-2 15,0 0-15,2 1 12,3-1-12,-2-1 5,2 1-5,2 1 0,8-1 0,10-3 7,5 1-7,8-4 2,7 3-2,0-3-1,-3 8 1,-4-5-1,-5 1 1,-11 2 0,-4 0 0,-3 2-7,-3-1 7,-4-4-29,2 5 29,-5-2-42,0 0 4</inkml:trace>
</inkml:ink>
</file>

<file path=word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35.4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6 60,'8'-13'0,"-1"5"17,-2 5-17,-2 1 10,-3 0-10,0 2 7,0-2-7,0 2 2,2 8-2,-2 1 1,3 6-1,-3-2 2,2 2-2,-2-2 0,3 2 0,-1-4-2,1 1 2,2-3 0,5-3 0,5-4-1,0-2 1,3-2 0,2-2 0,-3-2 0,-2-1 0,0-1 0,-5-1 0,0 5 0,-2-5 0,-3-1-1,-3-1 1,1 2 0,-3-2 0,0-1 0,-3 1 0,-2 4 5,3 1-5,2 2 13,-3-1-13,3 5 11,0 0-11,-2 5 1,-1 5-1,1 1 1,-1-2-1,1 4-1,2 4 1,2-2 5,1 2-5,-1 0-1,1-2 1,2 6 1,0 3-1,0-3-1,0-1 1,0 1-2,-2-6 2,-1-4-7,1-4 7,-3-1-10,0-4 10,0-2-3,0 0 3,2-2-3,-2-2 3,-2-1-9,-1-1 9,3-1-13,0 1 13,3-1-28,-3 7-26</inkml:trace>
</inkml:ink>
</file>

<file path=word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05.2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 1 56,'-15'0'0,"2"4"25,3-4-25,5 0 11,5 0-11,5 4 19,5 0-19,5-2 15,3-1-15,2 1 8,0 0-8,0 0 3,-3-2-3,1 0 2,0-4-2,-3 6 4,-3-4-4,-2 4 0,-2-4 0,-3 2-3,0 0 3,-3 2 2,-2-2-2,0 0-10,3 0 10,-3 0-26,0 0-80</inkml:trace>
</inkml:ink>
</file>

<file path=word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30.9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 92 50,'-7'-15'0,"2"8"19,2-1-19,1 5 14,2-1-14,0 0 7,0 4-7,0 0 8,0 4-8,0 7 8,2 8-8,1 9 2,2 2-2,-3 2 1,3 2-1,-2 0-4,2-2 4,-3-6-14,6-3 14,-3-4-5,2-4 5,-2-4 0,5-3 0,3-5 1,-1-10-1,-4-3 1,2-1-1,0-2 0,0 0 0,-2-4 8,-1 0-8,1-2 4,-1-5-4,1-3 6,-3-5-6,2-3 1,1-1-1,-1 6 2,1 3-2,-1 9 0,1 3 0,-6 3 1,1 5-1,0 1-6,-3 4 6,2 0-30,-2 6 30,-2 2-39,2-6 4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2.3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2 16 39,'-35'4'0,"3"-2"20,10 3-20,7-4 19,5-1-19,2 4 8,16-6-8,2 2 23,10-2-23,2-3 15,8 0-15,5 0 5,-1 0-5,-6 1 0,-1 1 0,-7 3-2,-3 0 2,-2-2-30,-7 4 30,-3 1-48,-5-3-1</inkml:trace>
</inkml:ink>
</file>

<file path=word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28.2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54 74,'-5'-21'0,"5"9"1,-3 2-1,1 3-16,2 3 16,0 4-34,0 0 9</inkml:trace>
</inkml:ink>
</file>

<file path=word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1.1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0 138 39,'20'-13'0,"-8"5"20,-4 1-20,-3 5 21,-3-2-21,1 0 19,-3 4-19,-8 2 9,1 0-9,-3 4 7,-5 5-7,-3 2 3,3 4-3,0 2 2,0 2-2,0 1-2,7-3 2,1 0 0,4-4 0,3-2-1,5-5 1,5 1-3,8-3 3,2-3 0,3-4 0,-1 2 1,-2-4-1,0-1-2,-5 0 2,-2 0 2,-6 4-2,-2-5 0,-5-1 0,-2-3-1,-3-6 1,-3-2 1,-4 2-1,-3-4 0,-3 0 0,-2-4 1,0 3-1,-5 3-1,5 2 1,-3 0 3,6 0-3,4 3 3,1 1-3,7 2 8,0 1-8,2 1 3,3-1-3,5 2 0,3-3 0,7 3 0,7 1 0,3 7 4,-2 1-4,0 1 7,-3 4-7,-5 1 2,-3-1-2,-7 1 2,-2 6-2,-8-2-4,-5 2 4,-3 4-17,3-2 17,-2-2-38,12-15-50</inkml:trace>
</inkml:ink>
</file>

<file path=word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0.4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59,'2'9'0,"6"-5"18,7 2-18,-3-5 10,3-1-10,0 2 8,5-2-8,-2 2 0,-1-4 0,1 4 0,-3-4 0,0 2-21,-5-2 21,-3 2-38,-7 0 2</inkml:trace>
</inkml:ink>
</file>

<file path=word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0.1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9 48,'5'-11'0,"-3"4"11,3 1-11,3 2 18,2 0-18,5-1 14,0-1-14,3 0 5,-3 3-5,5 3 0,-3-2 0,1 0 0,2 2 0,0-2-12,-5 0 12,-2 2-21,-1 0 21,-7 0-28,-5 0-7</inkml:trace>
</inkml:ink>
</file>

<file path=word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49.8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 31 50,'-7'-10'0,"-1"1"22,6 3-22,-1 0 16,1 5-16,2 1 21,0 0-21,0 11 7,0 2-7,0 2-1,0 4 1,0 2-1,0-4 1,5-2-10,-5 2 10,5-1-16,-3-2 16,1 1-14,-1-6 14,-2-1-19,3-3 19,-1 1-34,-2-6 13</inkml:trace>
</inkml:ink>
</file>

<file path=word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49.4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12 57,'0'-25'0,"3"8"19,-3 6-19,0 2 13,2 3-13,-2 4 14,0 0-14,3 0 7,2 6-7,0 4 8,5 1-8,2 8 1,1 8-1,-3 5 0,0 0 0,3 0 0,-3-2 0,0-5-9,2-5 9,-4-4-6,2-3 6,0-2 0,-3-3 0,1 0 0,-3-6 0,0-2 1,0-4-1,0-3 3,0-4-3,0-4 12,0-4-12,3-4 7,-3-8-7,2 1 5,1 3-5,-3 3 0,-3 3 0,3 5 1,-2 1-1,-1 5-1,-2-1 1,0 6 0,0 1 0,3 2-21,-3 4 21,0 6-42,0-6-27</inkml:trace>
</inkml:ink>
</file>

<file path=word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48.8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7 37 50,'-12'-6'0,"4"2"17,6 0-17,2-3 16,5 3-16,5 0 15,0 1-15,2-1 14,6 2-14,-3 2 9,-2 4-9,-6-1 0,3 7 0,-5 5-2,-5 2 2,-2 2-6,-6-4 6,-2 0-15,-7-2 15,-4 2-8,1-4 8,0-1-3,8-3 3,2 1-1,2-5 1,3 1 1,3-4-1,-1 2 1,1-2-1,2 0 0,2-2 0,6 2 3,2-2-3,5 2-2,5-2 2,2 4 3,4-2-3,-4 2-2,3 0 2,-5 0 0,-5 2 0,0 0-2,-7-4 2,0 1-31,-3-1 31,-5-1-42,0 1 27</inkml:trace>
</inkml:ink>
</file>

<file path=word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48.2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-1 69,'-10'6'0,"2"-5"14,3 1-14,5 0 7,5 0-7,5-2 14,10 2-14,3 0 6,9-2-6,1-2 2,0-2-2,-6 2 1,1-1-1,-3 1 1,-10 2-1,-5 0-4,-2 0 4,-6 0-28,-2 0 28,-5 2-50,5-2 18</inkml:trace>
</inkml:ink>
</file>

<file path=word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47.7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65 53,'10'-17'0,"-3"5"23,-2 5-23,-2 5 16,-1-2-16,-2 4 12,0-2-12,0 4 0,3 10 0,2 3 6,0 5-6,0 10 2,2-4-2,-4 3 0,7-1 0,-3 0-5,6-4 5,-3-3-17,3-6 17,-3-4-2,2-3 2,1-7 0,-1-2 0,1-5-1,-3-5 1,2-2 7,-2 1-7,1-3 10,-6-2-10,-3-1 10,1-3-10,2-5 9,-3-6-9,1-2 1,-3 8-1,2 5 3,-4 6-3,2 4 0,0 4 0,0 1 1,0 4-1,0 2-4,0-2 4,0 2-38,0 2 38,2 0-58,-2-2 30</inkml:trace>
</inkml:ink>
</file>

<file path=word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47.2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1 33 33,'-10'-9'0,"2"3"13,6 4-13,-1 0 13,3 2-13,0 0 14,0 0-14,0 0 11,0 0-11,0 0 7,-2-2-7,4 0 3,-2 2-3,10-1 14,0-3-14,3 2 4,0 0-4,-3 2 5,2-2-5,-2 4-2,-2 0 2,2 0 0,-5 5 0,-3 3-1,1-1 1,-8 4-3,-3 2 3,-4 2-7,-3 2 7,0 0 0,-1-2 0,1-2-5,8-2 5,-1-5-3,3-3 3,5-1-3,3 2 3,4-1 0,3-3 0,3 2 1,2 3-1,3 1-1,-3-1 1,-3 3-3,-2-1 3,-5-1-4,-5 3 4,0-1-1,-5-1 1,-5 4 0,0-4 0,0 1 1,-2-4-1,-1-1-1,0 1 1,-2-1 0,3-5 0,-1 0 1,3-1-1,-2-1-14,4-4 14,3 2-21,5 4 21,0-5-48,0 5 45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41.9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 61 43,'0'-17'0,"-2"7"23,2 1-23,-3 3 17,6-1-17,-6 3 15,3-1-15,0 3 15,0-2-15,0 4 5,0 0-5,0 0 4,0 7-4,0 5 6,0 12-6,-2 4 4,-3 8-4,3-3-1,0-1 1,2-4 0,0 4 0,-3-4 1,3-2-1,0-3-2,0-6 2,0-1-4,3-4 4,-3-7-16,2 1 16,3-6-18,-3-2 18,0-2-31,1-5 31,1-6-38,-4 15 15</inkml:trace>
</inkml:ink>
</file>

<file path=word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47.7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2 0 35,'-15'9'0,"8"-4"9,-1-1-9,5 1 9,3 3-9,3-5 19,5 3-19,7-6 19,10 0-19,7 1 16,13-1-16,16-1 9,1-1-9,-1-4 8,-1 5-8,0 1 6,3-6-6,0 3 5,2 1-5,3 2 3,-6 2-3,-6-2 0,-11 0 0,-5 3 0,0 1 0,-2-2 0,2 1 0,-5 1 0,5-2 0,-5-1 0,-10-1 0,-7 0-1,-5 0 1,-8-1 2,2 1-2,-7 0-2,0 0 2,-5 0-8,5 0 8,-5 0-20,-2-2 20,-6-2-38,13 4-33</inkml:trace>
</inkml:ink>
</file>

<file path=word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46.9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4 50,'10'-5'0,"-5"1"22,0 0-22,0 2 15,-5 2-15,0 0 8,5 0-8,3 2 14,2-4-14,7 2 12,6 4-12,-3 2 6,0-4-6,-5 1-1,-5 1 1,-2 2-1,-13 3 1,-8 6-21,-9-2 21,-4 4-18,1 0 18,5-2-1,5-2 1,8-3 0,2-3 0,0 3-2,5-6 2,7 1 2,1-1-2,7 2 4,5-4-4,5-2 10,5-2-10,3 4 13,-1-2-13,-7 3 8,-4-1-8,-4-4-1,-7 2 1,-5 0-10,-5 0 10,-5-2-24,0 1 24,0 2-27,-5-1 27,3-1-44,7 1 30</inkml:trace>
</inkml:ink>
</file>

<file path=word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46.3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 78 41,'-7'-10'0,"-1"5"17,6-3-17,-1 2 11,6-1-11,-1 1 10,8 1-10,5 1 10,3-2-10,2 0 15,0 1-15,2 1 6,-1-2-6,-4 5 2,-2 4-2,-2 1-2,-8 0 2,-3 3-3,-7 1 3,0 1-14,-5 1 14,-2-1-8,-3-1 8,4 1-1,1-3 1,5 1-4,5-1 4,3 0 1,4-1-1,1 3-2,2-1 2,3 1 0,-3-3 0,-3 5-1,1-1 1,-1-1-2,-7 3 2,3-2-4,-6-3 4,-2 5-11,-2-5 11,-1 3-5,-4 1 5,-1-5-5,0 1 5,-2-2 0,0 1 0,0 1 2,3 2-2,2-5 0,0-1 0,5 2-9,0-2 9,5-2-23,0 0 2</inkml:trace>
</inkml:ink>
</file>

<file path=word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45.6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 55,'-2'-2'0,"2"1"14,0 1-14,5 1 18,2 0-18,8-1 12,3-1-12,7 1 12,0 0-12,2 1 4,-2-1-4,0 0-2,-5-1 2,-5 1-3,-2 0 3,-6 1-23,-4-2 23,-3 3-38,0-2-11</inkml:trace>
</inkml:ink>
</file>

<file path=word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45.2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2 41,'3'-13'0,"-1"4"18,1 1-18,-1 2 19,1 3-19,2-1 19,-3 2-19,3-2 14,-2 4-14,-3-3 7,10 3-7,-3 0 2,1 3-2,-6 3 2,1 1-2,-1 3-1,-12 1 1,3 2 1,2-2-1,0 1-1,5-1 1,-3-2-3,6-1 3,4-1-9,3 1 9,-2-3-5,4 1 5,4-4 0,1-2 0,1 0 1,4-8-1,-4 3-1,2-3 1,-8-1 1,1 1-1,-8 1 1,-2-2-1,2-1 3,-3-1-3,1 2 6,-3 1-6,0-3 8,0 7-8,0-2 7,0 6-7,2-1 3,-2-3-3,0 4 0,0 0 0,0 4-1,3 1 1,-1 6 2,-2 3-2,-5 2-2,5 3 2,-2 0 0,-1 3 0,1 1-16,4-4 16,-2-1-12,3-3 12,-3-1-6,2-5 6,-2 0-4,3-1 4,2 1 0,-5-1 0,2-5-11,1 3 11,-3-6-7,0 4 7,0-4 1,0 2-1,0-1 3,0-1-3,0 0-1,0 0 1,-3 4-5,3-4 5,0 0-17,0 0 17,0-2-29,0 2 1</inkml:trace>
</inkml:ink>
</file>

<file path=word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44.4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0 8 33,'-2'4'0,"-1"-1"14,1-1-14,-1 0 9,3-2-9,-2-2 6,-4 2-6,4 2 9,-1-4-9,3 2 7,0 2-7,-2-4 5,4-1-5,6-3 8,0 2-8,2 4 0,2-4 0,1 6 1,-1-4-1,3 1 0,-5 1 0,0 3 1,-5 3-1,-2 3-1,-1-3 1,-4 3-6,-6 3 6,-4-1-6,-3 4 6,-3 4-4,3-2 4,3 0 0,-3-2 0,7-4-2,0-3 2,6-3 1,-3-1-1,5-2 5,-5 2-5,5-4 3,0 0-3,2 3 3,1-1-3,4 2 8,3-6-8,1 2 3,4-2-3,2 4 3,-2-2-3,5 0 0,-7 4 0,2 0-1,-5-1 1,0-1-5,-2 2 5,-3 0-15,-3-2 15,1 0-35,-3-2-9</inkml:trace>
</inkml:ink>
</file>

<file path=word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33.8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 54,'10'5'0,"2"-1"23,16-4-23,2-2 12,5 0-12,-3-1 10,-2 1-10,0-1 8,1 3-8,-6 1 5,0-2-5,-3 1 0,-4 3 0,-6-1-1,-4 1 1,-1 3 0,-4-5 0,-1 5-19,-2-1 19,-5-3-36,5-2-20</inkml:trace>
</inkml:ink>
</file>

<file path=word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33.4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15 38,'-18'4'0,"11"-2"6,2 0-6,5-2 17,7 2-17,8 0 18,8-6-18,4 2 9,5-2-9,-2-2 5,2 2-5,-5 4 5,6-4-5,-4 4 0,-4-2 0,-5 2-2,-8 0 2,-2 2-14,-7 0 14,-3 2-29,-10-2 29,-3 4-50,13-6 47</inkml:trace>
</inkml:ink>
</file>

<file path=word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32.0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1 13 31,'-26'9'0,"14"-1"21,7-5-21,7 3 26,3 0-26,5-1 16,8-1-16,10-6 13,4 6-13,1-6 1,5 2-1,-1-4 6,3 2-6,13-3 7,10 1-7,7 2 3,3-2-3,-5-1 0,-1 3 0,6-4 0,-3 2 0,-7-3 1,0 5-1,-3-2 1,-12 0-1,-8 6 0,-10-2 0,-7 0 1,-8 4-1,-5-6 0,-3 4 0,-4-2-1,-1 4 1,-4 0-5,-3-4 5,0-4-22,-3 2 22,-2 4-33,0 0 33,-2-2-55,12 0 44</inkml:trace>
</inkml:ink>
</file>

<file path=word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31.4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45,'7'2'0,"1"-2"13,-6 0-13,3 3 14,-5-3-14,0 2 14,0 2-14,3 5 13,-1 5-13,1 6 1,-3 1-1,2 7 1,-2-2-1,0 1-3,0-7 3,3-6-15,-6 1 15,3-2-6,0-2 6,0 0-11,3-3 11,2-4-40,-5-4 14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31.3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91 41,'3'-31'0,"-6"11"16,6 5-16,-6 7 24,3 3-24,-2-1 18,2 4-18,-3-2 17,6 4-17,2 4 9,0 4-9,5 7 8,0 5-8,5 9 10,2 3-10,3 1 4,0 13-4,-2 2 4,-6 1-4,1-5 6,-1-3-6,-2 0-2,-2-1 2,-6-2 1,-4-3-1,-6 1-2,-4-6 2,-3-3 0,-5 1 0,2-6 1,8-1-1,3-8-4,2-3 4,0-5-23,2-3 23,3-2-16,0-4 16,3-7-31,2 2 31,5-5-50,-10 14 19</inkml:trace>
</inkml:ink>
</file>

<file path=word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30.3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32 46,'0'10'0,"-2"-5"10,2-1-10,5 0 19,2-6-19,6 4 13,-1-6-13,8 0 11,6 1-11,6-5 4,6 2-4,5 1 1,-1-3-1,-7 1-1,-7 3 1,-8 2-3,-7-2 3,-6 6-6,-7-2 6,-7 6-26,-3 1 26,-6 3-32,16-10-4</inkml:trace>
</inkml:ink>
</file>

<file path=word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29.9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07 52,'2'-22'0,"1"5"16,-1 4-16,-2 4 14,0 3-14,3 4 12,-3 2-12,0-7 6,0 7-6,5 3 7,0 10-7,-3 4 4,4 2-4,-1 7 1,0 4-1,2 2-2,-2 0 2,0-2-3,5-4 3,-2-4-9,0-5 9,-1-8-4,-2-1 4,0 1-1,0-5 1,-2-4 1,-1 4-1,1-6 4,-1-8-4,3-1 2,0-9-2,0-7 6,3-2-6,0-3 5,-1 0-5,1 2 2,-1 2-2,1 2 1,-1 1-1,-2 5 1,1 5-1,-1 4 0,-3 3 0,1 4-6,-3-1 6,0 5-34,-8 4 34,3 7-36,5-11-3</inkml:trace>
</inkml:ink>
</file>

<file path=word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29.2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 0 45,'-17'7'0,"9"-3"15,1 2-15,4-3 10,3 1-10,10-1 17,8-1-17,7 0 11,-1-2-11,6 0 12,0-4-12,-2-1 3,2 1-3,0-1-2,2 1 2,-4 2 1,-8 1-1,-3 1 1,-5 1-1,-4-1-29,-3 2 29,-8-4-51,3 2 18</inkml:trace>
</inkml:ink>
</file>

<file path=word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28.8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7 56,'10'3'0,"-2"-1"14,-6-2-14,3 0 7,-2 3-7,2-1 12,5 0-12,5-2 15,3 0-15,4-4 7,1 3-7,4-5 2,3 5-2,1-1-3,1-1 3,-2 3-1,-7-2 1,-6 2 1,-6 2-1,-4-2-2,-4 0 2,-3 1-23,-8 1 23,-2 0-30,-5-1 30,0 3-44,15-4 33</inkml:trace>
</inkml:ink>
</file>

<file path=word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28.0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35 59,'0'-13'0,"0"2"22,0 5-22,0 3 9,0 1-9,0 4 8,3 3-8,-3 8 17,0 4-17,0 8 3,2 1-3,3 6 3,3 1-3,-3-3-1,2-2 1,-2-5-2,3-3 2,-3-3 2,-3-4-2,-2-4-7,3-1 7,-1-2-1,-4-1 1,4-1-14,-4 0 14,2-4-22,0 0 22,0-2-33,0-6 33,-5 1-41,5 7 39</inkml:trace>
</inkml:ink>
</file>

<file path=word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9.1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7 198 59,'15'-9'0,"-7"3"21,-6 2-21,1 2 20,-6 2-20,-4 6 7,-6 2-7,1-1 5,-3 5-5,2-1-3,-2 1 3,3-1 0,-1 2 0,8-1-6,2-3 6,-2-1-15,10 2 15,3-7-5,7 5 5,0-6 0,5 0 0,-5-6 3,5 4-3,-2-2 0,-6-2 0,-2-1 0,-5-1 0,-2-2 3,-8 3-3,-3-5 1,-7-1-1,-5-1-1,0 1 1,0-3 0,-2 3 0,-1-2 1,0 1-1,6 1 13,4-3-13,3 1 3,0-2-3,5-1 1,0-1-1,8-2 3,2 0-3,2 0 0,6 8 0,-1 1 3,6 1-3,-1 3 15,6 2-15,0 8 5,-6-4-5,-2 4 7,-5 7-7,-5 6 4,-7 6-4,-8 2-12,-5 4 12,-3-5-18,18-24-96</inkml:trace>
</inkml:ink>
</file>

<file path=word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8.1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4 63,'17'-7'0,"-4"2"15,2 4-15,-3-3 12,3 3-12,0 1 9,0 0-9,0-2 0,3 1 0,-3-3 0,-2 4 0,-3 0-11,-5 0 11,-3-1-18,-2 1 18,0 0-41,0 0 12</inkml:trace>
</inkml:ink>
</file>

<file path=word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7.4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164 55,'0'-21'0,"0"10"20,-3 1-20,3 3 19,0 3-19,0 0 14,0 4-14,0 6 4,0 7-4,0 6-1,5 5 1,0-1 1,0 3-1,3 1-7,-1 1 7,1-4-26,2 1 26,0-8-11,0-2 11,-3-6 0,-2-1 0,0-3 1,1-3-1,-1 0 6,-3-6-6,-2-1 10,3-5-10,2 1 8,-3-6-8,1 0 17,-1-4-17,3-4 11,-2-1-11,-1-6 6,1-8-6,-1 1-1,3-1 1,0 6 1,0 6-1,-5 7-1,3 6 1,-3 3-4,0 5 4,2 1-38,-2 8 38,-2 5-47,2-9 10</inkml:trace>
</inkml:ink>
</file>

<file path=word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48.4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9 27 44,'-10'-2'0,"7"-1"22,6-1-22,2-2 22,3 3-22,7-1 22,-3 2-22,3-2 11,0 6-11,0-2 5,-2 2-5,-6 0-2,-2 5 2,-2 3 0,-6 1 0,-4 2-17,-6 6 17,-2-2-18,0 4 18,0-3-5,0 1 5,5-6-5,-3 2 5,3-5-4,0-1 4,0-1-2,3-4 2,2-1 4,2-1-4,1 0 7,2-2-7,0 0 9,0 0-9,0 0 7,5 0-7,5 0 7,2 0-7,6 0-1,5 0 1,2-2 1,2 2-1,1 2 0,-6 4 0,1-1-1,-3-3 1,0 0 1,-7 0-1,-3 0-5,-3-2 5,-2 2-13,-2-2 13,-3 0-19,-3 0 19,-2 0-23,5 0-24</inkml:trace>
</inkml:ink>
</file>

<file path=word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32.9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9 27 47,'0'-8'0,"2"3"19,8 1-19,8-2 18,-1 3-18,11 3 13,-3 2-13,2-1 7,-7 7-7,0-1 2,-5 3-2,-10 1-7,-2 4 7,-8 0-16,-8-2 16,-7 0-11,-2 4 11,-3-2-5,0-4 5,2-1-11,3-1 11,0 0-4,0-1 4,3-2-2,4-3 2,3-1 6,3 0-6,4 0 16,-2-2-16,5 0 5,0 0-5,3 0 8,7 0-8,7-2 5,6 2-5,4 0 3,6 0-3,4 0 11,1 0-11,-3 2 1,0 2-1,-5-1-1,-8 1 1,-4-2 1,-5 0-1,-6 2-6,-2-4 6,0 0-18,-5 0 18,0 0-36,0 0-9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30.7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5 22 69,'0'-11'0,"0"3"15,-5 5-15,-3 6 9,-2 5-9,-2 3 7,-3 6-7,-5 2-1,2 5 1,3-3 0,-5 1 0,0-1-11,0-1 11,3-3-22,2 0 22,0-4-9,0-1 9,5-3-14,10-9-29</inkml:trace>
</inkml:ink>
</file>

<file path=word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26.6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3 24 67,'-15'-13'0,"5"8"14,5-1-14,0 4 11,5 2-11,0 0 18,8 8-18,-1-3 12,5 1-12,3 0 7,3-1-7,-1 5 2,6 3-2,2 0-1,-1 2 1,-1 4-1,-1 1 1,-2 3-2,-5-1 2,-7 1-11,-6-1 11,-7 1-18,-5-1 18,-5-1-11,-2 0 11,-3-3-7,2-1 7,3 2-2,1-2 2,1-6-6,1-3 6,2-1-9,2-5 9,6-2-11,-3 0 11,5-4-19,0 4-14</inkml:trace>
</inkml:ink>
</file>

<file path=word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26.1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6 0 34,'-48'14'0,"11"-4"16,7 2-16,10-5 19,5-1-19,5-2 11,5 2-11,8 0 17,12-2-17,5 2 19,7-4-19,3 0 9,0-4-9,7 4 5,8-2-5,10 0 2,2-2-2,1 0 3,-1 0-3,-9 2-2,-9 4 2,-4 0-1,-7-1 1,-3 1 2,-8-2-2,-4 0-13,-8 0 13,0-4-14,-5 2 14,0 0-22,-5 0 22,2 0-17,-2 0 17,0-4-43,5 4 18</inkml:trace>
</inkml:ink>
</file>

<file path=word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25.7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47 44,'-10'2'0,"2"0"10,3 0-10,3 1 2,4-3-2,6 2 22,-1-2-22,13 2 13,5-2-13,13-4 16,17 2-16,2-3 6,6-1-6,-6 2 6,-7-5-6,-2 0 1,-8-1-1,-3 5 2,-4 1-2,-8 4-2,-8 0 2,-4-4 2,-6 6-2,-7 0-9,-7 3 9,-3 1-30,-3 0 30,-2-1-27,0-1 27,3 4-45,12-8 34</inkml:trace>
</inkml:ink>
</file>

<file path=word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8.4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 0 52,'0'9'0,"3"-3"22,4-1-22,-2-1 14,5 3-14,2-5 3,1-4-3,-1 4 2,1-4-2,-1 1-1,1-3 1,2-2-9,-8 3 9,1 1-32,-8 2-19</inkml:trace>
</inkml:ink>
</file>

<file path=word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7.8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6 69,'0'-3'0,"2"-1"17,-2 4-17,0 2 18,2 3-18,-4 6 8,2 6-8,0 4 0,-2 1 0,2 1-1,0-3 1,2-1-6,-2-4 6,2-2-21,-2-3 21,0-5-6,2 1 6,0-2-21,0-3 21,-2-1-40,0 0 23</inkml:trace>
</inkml:ink>
</file>

<file path=word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6.8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0 33 53,'-10'-10'0,"2"5"10,6-1-10,2 1 15,7 1-15,6 0 13,-1 4-13,3 0 13,0 0-13,3 0 5,-6 6-5,3-1 5,-5 3-5,0 1-2,-7 0 2,-3 4-5,-10 2 5,-5-3-20,-8 6 20,-4-5-9,4 8 9,3-5-1,3-3 1,2-3 1,5-5-1,5 1 1,0-2-1,5-4 6,0 3-6,5 1 2,2-2-2,6-4 3,2 2-3,5-2-1,2 0 1,1 2 1,-1 0-1,-2 2 0,-2-2 0,-1-3 0,-2 1 0,-2 4-9,-3-4 9,-5 2-19,0 0 19,-5-4-41,0 4 20</inkml:trace>
</inkml:ink>
</file>

<file path=word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6.2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5 56,'0'-1'0,"0"-1"19,3 0-19,2 4 15,2-2-15,1 0 20,4 2-20,9-1 8,-1-1-8,2 0 4,1 0-4,2 0-1,-5-1 1,-2 1-2,-3-2 2,-3 2 1,-7-3-1,3 3-1,-6 0 1,1-4-1,-3 4 1,0 0-27,-5 0 27,0-1-32,0-3 32,2 3-36,3 1 13</inkml:trace>
</inkml:ink>
</file>

<file path=word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5.8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83 49,'-3'-24'0,"3"3"17,-2 10-17,-1-1 20,1 9-20,2-1 18,0 0-18,2 0 14,3 6-14,5 6 17,3 7-17,-1 2 8,3 7-8,-3 4 2,1 8-2,-3 5 1,-3 2-1,-4-5-2,-1-6 2,-2-8-20,-2-1 20,-1 1-6,-4-3 6,4-6-3,-2-4 3,3 0-19,-3-1 19,2-3-10,1-1 10,-1-4-17,1 0 17,-1 0-27,3-2 27,0 0-31,-2-8 31,2-1-9,0 9 7</inkml:trace>
</inkml:ink>
</file>

<file path=word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5.3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4 42,'7'-21'0,"-2"8"14,-2 6-14,-3 1 20,0 2-20,0 4 17,0 0-17,0 2 0,-3 8 0,-2 5 5,5 5-5,-2 5 2,2-3-2,0 4 4,2-7-4,3-4 0,0 0 0,3-5-4,-1-3 4,8-3-1,-2-2 1,4-6-1,0 2 1,3-4-5,-5 1 5,3-3-4,-3 1 4,-5-1 1,-3-3-1,-2-2 1,0 0-1,-2-2-1,-1 0 1,-2 4 3,0 1-3,0 5 3,0 1-3,0 0 12,-2 0-12,2 4 17,0 4-17,-3 2 1,1 9-1,-1 3 0,1 3 0,-3 2 1,2-1-1,3-1 0,3 5 0,-3 4-1,2-4 1,1-1-12,2-3 12,0-5-4,0-6 4,-5-3-12,0-3 12,2 1-7,-2-6 7,0 0-6,0 0 6,-5-6-1,3 3 1,-3-1-14,2-2 14,3-1-34,0 7-2</inkml:trace>
</inkml:ink>
</file>

<file path=word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4.5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 49 50,'-8'-13'0,"3"5"8,0 4-8,8-1 14,2-3-14,10 4 17,2 1-17,0-3 15,1 8-15,-1 2 6,-2 3-6,-2 3-2,-6 6 2,-2 3-3,-7 0 3,-3 0-14,-5-4 14,-5-2-8,-3 4 8,1-4 0,-6-3 0,6-3-2,0 1 2,-1-3 0,8-1 0,5 0 2,3 0-2,2-1 0,7 1 0,6-4 0,4 2 0,3-4 0,2 0 0,-2 2 0,-2-2 0,-1 2-3,-4-2 3,-3 2-35,-10 0-10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30.4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 36 62,'-5'-15'0,"3"8"22,-4 1-22,6 6 11,0-4-11,0 0 4,0 4-4,6 2 11,4 2-11,0 7 6,7-1-6,3 3 2,0 4-2,0-4 1,0 2-1,-2 2-1,0-2 1,-3-2-1,-5-1 1,0-9-26,-3 5 26,-2-2-30,-2-5 30,-3-1-33,0 0 5</inkml:trace>
</inkml:ink>
</file>

<file path=word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3.9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8 39 37,'15'-17'0,"-6"6"19,-1 1-19,-3 5 24,-3 3-24,-2 2 18,0 0-18,0 0 11,-2 4-11,-3 3 13,0 6-13,-2 6 5,-6 2-5,-4 1 7,-5 8-7,-3 6 2,5 3-2,3-2 1,4-3-1,6-6 1,2-5-1,5-5 0,5 1 0,0-4-2,5 0 2,2-2-4,3-2 4,0-3-4,0-1 4,-1-1-7,-4-6 7,-2 2-23,-3-2 23,0 2-42,-5-2-14</inkml:trace>
</inkml:ink>
</file>

<file path=word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2:53.4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1 23 39,'-10'-8'0,"0"4"9,5 3-9,2-3 13,1 2-13,-1 0 9,1 2-9,-1 0 7,3 0-7,0 2 7,0-2-7,0 0 2,5-2-2,3 2 4,-1 0-4,6-4 5,-1 6-5,3 0 2,-2 2-2,-3-2 2,0 3-2,-5 1 5,-5 3-5,-5-3 1,-5 5-1,-5 2-2,0 1 2,-3-3-4,3 0 4,5-3 1,0 1-1,3-3-2,4 1 2,6 3-2,4-5 2,3 3-4,0-2 4,5-1-1,-5 3 1,0-3 0,-2 3 0,-3-2 0,-3 1 0,1 1 0,-6-1 0,-2 3 0,-5-5 0,3 1 1,-6 5-1,-2-3-2,0-5 2,0 3-3,0-2 3,0-2-10,2 1 10,1-3-8,4 2 8,-2 0-20,10-2-29</inkml:trace>
</inkml:ink>
</file>

<file path=word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4:02.4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79 218 45,'-10'-21'0,"0"1"10,-3-3-10,-5 6 14,3-2-14,-5 4 13,-2-1-13,-8 4 11,-8 3-11,-7-2 3,-11 1-3,1-1 0,3 0 0,-1 1 2,5 3-2,0 3-1,-4 4 1,-1 2 0,-2 3 0,5 3 0,-6 1 0,4 6-1,7 0 1,4 6 3,6 2-3,0 9 0,8 7 0,-1 2 0,0-3 0,6 5 0,-1 4 0,6-2 1,1 1-1,9-9-2,2 3 2,5-1 0,5 1 0,8 3 1,4-4-1,3-3-1,5-4 1,0-2-1,3 6 1,2 1-1,13 1 1,2-2 0,3-6 0,4-2 1,9-4-1,1-3 7,-6-4-7,1-4 0,6-5 0,10-3 2,2-5-2,-5-5 9,-4-1-9,-9-7 8,-1-2-8,-1-6 3,-3-5-3,-6-10 2,-14-7-2,-4 3 5,-8-5-5,-5-7 16,-7-9-16,-1 1 11,-7-2-11,-2-9 2,-3 1-2,-5-5 0,-6 2 0,-11 11-2,-8 5 2,-8 10-23,-2 12 23,-13 8-41,58 27-55</inkml:trace>
</inkml:ink>
</file>

<file path=word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4:01.6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5 62,'7'-8'0,"6"1"18,7 4-18,2 1 10,1-2-10,1-3 0,1 5 0,-5-1-30,-20 3-30</inkml:trace>
</inkml:ink>
</file>

<file path=word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4:01.3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5 82 59,'20'-27'0,"-5"9"17,-5 5-17,-5 3 11,0 3-11,-2 3 18,-3 2-18,0 0 11,2 12-11,-2 8-1,-2 5 1,-8 5-7,2 0 7,-4-2-17,-8-1 17,0-3-15,5-1 15,5-1-9,0-6 9,2-3-4,3-6 4,3 3-7,-1-6 7,3-2-3,0-2 3,3-6 2,2-5-2,0 0 2,2-4-2,8-3 15,-2-3-15,-3-1 7,5-2-7,-3-1 5,-2 3-5,-2 3 1,-1 8-1,-2-2 4,-2 10-4,2 1 8,-3 0-8,-2 2 10,5 4-10,-2 7 2,4 5-2,3 6 0,0 3 0,0-1 0,3 1 0,-1-3-3,-2-3 3,-2 0-18,4 0 18,-4 4-10,-1-1 10,-2-5-23,-2 2 23,-1-4-27,-2-13-1</inkml:trace>
</inkml:ink>
</file>

<file path=word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4:00.7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4 41,'2'-13'0,"1"2"15,-3 3-15,2 4 20,-2 1-20,3-1 18,-3 4-18,0 0 19,0 0-19,-5 7-1,2 6 1,1 4-1,2 6 1,2 3 1,3-4-1,3-1-6,2-4 6,3-6-9,2-3 9,-3-7-11,6-4 11,-1-3-5,1-7 5,-1-4 2,-4 2-2,0-2-1,-6 2 1,-2 6 4,0-2-4,-2 0 4,-3 3-4,2 2 13,-2 3-13,0-1 22,-2 8-22,-1 9 2,1 9-2,-1 4-3,1 2 3,2 2-2,-5 2 2,0-2-17,2 0 17,3-2-22,-5 0 22,5-5-21,0-5 21,-2-4-22,2-3 22,-3 2-29,3-13 18</inkml:trace>
</inkml:ink>
</file>

<file path=word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59.3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21 45,'-5'-10'0,"0"6"25,0 1-25,0-1 18,0 4-18,5 0 12,0-2-12,0 2 9,3 2-9,4 2 9,3-6-9,5 4 1,5-2-1,0 0 0,3-2 0,-5 2-3,-3 2 3,0-4-11,-5 4 11,-3 0-18,-7-2 18,3 3-18,-3 1 18,-5-6-31,5 2-7</inkml:trace>
</inkml:ink>
</file>

<file path=word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58.5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2 62,'20'0'0,"5"-4"21,0 3-21,5-3 10,0-5-10,0 3 2,5 3-2,-8 3 5,-2-2-5,-10 0-6,-2 4 6,-8-4-19,-3 6 19,-4-3-40,2-1 5</inkml:trace>
</inkml:ink>
</file>

<file path=word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58.0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 78 72,'-10'-28'0,"8"5"16,-3 12-16,5 4 12,-3 1-12,1 3 4,2 3-108</inkml:trace>
</inkml:ink>
</file>

<file path=word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57.8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0 33 60,'-5'-11'0,"5"-1"17,-2 9-17,-1 1 22,3 0-22,3-2 22,-3 4-22,-5 2 3,-3 0-3,3 5 2,-2 12-2,2 4 1,0 3-1,0 0 1,5 4-1,-6-5 0,9-1 0,0-9-4,-1 0 4,1-3-17,2-1 17,-5-5-13,5 1 13,-3-1-7,1-2 7,-3 1-9,0-3 9,0 0-16,-3 2 16,-2-4-15,3 0 15,-3 2-20,5-2-7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9.9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 0 66,'-10'4'0,"3"0"17,4-4-17,1 2 7,2-2-7,0 0 9,5 2-9,2 2 11,8-4-11,3 1 4,-1-1-4,3 0 0,3 0 0,2-1-2,0 1 2,-2-2-1,-8 0 1,0 4-23,-7-4 23,-1 4-45,-7-2 2</inkml:trace>
</inkml:ink>
</file>

<file path=word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24.8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51 44,'3'-13'0,"2"2"24,-1 3-24,4 3 12,2-3-12,0 4 16,5 2-16,-1 2 13,4 0-13,-4 2 1,-1 0-1,-3 6 0,-3 1 0,-4 6-11,-3-2 11,-5 8-16,-5-1 16,-3 1-15,-1-4 15,-1 0-12,-3-2 12,1-2-6,0-2 6,2-2 0,3 1 0,2-5 5,-3 3-5,8-4 16,1-2-16,-1-4 15,2 4-15,3-2 5,5 0-5,0-2 6,7 0-6,6-2 1,1 4-1,9-2 1,-1 4-1,5-2 7,-5 4-7,-2-6 1,-5 6-1,-1-2 1,-6-1-1,-3 1-19,-5 0 19,-5-2-42,0 0-5</inkml:trace>
</inkml:ink>
</file>

<file path=word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24.3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4 33 39,'-15'-4'0,"2"4"10,3 2-10,3 0 12,2-2-12,0-2 13,0 4-13,0-2 10,5 0-10,0 0 4,0 0-4,0 0 0,5-2 0,2-5 8,3 1-8,5 0 8,6-1-8,-1 5 8,2-2-8,-2 6 0,-2 2 0,-6 0 1,-7 3-1,-5 6-4,-5-3 4,-7 5-14,-3-4 14,2 2-4,3 0 4,3 1 0,4-5 0,3 2 0,5-3 0,5-3-4,3 3 4,2-1-1,-3 1 1,1-2-3,-6-1 3,-2 1 2,1 0-2,-4 1-2,-7 1 2,0 1 0,-5-1 0,-5 3 1,-3 0-1,3-1 2,-2-3-2,4-1 2,1-1-2,-1-3 0,6 2 0,-4-2-1,6-2 1,0 4-15,5-4 15,0-4-39,3-2 39,9 1-31,-12 5 29</inkml:trace>
</inkml:ink>
</file>

<file path=word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11.0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 0 62,'-7'5'0,"4"3"21,8-4-21,5-4 24,8 0-24,4-2 18,1 0-18,4 4 7,-5-6-7,3 4 5,0-2-5,-2 2 0,-1 0 0,-2-2 1,-7 2-1,2 4 0,-5-4 0,-5 0-1,-5 0 1,2 0-8,1 2 8,-3-2-26,0 0-77</inkml:trace>
</inkml:ink>
</file>

<file path=word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10.6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47 47,'-10'-3'0,"2"3"12,6-2-12,4 2 16,6-2-16,4-3 19,3 1-19,0 2 15,5-3-15,0 1 7,0-2-7,0 4 1,0-3-1,-8 3 0,-4 0 0,-3 2-10,0 0 10,-3-3-27,-4 3 27,-3 1-33,2-1 33,-2 0-28,5 0 9</inkml:trace>
</inkml:ink>
</file>

<file path=word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9.4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8 91 46,'-20'0'0,"7"-1"12,5-1-12,3 2 11,3 3-11,4-1 17,6 0-17,2 4 13,8-2-13,2 1 11,0-1-11,2 0 5,1 0-5,7-1 6,5-1-6,8 0 8,7-6-8,-2 1 3,7-3-3,-2 0 4,-3-1-4,3-1 4,2-1-4,5-1-1,-2 3 1,2-1 4,3 1-4,-6 3 0,-4 0 0,-3-1 0,3 1 0,2-4 3,5 5-3,-4-1 3,-1-2-3,-7 2-2,-6 1 2,-9 1 3,-5 0-3,-8 2-1,-3 2 1,-7-4 0,0 2 0,-5 2-1,-2-4 1,-3 2 1,-3 0-1,-2 0-17,0 0 17,-2-4-27,7 4-78</inkml:trace>
</inkml:ink>
</file>

<file path=word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8.6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9 144 60,'10'-4'0,"-2"2"23,-3-1-23,-3 1 24,-2 2-24,0 0 13,-5 2-13,0 3 1,-5 4-1,-2 3-2,-1 6 2,1-1 2,2 0-2,5 2-1,0-6 1,3 0-4,4-4 4,3-5-7,3 2 7,2-5-5,2 1 5,-2 0-7,2-2 7,-2 2-1,-2-6 1,1 2 0,-1-1 0,-6-1 1,1 0-1,-1-3 0,-4-1 0,-3 1-1,0-1 1,-3-1 2,4-2-2,-6 0 0,2-3 0,-4 3-2,-1-4 2,1-2 1,0 3-1,2 0 7,-3 0-7,6 2 1,0 1-1,-1 0 0,8 2 0,0-1 3,5 3-3,0-1 4,5-1-4,0 0 3,0 1-3,2 1 7,1 3-7,-6 2 7,3 2-7,0 2 7,0 5-7,-3 3 2,0-1-2,-2 6 0,-5 0 0,3 0 0,-6 2 0,1-4-24,-3 4 24,-2-4-37,7-13-40</inkml:trace>
</inkml:ink>
</file>

<file path=word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7.8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1 56,'15'2'0,"-5"-1"21,2-1-21,3 2 19,2-2-19,1 2 14,2 0-14,0-1 5,2 1-5,-2 0-2,-3-2 2,-4 0 1,-3 0-1,-5 0-2,0 0 2,-3 0-7,-2 0 7,5-2-22,-5 2 22,3 0-41,-3 0-1</inkml:trace>
</inkml:ink>
</file>

<file path=word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7.4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3 29 22,'-11'-9'0,"4"3"-1,-1 1 1,1-1 10,2 4-10,2 4 18,1-4-18,2 0 12,0 2-12,0 0 10,2 2-10,-2-2 16,8 2-16,-3 6 13,2 1-13,3 4 8,1 6-8,4 5 4,-3 3-4,3 1 2,-2 0-2,-1-1-6,-4-7 6,-3 1-15,-3-2 15,-7 1-10,-2 1 10,-6 5-6,3-1 6,-2-4 0,2-6 0,0-2-6,5-6 6,0-1-13,2 0 13,1-3 0,2-3 0,-3 2-1,3-2 1,-2 0-12,2 0 12,-3-2-32,3 2 19</inkml:trace>
</inkml:ink>
</file>

<file path=word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6.3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4 48,'5'-19'0,"3"8"23,-8 3-23,2-1 15,-2 7-15,0-2 18,0 4-18,0 0 10,0 0-10,0 9 6,0 3-6,0 3 1,-2-2-1,2 6-2,2 0 2,-2-1 1,3-4-1,-1 1-25,1-4 25,2-2-9,2-3 9,1-4 1,-1-6-1,1 0-1,2-1 1,2-3-1,-2-3 1,3 0 1,-6-1-1,-2-1 5,0 4-5,-2 3 5,-1-3-5,-2 1 11,0 2-11,-2 1 8,-1-1-8,3 6 9,-2-2-9,2-3 14,0 5-14,0 3 5,0 5-5,0-1 0,-3 7 0,1 4-4,-1 7 4,1-6-2,-1 3 2,3 1-19,3-4 19,-1 0-12,1-3 12,-1-1-3,3-3 3,0-5-11,1-1 11,-4-4-8,-2 0 8,0-2-4,0 0 4,0 5 1,-2-5-1,2 0-6,0 0 6,-3-3-20,0-1 20,1 0-31,2 4 7</inkml:trace>
</inkml:ink>
</file>

<file path=word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5.6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 51 59,'12'-19'0,"-4"6"12,2 5-12,-3 1 16,6 3-16,-1 4 18,5 2-18,-2 2 7,-2 1-7,-3 5 0,0-1 0,-10-2 1,-3 5-1,-4 1-14,-8 4 14,-3-1-10,-2 3 10,1 2-4,1-8 4,3-2-1,3-2 1,4 3 0,3-7 0,1 1 0,8-2 0,4-1-1,4 1 1,8-2 1,3-2-1,1 2 1,-1-4-1,-1 0-1,-5 2 1,-4-2-15,-1-1 15,-7 3-32,-5 0-5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3.1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 52 44,'-12'-9'0,"2"1"22,5 3-22,2 3 16,-2 0-16,3-2 12,2 4-12,2-2 3,3-2-3,8-1 12,2-1-12,5 1 6,2 5-6,1 1 3,-1 5-3,-4 2-2,-6 1 2,-4 2 0,-6 0 0,-7 1-12,-2 3 12,-3 2-6,-5-2 6,2-2 1,6-4-1,2 0-3,5-5 3,5 0 0,7-4 0,3 0 0,0 0 0,0 2 0,0 0 0,-2 1 0,-6 3 0,-2 2 0,-2 3 0,-8 0 0,-3 2 0,-2 0 1,-2-1-1,-1-1-1,-2-4 1,0 3-7,0-5 7,3 1-17,2-4 17,0 0-26,5-4 26,2-2-35,3 4 24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9.4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82 41,'-8'-13'0,"1"5"18,-1 1-18,6 1 15,-3 2-15,5 2 10,0-1-10,0 3 4,5-2-4,5-2 8,5 0-8,7 2 7,4-3-7,1-1 2,3 0-2,0 3-1,-7-1 1,-5 2-5,-6 2 5,-7 0-17,-5 0 17,-10 4-43,10-4 4</inkml:trace>
</inkml:ink>
</file>

<file path=word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5.1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5 31 55,'17'-13'0,"-7"6"20,-2 1-20,-6 0 24,-2 6-24,-2 2 15,-3 2-15,-3 3 9,-4 3-9,2 9-1,-3 3 1,-4 6 2,5 10-2,-3-2 0,5 1 0,0-1-1,5-4 1,0-5-1,7-3 1,3-7-16,0-4 16,0-3-11,3-3 11,-1-3-9,-2 0 9,3-3-25,-6 1 25,3 0-35,-5-2 9</inkml:trace>
</inkml:ink>
</file>

<file path=word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4.6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3 45,'-8'2'0,"8"-4"13,0 2-13,10 2 21,0-4-21,5 2 18,3-2-18,-3 2 10,0 2-10,-5 4 5,2-4-5,-7 4 6,3-1-6,-8 6-2,-5-1 2,-3 3-8,-7 0 8,3 4-3,-1-6 3,6 1 0,2-7 0,7-1-6,6 4 6,4-3-3,-2 1 3,3 0 0,-1 1 0,1 1 0,-3-1 0,-3-1-2,-2 1 2,-2 3 5,-6-1-5,-7 1 1,3 1-1,-3-2 0,-3 3 0,-2-3 4,0 2-4,0-3 0,3-1 0,-3 1-8,5-6 8,0 3-28,2-3 28,3 0-57,5-2 46</inkml:trace>
</inkml:ink>
</file>

<file path=word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2.0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-2 50,'-10'8'0,"5"-1"21,5-1-21,3-2 17,4-3-17,3 1 10,3-2-10,4-2 9,-2 1-9,8-3 0,-3 2 0,5-2-1,-5 0 1,-2 2 1,-1 1-1,-6-1-4,-1 0 4,-5 2-21,-5 2 21,2-4-49,-2 2 16</inkml:trace>
</inkml:ink>
</file>

<file path=word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1.6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5 56,'5'-11'0,"0"6"16,-5 2-16,0 1 13,0 2-13,2-2 8,3 0-8,5 1 17,2 1-17,5 0 3,1-6-3,1 3 2,4 1-2,1 0-1,-4 0 1,-3 2-1,-7-1 1,-3 2-9,-2-1 9,-2-1-13,-1-1 13,-2 2-33,-5 0 33,3-2-39,2 2 20</inkml:trace>
</inkml:ink>
</file>

<file path=word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1.2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1 57,'7'-6'0,"0"6"28,-4-4-28,-1 4 20,1-2-20,-3 2 15,0 4-15,0 4 5,0 8-5,-3 5 1,1-2-1,4-2-2,-2-1 2,3-3-9,-3-1 9,0 1-11,0-6 11,2 3-10,-4-3 10,4-5-15,-2 2 15,0-4-29,0 0 29,0 0-31,0 0 12</inkml:trace>
</inkml:ink>
</file>

<file path=word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00.8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98 48,'-5'-10'0,"3"1"21,-1-1-21,6 3 15,-6-2-15,3 5 10,0-2-10,0 4 15,0 0-15,0 2 10,0 0-10,0 2 9,3 8-9,-1 5-1,6 5 1,-3 7-3,2-1 3,3 0-8,1-2 8,-1-3-4,0-4 4,2-4-6,1 0 6,-3-3 1,-3-3-1,-2-1 0,-2-3 0,-3-3 1,2 4-1,-4-2 0,7-8 0,-3 1 3,-2-6-3,3-6 7,-1-2-7,1-4 5,4-5-5,1-4 1,-1 10-1,1-2 0,0 1 0,2 2 0,-5 3 0,2 3-5,-4 5 5,-1 5-29,-2-1 29,3 4-43,-3 2-4</inkml:trace>
</inkml:ink>
</file>

<file path=word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58.8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0 70,'-13'5'0,"10"-1"16,6 2-16,2-2 13,5-1-13,8-3 12,2 2-12,0-2 2,5 0-2,2-2-1,4 1 1,-6-1-12,-3 0 12,-4 0-28,-6 2 28,-4-4-67,-8 4 62</inkml:trace>
</inkml:ink>
</file>

<file path=word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3:10.0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15 51,'-5'-4'0,"7"0"21,3 0-21,5 2 17,5 2-17,0 2 18,0 0-18,-2 4 6,2 1-6,-8 1 7,1 1-7,-3 4-1,-5 2 1,-5 2 0,-5 2 0,-5-2 0,2-2 0,-2 0-1,0-2 1,3-2-6,-1-2 6,3 1-4,3-3 4,-1-3 1,3 0-1,5-4 2,-2 4-2,4-1-1,-2 1 1,5-2-2,5 2 2,8-4 2,4 2-2,1-2 0,4 1 0,1 1-1,-6 0 1,3 0 0,3 4 0,-3-3 1,2 1-1,-4 4 1,-5-6-1,-6-2-20,-4 1 20,-6-4-44,-2 3-3</inkml:trace>
</inkml:ink>
</file>

<file path=word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07.5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4 48,'12'-19'0,"-4"9"33,-3 3-33,-5 3 2,2 2-2,1 0-10,-3 2 10,2 2-29,-2-2-15</inkml:trace>
</inkml:ink>
</file>

<file path=word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06.5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145 60,'0'-28'0,"0"11"23,-3 2-23,1 8 17,2 1-17,0 2 14,0 1-14,0 3 5,-3 0-5,1 11-1,-1 10 1,1 10 0,2 5 0,5 5 0,0 0 0,12-1-12,-2-5 12,0-9-17,5-3 17,-2-6-6,-3-6 6,-3-2-5,1-3 5,-1-4 0,-2-4 0,0-7 1,-2-1-1,-1-1 5,-2-4-5,-2-7 23,2-5-23,-3-6 11,1-1-11,-3-2 10,2-5-10,1 0 7,-1 4-7,3 7 3,-2 5-3,-3 10-3,2 2 3,-2 6-1,0 1 1,-2 4-43,2 0 43,0 4-45,0-2-1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9.0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93 53,'0'-27'0,"0"7"22,0 5-22,-2 5 16,2 1-16,0 3 18,0 3-18,0-1 12,0 4-12,0 0 8,0 0-8,0 0 2,0 0-2,0 6 2,-2 10-2,4 13 0,-2 4 0,0 3-1,2 0 1,-2-1 1,3-1-1,-3-4-1,2 2 1,-2-4 0,2-7 0,3-4-6,-3-4 6,1-4-17,-1-3 17,0-4-27,-2 1 27,0-3-41,0 0 0</inkml:trace>
</inkml:ink>
</file>

<file path=word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05.8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7 89 56,'3'-32'0,"-1"9"19,1 8-19,-3 4 16,0 7-16,0 0 19,-3 2-19,1 4 2,2 8-2,-3 10-1,1 8 1,2 10 1,0 2-1,2-1 1,1 4-1,-3-5 2,2-4-2,3-10-3,0-1 3,0-2-5,0-8 5,-2-6-3,-1 1 3,1-4-8,-1-1 8,-2-3-1,0 0 1,0 0 0,3-7 0,-3-4 2,-3-4-2,1-4 6,-1-2-6,-2-2 8,-2 5-8,-1-1 2,-4 6-2,-3-1 2,2 7-2,0 3-2,1 4 2,2 2-1,-3 7 1,3 8-4,5 2 4,0 4-3,5 3 3,5 0-2,-2-3 2,-1-2-9,6-2 9,2-10-9,5 2 9,0-1-6,5-8 6,0-2-1,5-6 1,0-4 2,-2 1-2,5-4 1,-8 3-1,0-6-1,-3 4 1,-2-7 5,-5 3-5,-2-5 5,-3 2-5,-3-2 14,-2 4-14,-5 0 0,0 6 0,-2 4 8,-3 1-8,-3 6 2,6 2-2,-1 2 0,1 3 0,-3 8-2,2 8 2,3-1 0,0 5 0,3-3 0,2 1 0,2-5-3,6-1 3,-1-8-6,8-1 6,5-3-5,5-5 5,3-2-2,-3-4 2,3-1-60,-28 5 24</inkml:trace>
</inkml:ink>
</file>

<file path=word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04.8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8 64 52,'8'-10'0,"-3"5"20,-3-3-20,-2 1 16,-2 3-16,-3 0 16,-3 4-16,1 0 3,-1 2-3,-4 5-3,-1-1 3,4 2 3,-1 3-3,0 4 2,2 4-2,1 2 1,4-1-1,3-1-1,0-2 1,5-2-9,3-4 9,4-1-8,1-5 8,4-5 0,3-2 0,0-3-1,-1-5 1,-1-1 1,-6 0-1,-2-2 1,-5-2-1,-3-2 10,-6-4-10,-4-3 6,-7-1-6,0 4 5,0 6-5,1 2-2,1 4 2,3 7-31,3 2 31,-1 0-62,8 0 43</inkml:trace>
</inkml:ink>
</file>

<file path=word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04.3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123 62,'5'-19'0,"-2"10"23,-3-4-23,0 5 23,0 2-23,0 6 17,0-1-17,0 2 4,-3-2-4,3 1-7,0 7 7,-2 14-1,2 9 1,0 7 0,0 1 0,0-3 0,2-3 0,1-5-9,-1-7 9,1-1-5,-1-8 5,-2-3 0,0-5 0,3 3-2,-3-6 2,0 0-1,-3-4 1,3-3-5,-2-4 5,-1-4 0,1-6 0,2-9 1,2-4-1,-2 0 4,0 1-4,-2-1 11,-1 6-11,1 5 4,2 6-4,0 6-1,0 7 1,0-1 0,0 3 0,0 2-3,5 3 3,2 11 0,6 8 0,-1 8-1,6 4 1,-1 0 0,1-2 0,-1-4-7,1-2 7,-3-7-4,-5-6 4,2-4-5,-4-5 5,-3-4-2,2 0 2,1-9 1,-3-3-1,2-3 3,-2-1-3,0-7 10,3 0-10,-6-7 6,6-1-6,-3-3 4,0-2-4,-3 10 2,-2 3-2,0 10-2,0 2 2,0 3-32,0 1 32,-2 5-49,2 2 10</inkml:trace>
</inkml:ink>
</file>

<file path=word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08.7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-1 37,'-20'2'0,"13"0"15,7-2-15,2 0 17,8 0-17,3 2 16,5-2-16,4 1 10,8-1-10,3 0 9,0 2-9,-1 0 1,1-2-1,-3 2 2,-5-2-2,0 2 3,3 1-3,4 1-1,6-2 1,12 0 4,8 0-4,2 0 5,-2-2-5,-3 0 6,1 0-6,4-2 5,0 2-5,3 2 3,5-2-3,-6 0 0,-6 1 0,1 3 0,6-4 0,8-2 0,4 0 0,-2-1 0,-3-1 0,-10-2 3,1 3-3,-1-1 1,-2 2-1,-8 0 3,3 4-3,-3-2-1,-5 2 1,-5-2 6,-12 2-6,-6-4 1,-7 4-1,-2 0 1,-8-2-1,0 0-1,0 0 1,-2 0 1,-3 0-1,0 0-19,0 0 19,-5 0-49,5 0-29</inkml:trace>
</inkml:ink>
</file>

<file path=word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07.7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56,'5'12'0,"0"-7"3,-3-1-3,-2-4-17,0 0-25</inkml:trace>
</inkml:ink>
</file>

<file path=word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07.25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 42 50,'-4'-17'0,"4"4"23,-3 2-23,1 9 13,2-2-13,0 4 2,2 15-2,1 6 3,1 2-3,-1-1-1,-1 1 1,0 0 0,-2-2 0,0-6-8,2 2 8,-2-2-26,3-4 26,-3-7-28,0-4 0</inkml:trace>
</inkml:ink>
</file>

<file path=word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50.0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98 34 34,'-5'-13'0,"3"6"17,-1 1-17,1 2 20,-1 3-20,-2-3 7,0 6-7,-5 5 5,0 6-5,-7 6 5,-1 11-5,1 4 6,-3 0-6,2 9 1,3 4-1,0-1 1,5-2-1,0-9 2,3 1-2,2-6 12,5 0-12,2-2 1,6-2-1,2-1 1,5-5-1,0-3-1,5-2 1,0-2-8,-20-13-95</inkml:trace>
</inkml:ink>
</file>

<file path=word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48.55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8 31 44,'-5'-11'0,"-3"2"14,8 3-14,-2 4 14,-1-2-14,3 4 4,0 0-4,0 0 3,0 6-3,3 3 4,-1 3-4,-2 7 5,0 1-5,0-1 2,0 2-2,0-1 2,0-3-2,0-2-1,3-3 1,2-1 0,-5-7 0,5 1 2,5-1-2,0-2 1,5-6-1,2 2 0,1-3 0,-3-1-1,3 1 1,-8-3 0,0 2 0,-3 1-5,-4 1 5,-1 0-37,-2 0 37,-5 3-40,5 1 29</inkml:trace>
</inkml:ink>
</file>

<file path=word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47.10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 79 26,'-3'-15'0,"3"4"16,0 2-16,0 1 11,0 5-11,0 1 9,0 0-9,0 2 6,0 0-6,0 0 1,0 0-1,3 6 2,2 5-2,0 7 1,2 9-1,1 3 1,2-2-1,0-2-1,-3-6 1,3-3 1,-2-2-1,-3-6-1,2-1 1,-4-3 1,2-1-1,-5-4 1,2 2-1,6-4 14,-1-2-14,-2-3 8,3-8-8,-1-6 3,1-5-3,2-4 7,0 1-7,-3-1 6,0 7-6,-4 5 0,2 1 0,-3 6 1,1 1-1,-3 5-10,2 1 10,-2 0-25,0 4 25,0 0-33,3 6 33,2 1-42,-5-7 39</inkml:trace>
</inkml:ink>
</file>

<file path=word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12.6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35 74,'-5'-15'0,"3"3"20,-3 5-20,5 5 17,0 4-17,0 11 7,2 2-7,-2 4 4,3 11-4,-6 10 0,1 1 0,2 0 0,0-9 0,0-5 0,2-9 0,1-2-1,-3-7 1,2-5-2,-2 1 2,3-1-11,-3-4 11,2-2-1,3 2 1,0-4-1,3-5 1,0-4 0,2-4 0,-3-2 0,1 4 0,-1 2 1,3 3-1,-2 7 1,2 3-1,0 2 10,0 13-10,-5 2 1,0 1-1,0-1 2,0 0-2,-5-2-1,5 0 1,0-3-1,0-1 1,-3-2-11,1-5 11,-3 2-30,0-4 30,-8 0-68,8-2 58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8.3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9 58,'-10'4'0,"2"-6"22,3 4-22,0-2 10,3-2-10,2 2 7,7 0-7,6-2 9,7-4-9,7 6 4,3 0-4,-2-3 4,-6 3-4,-2 2 1,-5-4-1,-5 2-2,-2 2 2,-3-1 0,-5 3 0,-3 0-14,3 0 14,0-4-29,0 0 29,0 0-61,0 0 52</inkml:trace>
</inkml:ink>
</file>

<file path=word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12.0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63 53,'-10'-11'0,"5"5"13,0 1-13,5 5 12,8-4-12,4 2 21,3 2-21,3-4 9,-1-1-9,-2 1-1,5 0 1,-2 0-3,-1 1 3,-2-1-42,0 0 42,-5 0-47,-10 4 32</inkml:trace>
</inkml:ink>
</file>

<file path=word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11.83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1 71,'5'-15'0,"-3"8"25,1 1-25,-3 2 14,0 8-14,-3 11 0,3 8 0,0 11-1,0-2 1,0 5 2,3 3-2,-1-5-1,1-4 1,2-3-5,-3-6 5,1-5-22,-1-4 22,1-5-30,-3-8-23</inkml:trace>
</inkml:ink>
</file>

<file path=word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11.5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95 63,'-12'-23'0,"4"8"20,3 6-20,3 3 13,-1 4-13,1-2 12,2 4-12,0 6 3,2 7-3,1 10-1,4 8 1,1 7 1,2 1-1,0-3-7,2-6 7,-2-10-12,0-1 12,0-4-2,-5-4 2,0-7 1,0-2-1,0-4 2,5-5-2,-2-5 1,-1-4-1,1-7-1,2-7 1,0-6 14,2-1-14,-2 0 5,0 1-5,-2 2 3,-3 8-3,0 9 0,-3 2 0,-2 8-16,0 5 16,0 9-43,0-7-13</inkml:trace>
</inkml:ink>
</file>

<file path=word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10.9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88 92,'-13'-30'0,"3"9"18,5 8-18,0 2-1,2 5 1,1-1-18,2 7 18,0 0-45,0 0-1</inkml:trace>
</inkml:ink>
</file>

<file path=word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10.73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0 89,'2'-4'0,"-2"6"10,-2 7-10,-1 6 10,3 2-10,-2 8 6,-1 1-6,-2-2-2,3-1 2,2-4-22,0-6 22,2-4-14,-2-3 14,3-4-24,-3-2 24,5-2-35,-5 2 17</inkml:trace>
</inkml:ink>
</file>

<file path=word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10.4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39 80,'5'-17'0,"-2"6"24,-3 3-24,0 5 12,-5 3-12,2 11-1,-2 4 1,0 5 2,3 5-2,-1-1-2,3-2 2,3-3-15,-3-4 15,0-6-5,0 1 5,0-5-3,0-3 3,0-2-3,0 0 3,2-3-1,1-5 1,-3 1 0,2-5 0,-2-4 3,3-7-3,-3-1 7,2-1-7,1 9-1,-1 1 1,3 3 2,0 7-2,0 5-1,5-2 1,0 2-5,-3 4 5,1 3-18,2-3 18,0 2-42,-10-6 9</inkml:trace>
</inkml:ink>
</file>

<file path=word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10.03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1 41 77,'-5'-14'0,"-3"5"18,1 0-18,2 5 20,-3 0-20,6 2 14,-3 2-14,0 0 6,-6 2-6,-1 2 0,-1 3 0,1 5 1,-1 6-1,1 7 0,4-1 0,-2 1 0,8-1 0,-1 1-1,3-5 1,3-6-8,-1-1 8,6-4-8,2-5 8,2-4-5,6-6 5,2-5 1,0 0-1,-2-1-3,-1 1 3,-4-2 2,-6 0-2,1-2 1,-8-2-1,-3 2 3,-2-6-3,3 2 5,-1 4-5,1 10 6,-1-3-6,3 8 1,0-4-1,0 2 0,0 4 0,0 0 3,5 9-3,3 6 2,-6 2-2,1 2 2,-1-2-2,3-6-12,-5 2 12,0-6-32,3 3 32,-1-5-31,6-1 31,-6-4-43,-2-2 24</inkml:trace>
</inkml:ink>
</file>

<file path=word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09.4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1 71 69,'0'-18'0,"0"3"22,-3 2-22,-2 3 17,0 3-17,0 5 18,-5-2-18,0 2 1,-7 6-1,2 2 3,-5 3-3,5 4 2,-2 2-2,4 6-1,6 3 1,-1 0-1,8-1 1,3-1 0,7 3 0,2-6 0,3 1 0,5-5-9,0-2 9,0-7-27,0-2 27,-3-2-54,-17-2 14</inkml:trace>
</inkml:ink>
</file>

<file path=word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08.9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3 37 33,'2'-12'0,"1"5"9,-1 1-9,1 2 14,-1-1-14,-2 5 13,0-4-13,0 4 19,0 0-19,0 0 8,0 0-8,3 8 1,-1 5-1,-2 4 1,3 5-1,-3 8 1,0 6-1,-3-2 0,-2-4 0,3-4-1,-1-5 1,3-6 1,-2-4-1,-1-3 0,6-4 0,-3-2-3,0 1 3,0-3-7,0-9 7,0 0 1,2-6-1,1-4 1,-3-4-1,2-7-1,1 2 1,-1 1 0,3 3 0,0 1 0,0 5 0,-2 8 0,-1 3 0,1 3 5,-1 2-5,3 4 0,-2 2 0,4 5 0,-2 6 0,3 4 1,-1 0-1,1 1 0,-1 1 0,1 2 0,-3-6 0,2-4-3,-2-4 3,0-3-6,1-4 6,-1-6-10,2-2 10,1-5-3,-1-6 3,6-7 0,-3 1 0,-3-1 3,3 3-3,0-2 2,0 5-2,-5 4 4,0 7-4,-5 7 8,3-4-8,-3 4 2,-3 8-2,6 5 0,-8 6 0,2 5-1,1 6 1,2 0 2,0 0-2,2-1-1,3-3 1,3 0 1,-1-5-1,-2-8-1,5-3 1,5-7-1,0-5 1,0-5-1,0-1 1,3-1-3,2 0 3,-3-1-2,1-5 2,-3-2 1,0-2-1,-5 1 1,0-1-1,-5 2 0,0 2 0,-5 3 2,2-1-2,-4 6 0,-1-1 0,1 5 1,2-3-1,0 6 9,-5 2-9,0 3-5,0 5 5,0 5-1,-3 0 1,1 6-2,4-1 2,-2 1 0,3-2 0,2 0-2,2-1 2,6-3-10,-1-1 10,3-3-2,3-5 2,4-3-1,1-5 1,0-1-2,2-7 2,0-5-3,-3 0 3,-2-2 0,-5-5 0,0-1 0,-5-1 0,0 3 7,-2 4-7,-3 2 7,0 6-7,0 3 4,0 0-4,0 6 15,0 0-15,0 6-1,0 3 1,0 10 0,0 0 0,0 4 0,0-1 0,2-1 0,1-2 0,-3-6-8,0-2 8,0-7-2,2 1 2,1-3-13,-3-2 13,0 0-7,0-7 7,2-3 1,1-5-1,-3-3 0,2-3 0,3-5 0,3 3 0,-1 0 1,6 5-1,-1 6 2,3 1-2,-5 7 4,3 2-4,-1 4 5,-4 4-5,2 1 4,-3 7-4,1 6 9,-1 7-9,1 1 12,-1-4-12,-2 3-1,0 1 1,-2-2 0,2 1 0,-3-7-18,1-1 18,-1-4-27,3-6 27,-2-3-47,-3-6 28</inkml:trace>
</inkml:ink>
</file>

<file path=word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51.2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31 67,'10'-11'0,"-5"1"29,0 7-29,-2-3 31,-3 6-31,2-2 19,-2 2-19,0 0 12,0 0-12,-2 0 5,-3 2-5,-3 2 0,1 0 0,-1 3-2,1 10 2,4 5 1,-2 1-1,-5 1-1,3-1 1,2-5-1,12-1 1,-2-2-3,0-5 3,0-1-2,8-3 2,-1-5 3,11-1-3,4-1 8,1-1-8,-6-6 10,1 1-10,-6-1 17,-4-1-17,-3-4 12,-3 0-12,-2-6 5,-5-2-5,-2 1-4,-3 1 4,-3 0-6,-9 4 6,-3 2-48,20 13-104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7.8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8 221 50,'22'-23'0,"-6"6"13,-9 8-13,1 3 25,-6 2-25,1 3 20,-3 1-20,-5 0 2,-5 3-2,-3 5 4,-2 5-4,-3 4 4,-2 3-4,3 5 3,2-1-3,2 2-2,3-5 2,5 5 0,0-9 0,7-2-1,4-2 1,1-2-6,3-7 6,8-2-5,2-6 5,7-1-2,1-3 2,2-1-1,3-3 1,-8 1 0,-5 0 0,-8 0 0,-4 3 0,-5 1 1,-6-3-1,-5 1-1,-12 2 1,0-3 1,-5 1-1,3-1 2,2 1-2,-3 0 3,3-3-3,2 1-2,-2 0 2,5 2 2,3-4-2,2-2 4,2 3-4,5-1 6,1 0-6,2-4 0,2 0 0,6-1 1,5 1-1,-1-2 0,3 4 0,3 4 3,-3 0-3,2 1 6,-2 7-6,1 4 7,-1 3-7,2 4 0,1 7 0,-3 7 1,-3 2-1,-7 6 1,0-5-1,-5 1-5,-17-2 5,4 3-20,-2-5 20,0 0-28,3-5 28,2 0-33,2-6 33,3-5-50,5-6 47</inkml:trace>
</inkml:ink>
</file>

<file path=word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50.7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0 67,'-2'9'0,"7"-3"32,7-3-32,6 1 29,10-1-29,-3-1 15,2-4-15,1 1 0,-3 1 0,2 3 2,-2-3-2,3-2-5,-3 2 5,-5 2-25,-3-4 25,-2 1-45,-15 1-25</inkml:trace>
</inkml:ink>
</file>

<file path=word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50.4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43 44,'-5'-9'0,"2"5"32,1-3-32,9 3 20,8-1-20,8-2 22,4 3-22,3 4 10,-2 0-10,-3-2 1,0 2-1,-5-2 1,-3 4-1,1-2 0,-8 0 0,0 2-27,-3 0 27,-2 0-37,-2-2 37,-3 0-51,0 0 36</inkml:trace>
</inkml:ink>
</file>

<file path=word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50.1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2 60,'3'-10'0,"2"-3"26,2 6-26,4-3 18,1 1-18,1 3 15,2 1-15,0 3 7,0 2-7,0 5 4,-3 5-4,-2-3 2,-2 8-2,-3-1-2,-8 1 2,-4 2-3,-3-4 3,-3 2 1,1-6-1,2 3-2,0-3 2,2-5 1,3-1-1,5 3-1,0-6 1,-2 2 0,4 2 0,6-2 0,4 1 0,3-1 0,5 0 0,-2-2 0,2 2 0,0 6 2,0-7-2,-5 3-24,-15-4-80</inkml:trace>
</inkml:ink>
</file>

<file path=word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46.8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2 9 42,'0'-2'0,"3"-2"27,2 4-27,2 0 19,1-3-19,4 3 11,1 0-11,-1 3 11,-2 3-11,2-2-1,-4 5 1,-3 2 1,-5 2-1,-5 6-2,-5-1 2,0 1-13,0-6 13,-5 0-4,5-2 4,0-4-2,5 1 2,5-3 1,0 1-1,8-2 0,-1-6 0,8 2 1,2-2-1,1-2-1,-3 4 1,0-3-14,-3-1 14,-4 2-34,-8 2-8</inkml:trace>
</inkml:ink>
</file>

<file path=word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46.43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 159 81,'-3'-15'0,"1"6"26,2 3-26,-3 1 17,3 3-17,0-2 8,0 4-8,0 4-2,5 5 2,0 6 2,0 6-2,0 5-2,0 6 2,0-6-18,3-1 18,-3-5-21,0-5 21,0 0-5,0-5 5,0-5 0,0-1 0,-5-4 4,2-2-4,3-4 16,0-1-16,0-1 9,0-7-9,0-7 12,0-1-12,3-5 9,-1-2-9,1 2 2,2 0-2,0 0 1,-3 2-1,1-1 1,-1 9-1,1-1-8,-3 8 8,2-1-25,-4 7 25,2 1-45,2 8 45,1 3-60,-3 14 60,0-8 5,-5-13-12</inkml:trace>
</inkml:ink>
</file>

<file path=word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45.9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22 60,'0'-9'0,"3"4"19,2 1-19,7 6 16,3-5-16,5 4 10,11-4-10,1 3 2,-2-2-2,0 4-2,-2-2 2,-3 0 1,-2 2-1,-6-2-9,3 1 9,-7-2-28,-3 2 28,0 1-53,-10-2 37</inkml:trace>
</inkml:ink>
</file>

<file path=word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44.5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109 54,'-7'-20'0,"-1"1"24,6 8-24,-3 1 14,2 3-14,1 3 15,-1 2-15,3 2 7,0 0-7,0 0-2,3 12 2,4 8 1,3 6-1,3 8-1,-3 6 1,5-1-8,-8-5 8,1-6-13,-1-6 13,-2-7-3,0-3 3,0-1 0,-2-5 0,2-5-1,-1 1 1,1 0 10,-2-7-10,2-5 12,0-1-12,2-6 7,1-11-7,-1-8 7,1-5-7,-3 5 3,0 4-3,2-1 0,-4 5 0,-1 5 0,-2 8 0,3 4-5,-1 3 5,-2 5-25,0-1 25,3 4-34,2 5 34,0 3-40,-5-8 18</inkml:trace>
</inkml:ink>
</file>

<file path=word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9.4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9 15 54,'5'-4'0,"0"1"15,0-1-15,0 4 13,0-2-13,0 0 9,0 2-9,0 0 3,0 4-3,2 2 2,-2 1-2,1-1 1,-1 3-1,-3-2-3,-4 3 3,-3 1-1,-8-4 1,-2 2-7,0 6 7,2-2-9,-2 0 9,5-1-5,3-5 5,-1-1 1,6 1-1,-1-1-4,1-3 4,4 1 0,3 0 0,3-2 0,7-4 0,5 2 3,2 0-3,3-2 3,1 0-3,-1-2 3,-8 2-3,-4 1-1,-6-1 1,-7 0-39,0 2 1</inkml:trace>
</inkml:ink>
</file>

<file path=word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8.9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95 49,'12'-22'0,"-7"10"20,2 1-20,-2 7 11,-5-1-11,0 3 14,0-2-14,0 4 9,3 8-9,-1 5 8,3 11-8,-2 4-1,4 2 1,3-4 0,0 0 0,-2-1-16,4-3 16,0-7-3,-4-2 3,-1-4-4,-2-1 4,-2-6 1,2 2-1,0-8 0,-3 4 0,3-4-1,-2-3 1,-3-5 1,2 3-1,1-4 5,-1-4-5,3-5 12,0-8-12,-2-2 10,-1 2-10,-2 2 6,3 4-6,-1 5 0,3 4 0,-5 4 0,2 5 0,1 3 0,-3-1 0,0 4-22,0 0 22,2 0-25,3 2 25,0 0-35,-5-2-4</inkml:trace>
</inkml:ink>
</file>

<file path=word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8.33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7 52,'7'-8'0,"-4"5"10,-1-1-10,1 4 9,2-2-9,2 2 20,3 2-20,3-2 3,4-2-3,6-2 2,0 2-2,-1-1 0,-2-1 0,-2 0-3,-6 2 3,-4 2-14,-3-2 14,0 2-46,-5 0 13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6.9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7 84 38,'5'-24'0,"3"5"15,-6 4-15,3 5 16,-5 3-16,0 1 20,0 2-20,0 4 15,0 0-15,3 4 7,-8 0-7,-10 11 4,0 4-4,-5 5 11,2 14-11,1 9 9,1 0-9,-1-2 4,-3 4-4,0 6 1,-3-3-1,3-3-1,5 2 1,2-6 0,8-2 0,5-5 1,3-12-1,2-5-1,8-6 1,-1-2-4,3-5 4,-2-6-21,-3 1 21,0-4-39,2-3 39,-2 0-58,-10 4 41</inkml:trace>
</inkml:ink>
</file>

<file path=word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7.7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8 58 39,'0'-23'0,"-3"10"16,3 6-16,-2-1 19,2 2-19,-3 3 19,3 3-19,0 0 23,-2 7-23,-3 4 5,-3 10-5,-7 3 11,0 8-11,-2 12 5,-3 4-5,4 1 1,6 4-1,3 1 1,4-3-1,6-8 4,7-7-4,0-6-4,5-4 4,0-5-27,-15-21-85</inkml:trace>
</inkml:ink>
</file>

<file path=word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7.2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9 57,'3'-32'0,"-1"12"15,1 6-15,4 5 18,3 5-18,3 10 22,7 3-22,-2 5 10,2 6-10,-8 14 5,1 9-5,-8-1 3,0 3-3,-5 6-1,-5-2 1,-3-8 2,1-5-2,-1-6-3,1-6 3,-3-1-16,0-8 16,0-4-43,-1-3 43,-1-4-47,12-4 25</inkml:trace>
</inkml:ink>
</file>

<file path=word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6.8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7 47,'2'-17'0,"-2"7"19,0 3-19,-2 3 8,-1 0-8,3 4 5,0 0-5,3 8 8,-1 5-8,1 6 4,-3 5-4,-3 2 1,3-3-1,3-2 1,2-3-1,0-5 1,2-1-1,0-3-1,3-3 1,3-6-1,-1-2 1,1-4-1,-3-3 1,0 1-1,-3-5 1,-2-2-2,-2 2 2,2 2 2,-5-4-2,2 4 2,-2-1-2,-2 5 7,2 1-7,0 2 6,0 4-6,0 8 6,-3 5-6,1 6-2,-1 5 2,1 2 0,-1 1 0,1-3 1,2 4-1,0-3-3,0-7 3,-3 3-21,6-8 21,-1-2-12,1-1 12,-1-3-27,-2-7-20</inkml:trace>
</inkml:ink>
</file>

<file path=word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6.1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8 58,'2'-8'0,"6"2"21,-1 3-21,4 1 15,1 0-15,6 2 10,2-2-10,-3 2 3,1 0-3,-1-2 0,1 0 0,-5 0-1,-3 2 1,0-2-28,-3-1 28,-2-1-39,-5 4 0</inkml:trace>
</inkml:ink>
</file>

<file path=word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5.8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9 37,'7'-8'0,"-2"-1"29,0 3-29,-5 3 15,0 3-15,2-4 13,-2 4-13,0 0 3,0 11-3,0 6 0,0 8 0,0 1 0,0-4 0,0 1 1,3-4-1,-1-2-16,1-4 16,1-4-23,-1 1 23,-1-5-31,-2-5 3</inkml:trace>
</inkml:ink>
</file>

<file path=word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5.48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0 163 38,'-7'-24'0,"2"3"21,2 10-21,3 4 19,-2 1-19,2 2 10,-3 2-10,3 2 2,0 0-2,0 0 5,8 12-5,-1 12 9,3 6-9,0 4 0,3 0 0,2-3-1,-3-2 1,1-3-8,-1-5 8,1-8 0,-6-4 0,1-3-2,-3-3 2,0-4 3,0-1-3,0-8 1,0-1-1,-3-4 1,3-2-1,0-3 8,0-1-8,5-5 3,0-8-3,3-2 0,-1 1 0,-2 3 4,-2 3-4,-1 7-1,-2 1 1,-5 8 1,3 6-1,-3 1 1,2 2-1,1 6-25,-3 4 25,0 1-28,0 1 28,0-1-27,0-7-7</inkml:trace>
</inkml:ink>
</file>

<file path=word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1.68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9 62 49,'10'-22'0,"-5"7"20,-5 4-20,-2 5 17,2 1-17,-5 1 10,-3 4-10,1 4 3,-5 1-3,-1 6 0,3 4 0,-2 8 5,2-3-5,2 3-4,3-1 4,3 5-1,2-11 1,2 1-4,3-4 4,8-5-3,4-6 3,6-8-1,-1-1 1,3-5 2,-6 1-2,-4 2 1,-5-4-1,0 0 4,-5-2-4,-5 0 12,3-4-12,-8-4 3,-3 5-3,-4 1-3,-1 2 3,-4 7-22,0 3 22,-6 5-27,4 5 27,-4-1-47,23-4 33</inkml:trace>
</inkml:ink>
</file>

<file path=word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1.0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29 55,'-10'-7'0,"0"4"24,5 1-24,3 0 11,-3 2-11,5 0 14,0 0-14,0 0-3,5 0 3,7 0 4,8-2-4,3 0 0,4-1 0,1-1 2,0 2-2,-6 0 0,-4 4 0,-6-2 0,-4 2 0,-1-2-10,-2 0 10,-2 4-31,-3-4 31,0 0-42,0 0 18</inkml:trace>
</inkml:ink>
</file>

<file path=word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0.6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5 72,'8'-7'0,"-3"-3"16,0 10-16,-8-2 16,3 2-16,-2 8 3,2 7-3,-3 0 1,1 4-1,2 5-2,-3-3 2,3 1 1,0-1-1,3-6-3,-1-4 3,-2-1-8,3-3 8,-1 5-8,1-9 8,-1 3-29,1-4 29,2-2-31,-5 0 3</inkml:trace>
</inkml:ink>
</file>

<file path=word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0.2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59 44,'-10'-11'0,"2"5"24,3 0-24,0 3 20,2 1-20,1-4 8,2 6-8,0 0 3,0 0-3,0 0 6,-3 2-6,1 4-6,2 9 6,2 5 4,-2 5-4,5 3-3,3 0 3,0 2-3,-1 0 3,1-8-2,2-1 2,0-2-3,-3-4 3,3-2-4,-5-6 4,0-3 0,3 0 0,-3-4-1,2-8 1,1-7 6,-1-1-6,1-5 11,0-3-11,-3-5 7,0-2-7,0-3 7,2 2-7,-2 6 1,0 3-1,0 4 1,0 6-1,-2 2-2,-1 5 2,-2 1-13,0 3 13,0 2-34,5 0 34,-2 4-35,-3-4-1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5.9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0 38 55,'5'-17'0,"0"8"26,-7 1-26,2 4 11,-8 2-11,-2 6 4,-7 8-4,-3 10 0,-5 4 0,-3 5 0,5-3 0,1-4-2,2-1 2,5-4-11,-3-2 11,8-2-12,0-6 12,7-3-27,3-6-17</inkml:trace>
</inkml:ink>
</file>

<file path=word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49.34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 37 41,'-8'-15'0,"6"6"15,0 1-15,-1 4 2,3 2-2,0 2 12,3 0-12,1 2 15,4 2-15,4 4 11,3 3-11,2 2 9,-2 10-9,-3 3 1,1 4-1,-6 8 0,-2-4 0,-8 1 3,-1 1-3,-4 0-1,-2 0 1,-2-1-1,2-1 1,0-4 0,3-5 0,2-8-9,0-4 9,0-6-20,3 1 20,2-8-37,0 0-4</inkml:trace>
</inkml:ink>
</file>

<file path=word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48.8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 31 41,'-3'-11'0,"3"3"21,0 1-21,0 3 19,0 2-19,0 2 7,0 0-7,3 6 2,-1 7-2,-2 4 6,3 7-6,-3 3 3,0-3-3,3 3-1,-3-6 1,2-1 1,1-3-1,-1-2-1,-2-3 1,3-1-2,0-2 2,-1-1-4,1 0 4,-3-3-19,2-3 19,-2-2-37,3-6 37,-3 1-30,0 5 24</inkml:trace>
</inkml:ink>
</file>

<file path=word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47.9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9 35,'7'-7'0,"-2"3"24,-2 2-24,-1 0 13,-2 2-13,0 0 11,5 0-11,3 2 8,-1-2-8,8 0 8,-2-2-8,9 2 8,1-2-8,-5 0 2,4 2-2,-4 4-2,-1-4 2,-4-2-3,-3 4 3,0-2-11,-3 0 11,-4 0-34,-1-2 34,-2 2-50,0 0 41</inkml:trace>
</inkml:ink>
</file>

<file path=word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47.5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4 32,'2'-6'0,"-2"0"27,0 5-27,0-1 12,0 2-12,0 0 6,0 0-6,0 3-1,0 12 1,-2 6 0,4-2 0,-4-2 2,4 2-2,-4-4-1,2 0 1,2-4-5,-2-1 5,3-1-3,-3-3 3,2-3-10,-2-1 10,3 2-24,-3-4-11</inkml:trace>
</inkml:ink>
</file>

<file path=word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13.9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 88 36,'-8'-9'0,"8"3"13,3 2-13,-1 2 13,6 0-13,-3 2 15,5 2-15,3 2 6,-1-2-6,6 2 6,2-2-6,0-2 2,0 3-2,2-1 1,4 0-1,-1-2 1,0 0-1,0 0 1,0 0-1,2 0 10,4 0-10,1 0 3,1 0-3,2 0 0,3 0 0,-1-2 4,-2 4-4,-2-2 4,-3 0-4,-2-2 1,-3 4-1,0-2 1,-3 2-1,1 2 1,2-3-1,0 1 0,0-2 0,3 0 1,-1 2-1,-4-6 2,5 1-2,-1 1 1,3-2-1,0 2 2,3 0-2,-5 4-2,-1-2 2,-4 2 1,4 2-1,-1-4 0,-1 0 0,5-4 0,0 2 0,2-3 3,6 3-3,-3-2 4,3 0-4,0 4 1,-6-3-1,1-1 3,-1 2-3,-4-2-3,0 4 3,-3 0 1,2-2-1,1-1 1,2-3-1,0 1 2,0-1-2,-5 6 0,0-6 0,0 4 0,6-1 0,1-1 0,1 2 0,-1 0 1,1 0-1,-3 2-1,3-3 1,-1 1 0,3 0 0,3 0 1,2 0-1,5 4 0,-2 0 0,2 2 1,-2-1-1,-5 1-1,-3 4 1,0-3 1,-5 1-1,5-4 1,-2 5-1,2-3-1,-3 1 1,-2 3 1,-2-3-1,0 1 0,4 0 0,-2-1-2,3-1 2,-3 0 3,-2-1-3,-6 3 0,-2-4 0,-2-2 0,-3 4 0,-5-4 4,-2 2-4,-1-1 1,-4 3-1,2-2-4,-5-2 4,0 0-4,0 0-132</inkml:trace>
</inkml:ink>
</file>

<file path=word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6.3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3 48,'0'-21'0,"0"10"23,0 1-23,0 5 14,0-1-14,0 6 18,5 2-18,3 3 16,4 1-16,1 5 12,4 12-12,1 7 18,-1 4-18,1 2 2,-5 3-2,-6 6-2,-2-3 2,-7-3 0,-6 1 0,-2-5-1,0-6 1,0-7-9,-3-3 9,6-8-23,2-1 23,0-3-26,0-3 26,2-4-40,3 0-10</inkml:trace>
</inkml:ink>
</file>

<file path=word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5.9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 34 61,'-2'-13'0,"-3"6"19,5 1-19,0 2 11,0 2-11,-3 0 6,3 6-6,0 4 10,3 5-10,-6 0 2,6 4-2,-6 0 2,6 3-2,-1-3-2,6-2 2,-3-4-2,5 1 2,2-5 0,1-7 0,-1-2 3,6-3-3,-6-7-1,1 1 1,-6 0 0,1 0 0,-3-1 1,-3 1-1,1 0 0,-3 0 0,0-2 5,0 3-5,2 8 5,-4-1-5,2 1-1,0 2 1,2 5 0,-4 10 0,2 4 1,0 3-1,-3 3-2,3 3 2,0 0 2,3-4-2,-1-3-8,1 0 8,-3-10-26,5 2 26,2-7-30,-7-1 30,8-7-34,-8 2 12</inkml:trace>
</inkml:ink>
</file>

<file path=word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5.3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47 46,'2'-9'0,"-2"2"15,0 3-15,5-2 14,-2 0-14,4 5 12,1-3-12,2 2 8,0 2-8,5-2 3,5 2-3,-2-2 1,-3-2-1,0 3-6,-8 2 6,1-1-19,-3 0 19,-2-1-34,-3 1-6</inkml:trace>
</inkml:ink>
</file>

<file path=word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4.6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148 67,'3'-21'0,"-1"2"16,-2 12-16,0 3 11,0-2-11,0 2 11,0 4-11,0 4 7,3 9-7,-1 2 6,1 8-6,2 3 0,0-1 0,2-4 1,-2-3-1,3 1 1,-1-6-1,-2-7-2,2 2 2,-2-3 0,0-3 0,0-2 1,3-2-1,-3 0-2,2-3 2,1-5 2,-1-1-2,-2-2 3,2-6-3,1-9 7,-1 5-7,1-5 6,-1 0-6,-2-1-1,0 3 1,-2 5-1,-1 4 1,-2 6-1,3 4 1,-3 3-20,0 0 20,0 4-38,0 0 38,-3 6-51,3-6 28</inkml:trace>
</inkml:ink>
</file>

<file path=word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4.1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0 62 41,'2'-22'0,"-2"7"21,3 5-21,-1 3 24,-2 1-24,-2 4 17,2 2-17,-3 4 10,-7 7-10,-2 6 13,-5 8-13,-6 8 6,4-1-6,-4 6 3,3 5-3,6-4 1,4 3-1,7-8 0,3-4 0,10-6 2,2-3-2,-2-4-5,3-4 5,2-2-12,0 0 12,-3-5-25,3-4 25,2 1-33,-2-6 33,-3-3-47,-12 6 31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5.6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7 63,'-13'-3'0,"8"1"17,-2 0-17,9 4 8,6 3-8,7 5 12,10 3-12,5 2 9,2 0-9,1-2 3,-3 2-3,-5 0 0,-3-6 0,-4 0-2,-6-1 2,-4-3-17,-3-3 17,0 2-16,-5-4 16,2 4-28,-2-4 28,0 0-32,0 0 15</inkml:trace>
</inkml:ink>
</file>

<file path=word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3.6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 63,'3'-3'0,"-3"1"13,0 5-13,2-3 13,3 2-13,3-2 15,2 4-15,10-2 8,-3-4-8,6 0 3,-3 2-3,-3 0 0,-2-2 0,3 2 0,-6 0 0,-2 2-3,-5-2 3,0 2-29,-5-2 29,0 0-57,0 0 31</inkml:trace>
</inkml:ink>
</file>

<file path=word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3.2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 30 53,'-10'1'0,"3"-1"14,7 0-14,0-5 9,2-1-9,6-1 10,-1-1-10,3 4 8,3 3-8,-6 1 10,5 1-10,-4 7 1,-1 5-1,-2-4-1,-2 4 1,-8-3 0,0 3 0,-3-2 0,-2 2 0,0-2 0,1 2 0,-4-7 1,6 0-1,-1 1-1,6-1 1,-6-4 0,6 0 0,-3-1 0,5-1 0,0 0-4,2 0 4,3 0 0,5 4 0,-5-6 4,5 0-4,3 1-4,1 1 4,1-2 3,0 0-3,0 0 0,2 2 0,-7-4-14,-2 4 14,-1-2-32,-7 2-25</inkml:trace>
</inkml:ink>
</file>

<file path=word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2.7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149 50,'-10'-21'0,"5"6"18,0 2-18,3 7 14,-3 1-14,5-1 12,-3 4-12,1 4 2,2-6-2,0 10 1,5 3-1,2 6 0,1 12 0,-1 1 2,6 4-2,-1-6 0,-2 2 0,0-9-5,0 0 5,-5-8-1,1-1 1,-1-3 0,0-3 0,0-4 0,-3 2 0,8-2 0,0-2 0,0 0 5,-2-5-5,-3-6 13,0-3-13,0-2 10,5-7-10,-3-5 5,1-2-5,-1 4 2,3-4-2,-2 4 2,0 1-2,-3 7 0,2 5 0,-7 3-1,3 5 1,-3 5-22,5-2 22,0 2-27,2 2 27,3 6-33,-10-6-14</inkml:trace>
</inkml:ink>
</file>

<file path=word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7.73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8 37 58,'5'-9'0,"-2"-1"21,-3 5-21,0-1 14,0 2-14,-3 2 11,-2 0-11,0 4 3,-2 2-3,-3 4 6,-3 1-6,6 0 5,-6 12-5,3 2 1,3-1-1,2 1 1,2-4-1,6-4 1,-1 0-1,6-6-2,4 1 2,1-5 2,2-1-2,0-2 0,2-6 0,0 2 0,1-7 0,-6-2 7,1 1-7,-1 1 8,-7-3-8,0-1 10,-5 2-10,-2-8 3,-1 0-3,-4 1 0,-1 4 0,1 5-3,-3 0 3,0-3-32,10 12-82</inkml:trace>
</inkml:ink>
</file>

<file path=word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6.3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24 61,'3'-23'0,"-1"6"10,-2 6-10,0 5 11,0 3-11,0 1 4,3 11-4,4 6 2,1 11-2,2-3 1,-3 5-1,4-6-1,-1 1 1,0-4-1,-3-2 1,-2-1 1,3-2-1,-3-11-2,-3-1 2,1-2 2,2-5-2,0-1 0,2-5 0,1-1 5,-3 1-5,2-4 6,1-4-6,-3-3 7,5 1-7,0-11 0,0 4 0,0 0 3,0 6-3,-2 5-6,-3 4 6,0 5-18,-3 5 18,-2-1-30,3 2 30,2 4-44,-5-2 33</inkml:trace>
</inkml:ink>
</file>

<file path=word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1.3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3 91 50,'-13'-22'0,"3"7"23,3 4-23,2-1 15,0 7-15,2 1 14,1 0-14,2 4 4,0 0-4,2 8-1,1 10 1,2 9 0,2 2 0,3 1-9,3-4 9,-1-3-8,1-5 8,4 1-4,-4-4 4,-1-7 1,-2-5-1,0-3 0,-2-2 0,-1-3-1,-2-3 1,0 1 5,-2-2-5,2-5 8,-3 1-8,3-5 2,-2-1-2,2-9 5,-3 0-5,1 2 0,-1 5 0,3 5 0,-2 4 0,-1 3-1,-2 5 1,0 1-24,3 3 24,1 0-33,-4 0-13</inkml:trace>
</inkml:ink>
</file>

<file path=word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0.4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7 151 42,'-20'-2'0,"10"2"12,8-2-12,2 2 16,5 2-16,7-4 9,11 2-9,7-4 6,5 6-6,3-4 5,-1 0-5,3 2 14,10-3-14,16-5 5,6 4-5,4-3 7,-4-1-7,1 3 2,7-3-2,3 1 0,7-4 0,0 1 0,-4 3 0,7-2 0,9-1 0,-1-5 7,-14 6-7,-6 1 5,-1 5-5,-10-1 4,-5 6-4,-5-2-1,-7 2 1,-8-4 1,-7 2-1,-11 0 1,-7 2-1,-5-4-2,-4 2 2,-6 0 1,0-2-1,-5 0-8,0 2 8,-5-2-38,5 2-50</inkml:trace>
</inkml:ink>
</file>

<file path=word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9.7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13 58,'0'-3'0,"8"-3"17,4 4-17,3 0 11,-3 4-11,3 0 2,-5 4-2,-2 1 1,-3 4-1,-5 1-1,-3 1 1,-4-4 1,-1 3-1,1-3 2,-3 2-2,0 1-2,-3 1 2,-1 0 0,4-2 0,0-1-1,5-3 1,2 2 0,6-5 0,4-2 1,8-2-1,2-4 9,3-1-9,-2-1-1,4 2 1,-2 1 10,2-3-10,-4 2-3,-3 0 3,-5 2-36,-8-1 36,-4 1-53,2 2 38</inkml:trace>
</inkml:ink>
</file>

<file path=word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9.2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158 48,'-3'-27'0,"-2"10"21,3 2-21,-1 8 22,3-1-22,-2 3 18,4 1-18,-4 2 6,2 2-6,0 0 3,5 8-3,0 3-1,0 6 1,2 9 1,3 6-1,0 0 0,3 0 0,-3-7-1,3-3 1,-3-3-8,0-8 8,-3 1-1,1-7 1,-3-1 1,0-4-1,0 0 1,0-6-1,-3-1 7,6-5-7,-3-6 5,0-1-5,-3-8 2,6-6-2,2 1 5,-3 0-5,1 2-1,-1 3 1,-2-3 1,3 9-1,-3 6 0,-2 4 0,-3 5-17,2 1 17,-2 5-40,0 0 40,0 7-46,0-7 20</inkml:trace>
</inkml:ink>
</file>

<file path=word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8.6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4 80 46,'3'-26'0,"-3"3"26,0 8-26,0 4 20,0 5-20,-3 4 21,3-1-21,3-1 2,-3 15-2,0 6 1,0 4-1,-3 9 1,3 4-1,-2 5-2,4 5 2,-2-5 1,8-3-1,-3 0-4,0-2 4,2-3-3,-2-4 3,-2-6 0,2-6 0,0-6-1,0-3 1,0-6 1,-3-8-1,3 1 2,-5-8-2,-2-8-1,-3 0 1,-3 3-1,-2 1 1,0 2 1,-2 4-1,-3 1 0,2 5 0,0 1-2,1 6 2,-1 0 2,1 4-2,2 0-2,0 0 2,2 5 2,3 2-2,0 4-3,5 4 3,0 2-1,5 1 1,3 1 3,-1-4-3,3-6-2,8-4 2,4-5 0,6-6 0,7-5 0,3-5 0,-6-3 0,1-3 0,0-3 0,-1 4 0,-4 0 0,-5 4 0,-8 0-1,-3 3 1,-7-3 4,-5 2-4,-7-2 0,-3 1 0,-3 1-1,-5 5 1,3 3 2,3 3-2,-3 5-1,5 3 1,2 3 3,3 2-3,3 2-2,2 2 2,2 4-1,6 2 1,-1-5 0,6 1 0,2-4-11,5-5 11,5-5-36,-25-5-27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4.8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87 47,'7'-15'0,"-2"2"22,3 0-22,-3 4 22,5-1-22,-3 1 16,6 1-16,-3 5 10,5-3-10,0 6 10,3 0-10,-3 4 4,0 5-4,0 2 1,-5 4-1,0 0-1,-5 2 1,-2 0-6,-6-3 6,-5 1-12,-7-2 12,0 0-9,-2-2 9,-3 2-9,0-1 9,5-1-4,0-4 4,2-1 0,3 0 0,2-1 2,3-3-2,0-2 1,5 0-1,-2 2 4,2-2-4,5-2-2,0-3 2,10 1 3,5 0-3,5 0 6,0 1-6,5 3 5,-2 1-5,-3 5 13,0 0-13,-5 1 2,-2 5-2,-3-3-1,-5-3 1,0 7 1,-5-8-1,0-3-10,-3 2 10,-2-4-37,0 0 37,-2-4-51,2 4 24</inkml:trace>
</inkml:ink>
</file>

<file path=word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7.8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1 20 58,'3'-7'0,"-6"-3"22,1 7-22,-1 1 17,-4 4-17,-1 1 10,-5 5-10,1 3 0,-1 2 0,-2 4 0,3-2 0,2 2-1,0 0 1,5 1 2,2-3-2,8-2-2,0-3 2,5-3-1,8-7 1,7-3 1,0-7-1,3-1 1,-1 0-1,-2 1-1,-7-1 1,-6 2 1,-4-2-1,-11 1 8,-2-3-8,-10 0 3,-2 0-3,-3-2-3,0 6 3,0 3-27,0 8 27,7 2-56,13-4 24</inkml:trace>
</inkml:ink>
</file>

<file path=word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7.3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8 70 46,'-18'-29'0,"6"11"23,4 8-23,1 3 13,-1 1-13,3 10 0,0 11 0,2 6 1,1 9-1,2 9 0,5 2 0,3-3 2,-1-10-2,1-2 0,-3-2 0,2-3-4,-2-8 4,-2-2-1,-3-5 1,2-2-3,-2-4 3,0-8 0,0-1 0,-2-2 0,2-4 0,-3 2 0,3-8 0,0-3 1,0-8-1,0 0 0,0 4 0,0 1 13,0 7-13,0 5 5,3 7-5,-3 5 3,7-1-3,3 13-1,5 4 1,0 8 0,3 5 0,-6 0-1,3 4 1,3-5 2,-1-5-2,6-3-1,-6-4 1,1-3 1,-3-3-1,0-5 0,-3-2 0,1-2 2,-6-3-2,1-7 7,-3-3-7,2-3 10,-4-12-10,-1-4 3,-2 2-3,3 6 1,-3 3-1,0 5-1,0 6 1,2 5-17,-2 7-87</inkml:trace>
</inkml:ink>
</file>

<file path=word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6.1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6 47,'13'-25'0,"-1"10"19,3 8-19,0 7 24,3 9-24,-1 6 9,-2 13-9,-5 6 14,-2 2-14,-3-2 5,0-4-5,-2 4 0,-1-10 0,1 1-22,-6-5 22,1-1-27,-3-4 27,-3-5-56,8-10 43</inkml:trace>
</inkml:ink>
</file>

<file path=word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5.8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2 66,'0'-17'0,"3"5"18,-3 7-18,2-1 5,-2 4-5,0 6 5,0 5-5,0 5 4,0 2-4,-2 3 2,2 0-2,0 0 3,0 1-3,-3 1-3,3-1 3,3-3-25,-1-2 25,0-4-18,1-3 18,-1-4-33,-2-4 9</inkml:trace>
</inkml:ink>
</file>

<file path=word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5.5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6 47 44,'7'-17'0,"1"6"14,-6 4-14,1 3 14,-1 0-14,-2 0 8,0 4-8,-5 10 11,3 3-11,-6 4 13,1 5-13,-1 5 5,-2 1-5,3-4 4,-1-1-4,1-1-1,4-1 1,3-4 0,-2 0 0,7 0-1,-3-8 1,1 1-4,-1-3 4,3 1-24,0-8 24,3 0-25,2-2 25,-3-2-26,-7 4-6</inkml:trace>
</inkml:ink>
</file>

<file path=word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5.2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39,'10'9'0,"-3"-6"-24,-7-3 9</inkml:trace>
</inkml:ink>
</file>

<file path=word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5.0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50,'24'10'0,"-7"-3"-17,-17-7-16</inkml:trace>
</inkml:ink>
</file>

<file path=word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4.8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40,'10'9'0,"-5"-7"12,0 2-12,-2-2-2,-1-4 2,1 2-47,-3 0 44</inkml:trace>
</inkml:ink>
</file>

<file path=word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4.6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44,'7'9'0,"-4"-1"16,2-5-16,-3 1 11,3-2-11,-5-2 6,5 4-6,0 0-5,4-4 5,-2 0-40,-7 0 8</inkml:trace>
</inkml:ink>
</file>

<file path=word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4.3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7 174 57,'10'-8'0,"-5"2"33,-3 3-33,-4-3 16,-3 4-16,-3 4 6,-4 0-6,-4 4 0,-1 1 0,-1 6 0,-2 4 0,3 6 1,2 1-1,7-1-1,1-2 1,9-6-2,3 0 2,8-4 2,-1-5-2,3-5-3,10 1 3,0-4 0,3-3 0,0-5 0,-6 1 0,-7 0 1,-5-1-1,-5-1 3,-5-4-3,-5 0 0,-10 4 0,-2-3 1,-6 3-1,3 0 1,-3-1-1,3 1-1,0-2 1,3 2 1,2-2-1,-3-2 4,8 1-4,3 1 6,2 0-6,5-2 2,7 2-2,6-4 1,2 2-1,5 3 6,0 3-6,2 3 11,-2 5-11,1 2-2,-6 5 2,-3 3 1,-4 10-1,-3 4 0,-5 3 0,-3-3-9,-2-2 9,3-3-31,2-18-73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4.2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47 53,'-7'-17'0,"4"6"25,-2 1-25,2 5 21,3 3-21,-2 0 7,2 9-7,-3 5 6,1 8-6,2 5 0,-3-3 0,6 1 1,-1 0-1,1 1 0,-1-1 0,3 1-7,-2-5 7,-3-2-21,3-8 21,-3-1-22,2-3 22,1 1-36,-3-6 9</inkml:trace>
</inkml:ink>
</file>

<file path=word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3.63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0 73,'-15'3'0,"7"5"12,8-5-12,5 7 14,5-3-14,10 1 12,3-3-12,4-1 7,1 1-7,-1-5 4,6 4-4,-6 0 1,1-2-1,-3 1-2,-3-3 2,-9-1-43,-13 1-35</inkml:trace>
</inkml:ink>
</file>

<file path=word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3.3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33 52,'-3'-7'0,"1"2"16,-1 1-16,3 4 10,3-2-10,4 0 16,6 0-16,4 1 13,1 1-13,5-2 6,2 0-6,0 0 2,0 2-2,-3 0 0,-1 0 0,-4 0 1,-4 0-1,-6 0-1,1 0 1,-6 2-8,1-2 8,-3 0-25,0 0 25,0 0-32,-3 2 32,-4-2-31,7 0 12</inkml:trace>
</inkml:ink>
</file>

<file path=word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2.9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11 49,'-10'6'0,"2"-3"17,6-1-17,2-2 11,0-2-11,5 1 11,2-3-11,3 0 10,0-1-10,0-1 7,0 6-7,3 0-1,-3 2 1,0 0 3,-3 3-3,-2 5 0,-5 1 0,-2 4-3,-6-4 3,-2 2-13,0 0 13,0 2-13,-2-2 13,2-3-6,2-3 6,3 1 0,0-3 0,3-1-1,2-4 1,0 0 0,0 2 0,0 0-2,5-1 2,5-2 3,-3 1-3,6 0 3,4-2-3,3 0 3,3 0-3,-3 0 0,-2-2 0,-6 3 2,-2-1-2,-2 2-27,-1-2 27,1-2-40,-8 4 27</inkml:trace>
</inkml:ink>
</file>

<file path=word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2.3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 109 69,'0'-28'0,"0"7"17,-3 8-17,3 7 11,0 1-11,-2-1 3,2 6-3,2 8 0,3 10 0,0 5 3,-2 7-3,2-2 0,2-2 0,1 0-13,-3-2 13,-3-1-9,3-5 9,0-1-6,0-6 6,-2-1-3,2-3 3,-3-5 1,3 0-1,-2 0 6,2-10-6,0-5 18,3-2-18,-3-1 15,5 1-15,0-8 9,-3-3-9,3-8 6,0 1-6,-2 1 6,-1 4-6,-2 5 0,3 9 0,-3-1 0,-3 7 0,1 4-9,-3 1 9,0 3-44,0 0 44,0 5-55,0-5 30</inkml:trace>
</inkml:ink>
</file>

<file path=word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1.8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43 43,'-10'-4'0,"2"1"12,6 1-12,2-2 8,7-2-8,3 1 10,5-1-10,3-1 7,-1 3-7,-2 2 6,0 4-6,-2 3 2,-6 5-2,-4 1-1,-6 2 1,-4 0 0,-3 0 0,-5-1-2,-3-1 2,3 4 0,0-2 0,0-2-2,3 0 2,2-1-2,2-5 2,3-1-1,0 2 1,3-6 0,2 0 0,0 3-2,0-1 2,12 0 1,1 2-1,7-4 1,2 0-1,8-2-1,0 2 1,-2 0 1,-3 2-1,-5 0-2,0-4 2,-8 2 1,1 2-1,-6-2-23,1-2 23,-3 2-35,-5 0 14</inkml:trace>
</inkml:ink>
</file>

<file path=word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30.5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6 12 38,'-15'2'0,"3"-2"18,2 0-18,2 0 19,6 0-19,-1 3 7,3-3-7,0 0 6,0 0-6,5 0 5,5-2-5,5 1 11,8-1-11,7 0 5,-3-1-5,1 1 5,-6 0-5,-2 2 0,-5-1 0,-8 1-1,1 0 1,-3 0 2,-3-2-2,3 2 1,-5 0-1,0 2-7,0-2 7,0 0-31,3-2 31,-3 2-64,0 0 50</inkml:trace>
</inkml:ink>
</file>

<file path=word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9.0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11 53,'-7'-4'0,"2"4"28,3-4-28,2 3 22,0 1-22,-5-2 13,5 4-13,0-2 9,0 5-9,0 12 3,2-2-3,-4 9-2,4-5 2,-2 5 2,0-7-2,-2-4 0,4-1 0,1 1-1,-1-6 1,1 3-3,-1-3 3,-2-3-12,2-2 12,-2 1-9,0-1 9,3 4-19,-3-6 19,0 0-29,0 0-26</inkml:trace>
</inkml:ink>
</file>

<file path=word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8.5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5 46,'7'-22'0,"-2"6"16,-2 7-16,2 3 17,-5 1-17,0 5 7,2 5-7,3 9 10,-2 8-10,2 6 7,0-1-7,5-1 0,-2 0 0,2 3 0,0-5 0,2-1-3,1-5 3,-1-4 4,-2-3-4,0-4 0,3-3 0,-3-6 0,0 0 0,-2-5 1,-1-2-1,1-7 11,-1-2-11,1-3 7,-1 0-7,1-3 6,-1-4-6,6-4 3,-1 0-3,-2 3 1,0 7-1,-5 3-1,3 8 1,-6 3-35,1 4 35,-3 4-52,0 0 7</inkml:trace>
</inkml:ink>
</file>

<file path=word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8.0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5 20 38,'-10'-4'0,"2"3"24,6 1-24,-3 0 13,5 0-13,0 0 11,0 0-11,-3-2 3,6-2-3,4 0 11,3 2-11,0-1 5,6 4-5,1-1 2,-4 4-2,0 0-2,-6 2 2,-2 1 1,-5 4-1,-5 4 0,-5 2 0,-5-2 0,5-2 0,0-2 1,5-1-1,0-5-3,2 1 3,8 1-10,0-1 10,3 1-2,7-3 2,0 4 1,0-1-1,-5 4 0,3-3 0,-3 1 1,-7 2-1,-3 2-1,-3 1 1,-5 1 0,-4 0 0,-1-1-1,-2-2 1,-3-1-1,1-2 1,2-1-2,2-1 2,3-1 0,0-1 0,0-5-13,2 0 13,8 0-29,-3-3 29,3-3-45,0 6 43</inkml:trace>
</inkml:ink>
</file>

<file path=word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5.6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4 15 53,'5'-7'0,"0"1"22,-8 3-22,-4 1 9,2 5-9,-3 1 8,-2-2-8,3 4 2,-1 1-2,-2 5 1,5 3-1,-2 3 2,2 1-2,0 2-1,0 0 1,5-4 1,0-2-1,2-8-3,6 3 3,-1-5 2,3-1-2,0 0 2,8-8-2,-1-2 10,1 3-10,-1-5 10,-1-1-10,-1-1 14,-5-1-14,-3-4 16,-4-4-16,2-2 9,-8 4-9,-2 2 3,0 2-3,0 4 1,-5 1-1,-2 4-22,12 4-117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3.8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5 31 53,'-13'-3'0,"1"3"10,2 0-10,0 0 17,5 0-17,0 0 9,5 0-9,5 0 7,7 0-7,6-2 12,7-2-12,2-2 5,1 1-5,-4 1 3,4 2-3,-1-2 2,-2 4-2,-2 0-1,-8 2 1,-3-2 0,-2 2 0,-5 2-13,-2-2 13,-3 0-28,-3 1 28,-4 1-51,7-4 26</inkml:trace>
</inkml:ink>
</file>

<file path=word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5.1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 0 37,'-12'7'0,"-1"3"13,8-3-13,3-3 17,4 0-17,3 3 13,10-5-13,5 2 11,5-4-11,3-2 5,-1 2-5,-2-2 2,2-4-2,-4 3 1,2-3-1,-8 2 0,-2 2 0,-5-1-14,-2 1 14,-1 2-35,-7 0-15</inkml:trace>
</inkml:ink>
</file>

<file path=word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4.8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59 69,'-3'-8'0,"11"4"9,-6 1-9,6-3 9,1 4-9,9-2 5,1 1-5,1 1 1,-3 0-1,-2 0 3,-1 0-3,-1 0-2,-1-2 2,2 1-3,-9-1 3,3 0-28,-8 4 28,0-4-28,0 4-7</inkml:trace>
</inkml:ink>
</file>

<file path=word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4.4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52 50,'-5'-15'0,"8"2"20,-6 4-20,1 3 10,2 2-10,-3 2 11,3-1-11,0 3 4,-2 9-4,2 10 0,0 3 0,0 1 0,0-3 0,7-1-1,-2-4 1,0-2 1,8 0-1,2-5 0,0-6 0,10 0 0,0-4 0,-3 0-1,1-2 1,-8-3 0,-3-1 0,-2-1-1,0-1 1,-2-1 1,-6-4-1,-2 2 2,3 0-2,-3 3-2,2 3 2,-4 3 2,4 2-2,-2 4-1,0 11 1,-2 6 0,-1 2 0,1 1 0,2-1 0,-5 1-1,7-3 1,-2 0-3,0-4 3,3-2-19,2-2 19,-5-1-8,2-3 8,-2-3-4,3 0 4,-6-1-16,6-1 16,2-2-21,-5 0-2</inkml:trace>
</inkml:ink>
</file>

<file path=word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3.7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1 59,'-15'0'0,"7"0"16,6 0-16,-1 0 5,8 2-5,8-1 16,7-1-16,5 0 10,5-1-10,0 1 0,0-2 0,-8 1-1,-2 4 1,-5-5 1,-5 4-1,0-1-22,-5-2 22,-5 1-48,0 0 12</inkml:trace>
</inkml:ink>
</file>

<file path=word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3.3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0 53,'-8'5'0,"6"1"16,-3-4-16,5-2 9,10 0-9,2 0 8,1 0-8,-1 2 9,1-4-9,2 4 4,-3 2-4,0 3 0,-2 1 0,-2-3 0,-6 1 0,-4 5 1,-3-1-1,-5 1 0,-2 0 0,-3-1-3,-3 1 3,3 0-6,0-1 6,3-1-6,2-3 6,2 1-3,3-1 3,0-2-1,5-4 1,0 3-1,5-1 1,3-2 0,7-2 0,5 0 3,0 1-3,2 2 0,-2-2 0,-3-1 2,3 0-2,-5 4-2,-5-6 2,-2 4 0,-1 0 0,-4-2-37,-3 2-9</inkml:trace>
</inkml:ink>
</file>

<file path=word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2.7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 39 33,'-5'-11'0,"5"1"16,-2 3-16,2 5 14,0-2-14,0 4 13,-3 2-13,3-2 16,0 6-16,3 9 12,-1 9-12,1 4 3,-1 2-3,1-6 0,-1 3 0,3-1-4,0-2 4,0-3-7,0-6 7,3-2 0,-3-2 0,0-5 0,-3-4 0,6 2-1,-3-10 1,2 2-1,-2-3 1,3-3 3,-3 1-3,0-4 3,2-2-3,3-2 4,-2-4-4,2-5 1,0-4-1,5-2 3,-8 2-3,1 8-1,-1 7 1,-2 5 1,-5 5-1,3-1-1,-1 2 1,1 2-24,-6 4 24,3 4-31,0-6-21</inkml:trace>
</inkml:ink>
</file>

<file path=word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2.1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0 60,'-15'0'0,"7"0"16,1 2-16,7-2 5,7 1-5,13-2 15,3 1-15,4 0 3,-2 0-3,0 3 0,0-5 0,-2 4 0,-6-2 0,-4-2 0,-3 5 0,-3-1-36,-2-2 36,-5 0-61,0 0 59</inkml:trace>
</inkml:ink>
</file>

<file path=word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1.7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-2 71,'9'2'0,"-1"0"17,-4-2-17,-4 0 11,3 3-11,-1 9 9,0 3-9,1 3 4,-3 3-4,-3-1 0,1 3 0,0-3-2,2-3 2,0-4-4,0-1 4,0-5-11,2-1 11,3-1-21,0-3 21,-1-2-47,-4 0 20</inkml:trace>
</inkml:ink>
</file>

<file path=word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1.3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112 47,'-10'-19'0,"2"3"22,6 6-22,-3-1 16,2 3-16,3 6 14,0-1-14,3 1 8,-3 2-8,0 0 2,-3 5-2,8 11 0,0 4 0,5 5 0,-2 1 0,2 0 1,-3-3-1,3-1 1,-2-1-1,2-4 1,-3-2-1,1-4-3,-6-1 3,3-3 1,0-7-1,0 2 0,0-9 0,3-1 0,-3-3 0,3 2 0,-1-8 0,3 0 4,-5-6-4,3-3 5,-1-1-5,-2-6-1,0 1 1,0 5-1,-2 8 1,-1 6 1,-2 2-1,3 5-9,-3 3 9,0 3-31,5 1 31,0 5-34,-5-6-10</inkml:trace>
</inkml:ink>
</file>

<file path=word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0.7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26 58,'-13'-9'0,"8"3"29,0 2-29,3 0 20,-1 1-20,3 3 5,-2 2-5,2 5-1,0 2 1,2 8 2,-2 4-2,0 5-1,0-4 1,-2 2-1,4-5 1,1 0-13,-1-6 13,1-2-11,2-4 11,-3-1-24,3-2 24,5-4-52,-10 0 41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2.4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-1 68,'-10'8'0,"2"-1"18,3-2-18,0-5 10,5 2-10,0 2 18,8-2-18,4-2 12,1-4-12,4-1 3,3 5-3,5-4-1,3 2 1,-1 0 0,1 0 0,-6 4 0,-4 0 0,-6 4-4,-2-5 4,-2 1-45,-6 2 45,1-4-43,-3 0 7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3.3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0 49 47,'-10'-12'0,"0"7"16,5-1-16,0 2 12,2 0-12,3 4 11,0 0-11,3-3 8,4-1-8,6 0 13,4 2-13,-2-1 5,2-1-5,1 6 5,-6 1-5,6 3-1,-8 3 1,-3 3 0,-4-1 0,-1 4-4,-4 4 4,-3-2-3,-3 1 3,1-3-6,-3 0 6,2 0-4,1-5 4,-1-1-2,1-1 2,2-3-4,2 1 4,6-2-5,4-4 5,1 2 1,-1-1-1,6 1 1,-1 0-1,1 2-2,-3 2 2,2-3-6,-4 3 6,-6 0-3,0 1 3,-4 1-2,-3-3 2,0 5 1,-5-3-1,0-1 0,-2 3 0,-1 0 3,-2-3-3,0 0 3,-4-1-3,-1-3 4,0 0-4,2 0 1,1 0-1,2 0-9,3-2 9,4 0-35,8 0-10</inkml:trace>
</inkml:ink>
</file>

<file path=word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20.3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 14 66,'-10'-7'0,"-3"3"16,11 2-16,-3 4 14,2-6-14,3 4 9,5 2-9,5 0 9,3 2-9,-1 1 9,6-3-9,0-2 1,4 0-1,1-2 0,-1 2 0,-2-1-1,-2 1 1,-3-2 1,-7 2-1,2 2-3,-10-2 3,2-2-23,-2 2 23,-2 3-32,-1-4 32,1 1-33,2 0 0</inkml:trace>
</inkml:ink>
</file>

<file path=word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19.9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10 52,'0'0'0,"-2"2"26,2-2-26,-3 2 9,6-7-9,2 1 9,2 2-9,3 0 8,0 0-8,3 4 1,-6 0-1,3 0-1,0 2 1,-5 1 0,0 1 0,-2 5 0,-8-2 0,0 4 1,-5-3-1,0 1-1,0 0 1,0 0-4,0-1 4,0 1-3,2-2 3,1-1-8,4-1 8,-2-1 0,3-4 0,2 2-1,0-4 1,0 0-5,0 3 5,2-1 2,6-4-2,2 2 1,2-3-1,8-1 0,-2-2 0,7 2 0,-5-3 0,-3 1-2,1 3 2,-3 3-18,-3-4 18,-2 0-47,-10 4 28</inkml:trace>
</inkml:ink>
</file>

<file path=word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19.3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62 38,'-13'-15'0,"6"5"20,-1 3-20,6 3 18,-1 0-18,1 2 11,2 2-11,-3-2 6,3 2-6,0 2 3,0 11-3,3 8 3,-1 4-3,3 5 0,0-4 0,0 2 0,3-3 0,-1-5-3,1-1 3,4-2-5,-4-6 5,2-5 1,0-4-1,0-6-2,0-3 2,3-1 3,-6-3-3,3-2 0,-2-1 0,-1 1 0,-2-2 0,0-4 1,-2 1-1,2-5 5,0 0-5,-3-3 0,1 0 0,-1 7 0,1 8 0,-1 1-2,1 7 2,-3 3-12,2 3 12,4 3-32,-4 5 32,1-1-39,-3-10 25</inkml:trace>
</inkml:ink>
</file>

<file path=word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18.6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4 72,'7'-7'0,"1"3"13,-1 1-13,3 1 21,10 0-21,0-1 11,3-1-11,4 2 4,1-1-4,-6 3 0,3-2 0,0 2-1,-5-2 1,-5 2-5,-15 0-110</inkml:trace>
</inkml:ink>
</file>

<file path=word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18.3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9 20 60,'0'-8'0,"3"5"22,-3-1-22,0-2 21,0 4-21,-3 4 6,1 4-6,2 9 4,-5 4-4,0 7 5,2-1-5,1-1 1,-3 1-1,5 1 1,-5-2-1,5 6-2,-3 2 2,1-1 1,-1-5-1,3-2 1,-2-1-1,2-4-6,-3-4 6,3-6-28,0 1 28,3-1-25,-3-9 25,-3-4-36,3 4 11</inkml:trace>
</inkml:ink>
</file>

<file path=word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18.0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47 40,'-5'-13'0,"0"0"14,2 8-14,1-1 17,-1 0-17,3 6 9,0-1-9,3-1 10,-3 2-10,0 0 10,0 0-10,-3-2 12,3 2-12,0 0 3,0 2-3,-2 9 2,2 4-2,-3 3-1,1 3 1,4-3 2,-2-3-2,3-5-2,-1 3 2,3-2-1,-2-2 1,2 0-3,0-3 3,2 0 0,1-3 0,-1-1 1,3-2-1,3-2-2,-3-1 2,2-3-1,-2 4 1,-3-2-11,1 3 11,-6-3-17,3-2 17,-2 2-26,-1 1 26,-4-1-35,2 4 14</inkml:trace>
</inkml:ink>
</file>

<file path=word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10.0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5 9 41,'-17'-2'0,"7"2"21,0-2-21,5 2 14,2-2-14,3 2 9,0 0-9,3 2 12,2 2-12,5-1 9,2-1-9,3 0 5,3-6-5,2 4 0,0-2 0,0-1 1,-2 1-1,-1 0-2,-4 1 2,-1 2-15,-4-2 15,-1-1-38,-7 2-19</inkml:trace>
</inkml:ink>
</file>

<file path=word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09.6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56,'2'4'0,"1"2"21,-1-5-21,3 5 9,-2 0-9,2 1 6,-3 4-6,1 2-2,-1 4 2,-2-6 1,3 4-1,-3-2 0,0-4 0,2 1 1,-2-3-1,0-1-1,3-1 1,-1-1 0,-2 1 0,3 1-11,-3-4 11,2 2-27,-2-4 27,3 1-37,-3-1 21</inkml:trace>
</inkml:ink>
</file>

<file path=word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09.2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 96 34,'-10'-15'0,"5"8"22,0-3-22,3 6 14,-1 1-14,3 3 8,0 0-8,-2 3 1,4 11-1,1 4 1,2 7-1,0-1-2,2 2 2,-2-3 1,0-4-1,0-4 1,3 1-1,-3-4 0,2 1 0,-2-2-1,-2-3 1,-1-3 1,1 1-1,2-4-1,-5-2 1,2 2 0,-2-2 0,3-2 10,-1-6-10,3 3 8,-2-9-8,-3-1 7,5 0-7,0-5 4,-3-3-4,3 1 4,0-6-4,0 1 4,-2 1-4,2 4 1,0 3-1,0 4 1,-5 4-1,5 1-2,-5 3 2,2 1 0,-2 2 0,0 3-19,0 1 19,3 3-22,2 3 22,-3 7-45,-2-13 15</inkml:trace>
</inkml:ink>
</file>

<file path=word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08.5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31 48,'-10'-15'0,"3"3"24,2 7-24,5 5 12,0 0-12,0 5 2,0 8-2,3 8 6,-3 0-6,2-1 2,0 3-2,-2-1 0,3 1 0,-6-3 0,3-1 0,0-2-1,3-6 1,-3 0 0,0-5 0,0-2-18,0-4 18,0 0-27,0 0 27,0 0-35,0 0 22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2.4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18 43,'-10'0'0,"0"2"16,10-2-16,5 0 19,8 0-19,7 0 18,5-2-18,5 1 16,0-3-16,2 2 6,11 0-6,10 2 12,9-3-12,8 1 1,-2 0-1,-8 2 7,-2-2-7,-1 2 8,3 0-8,-7 2 6,-3 0-6,-2 3 3,-6 3-3,-7-7-1,-5 3 1,-7-2 0,-11 2 0,-2-3 0,-5-1 0,-2 2-9,-3-2 9,0 0-35,0 0-75</inkml:trace>
</inkml:ink>
</file>

<file path=word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07.8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42 38,'-5'-5'0,"3"1"20,2 0-20,-3 4 16,-2-2-16,5 2 14,0 0-14,0 0 6,0 0-6,0 0 6,0 0-6,5 4 8,8-6-8,2 0 5,10 1-5,0-1 2,0-4-2,0 3 3,-3 1-3,1-4-2,-3 3 2,-5 1-1,0 0 1,0 0 0,-8 4 0,1 2 1,-6-6-1,1-2-1,-1 8 1,-4-1-22,2-1 22,-5 0-43,5-2-7</inkml:trace>
</inkml:ink>
</file>

<file path=word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07.2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2 55,'7'-6'0,"3"3"28,-7 3-28,-1-4 13,-2 4-13,3 2 1,-1 7-1,1 2 1,-3 2-1,0 2 1,2 4-1,3 2-1,-2-2 1,-1 1-1,-2-5 1,3 4-6,0-4 6,-3-2-11,2-7 11,-2 5-12,0-7 12,0-1-25,0-3-18</inkml:trace>
</inkml:ink>
</file>

<file path=word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06.8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 93 39,'-10'-12'0,"3"3"14,4 3-14,1 6 10,2 0-10,-3 0 13,1-1-13,2 1 9,0 0-9,0 0 3,0 0-3,0 7 0,2 8 0,3 8 5,0 5-5,0 4 3,3-4-3,-3-3-3,5-7 3,-3-1 1,1-4-1,-1-1 0,1-5 0,-1-3 0,-4 0 0,-1-2 1,6-2-1,-3-2 2,2 0-2,1-2 9,-1-7-9,1 0 6,-1-6-6,1-4 3,2-5-3,-3-10 3,1 4-3,-1 0-1,-2 4 1,3 7 1,-6 2-1,3 6 0,-2 2 0,-3 3 1,2 3-1,-2 3-6,0 2 6,0 3-26,3-1 26,-3 4-32,0-6-23</inkml:trace>
</inkml:ink>
</file>

<file path=word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49.6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18 44,'-10'-8'0,"0"5"19,5-1-19,3 2 12,2 2-12,2 0 16,11 2-16,7-2 12,-3 2-12,4-4 2,-1 0-2,-3 2-1,-2 4 1,-2-2 0,-3-4 0,-3 2 0,1 0 0,-1-2-15,-4 4 15,-1 1-43,-2-3-3</inkml:trace>
</inkml:ink>
</file>

<file path=word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48.5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0 61 44,'-12'-8'0,"4"1"28,3 1-28,3 4 19,2-1-19,0 3 15,0-4-15,0 0-1,7-1 1,6-5-1,2 6 1,5-1 1,0 1-1,2 4 2,-2 6-2,-5 1-3,5 3 3,-15 1 1,-5 2-1,-8 2-5,-4-2 5,-5 0-3,-6 2 3,-4 0-9,-1 0 9,3 0-5,5-4 5,3-1 0,4-5 0,3-1 0,5 0 0,0-2 3,5-1-3,0-1 1,10 2-1,5-5 4,0 1-4,8 0 2,2 2-2,7-4-2,1 6 2,9-2 0,-5 2 0,-4 2 0,-3-3 0,-5-1-19,-5 4 19,-5 0-44,-15-4 16</inkml:trace>
</inkml:ink>
</file>

<file path=word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47.4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5 47,'0'5'0,"10"-3"27,16-4-27,6 2 18,11-1-18,12-1 12,0 4-12,0-1 9,10-2-9,8-1 11,10 2-11,2-2 6,-10 2-6,-7-2 7,-1 4-7,-2-2 2,-5-2-2,-9 0 13,-9-2-13,-7 1 5,-10 1-5,-7 0 0,-8 2 0,0 0 4,-5 0-4,-5 0 1,2 2-1,1 0 0,-3-2 0,0 0-7,0-2 7,0 2-45,0 0-65</inkml:trace>
</inkml:ink>
</file>

<file path=word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45.5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1 48,'5'-12'0,"-2"3"23,-1 0-23,1 1 20,-3 8-20,2-4 15,-2 4-15,0 0 5,0 2-5,3 11-2,-3 4 2,2 6-1,-4-1 1,2-1-20,0 0 20,0 0-32,-3-6 32,6-4-34,-3-11 12</inkml:trace>
</inkml:ink>
</file>

<file path=word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43.7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8 39 53,'-8'-14'0,"6"2"29,-1 5-29,1 3 24,2 2-24,-5 4 4,-8 9-4,3 10-1,0 5 1,8 2 0,-6 4 0,3 1-6,3 3 6,2-6-25,0-4 25,2-6-36,-2-20-6</inkml:trace>
</inkml:ink>
</file>

<file path=word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8:43.3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0 1 67,'-12'1'0,"9"-1"16,-4 0-16,7 0 14,0 0-14,0 0 9,0 4-9,0-4 6,5 0-6,5 0 7,2 4-7,3 1 3,6-3-3,4 2 0,-3-2 0,13-1 2,-7 1-2,-1-2 0,-2 0 0,-5 0 0,-2 0 0,-8-2 0,0 2 0,-5 2 0,0-2 0,-3 4-4,1-2 4,-3-2-20,2-2 20,-2 2-29,0 0 29,0 0-42,0 0 13</inkml:trace>
</inkml:ink>
</file>

<file path=word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21.0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 24 50,'-12'-1'0,"7"-1"5,5 2-5,2-2 19,3-4-19,5 1 19,5 3-19,3-2 13,-1 2-13,3 2 3,-5 0-3,-5 2 0,0 2 0,-7 1-5,-6 1 5,-4 3-4,-6 2 4,-2 1-2,0 4 2,-2-3-9,2 0 9,0-1-7,2-1 7,3 0 0,3 0 0,-3-5 1,7-1-1,1 3-1,2-8 1,0 5 1,2-7-1,6 8 5,4-6-5,11 0 7,-1 0-7,6 2 4,2 2-4,-3-3 1,-4 3-1,-6 2 0,-2-4 0,-5 1-1,-5-3 1,0 0-37,-5 0-25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21.8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9 59 45,'-17'-6'0,"4"4"21,3 0-21,5 0 15,-3 1-15,3-1 10,3 2-10,2 0 8,0-4-8,7 0 5,9-3-5,4-1 10,2 1-10,-2 3 7,3-2-7,-3 2 4,-2 4-4,-3 4 2,-5 0-2,0 3-3,-3 5 3,-4-3-1,-3 4 1,-3 1-8,-2 1 8,0 2-5,-2-2 5,-8 1-11,2 1 11,0 0-8,1-5 8,2-1-6,2-5 6,3-1 1,0-1-1,3-4-1,2 0 1,5 0 1,7 0-1,3-2 0,6 0 0,-4 2 2,1 0-2,-1 2 0,1 6 0,-6-1 0,-2-1 0,-5 1 0,0 5 0,-7-3 0,-1 0 0,-4 3 1,-1-3-1,-2 1 0,0-3 0,-5 1 1,-2-1-1,-3-1 0,-1-1 0,1-1-1,3-2 1,2 0-6,-8-2 6,8 2-24,3-2 24,4 2-48,8-2 37</inkml:trace>
</inkml:ink>
</file>

<file path=word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20.1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0 44,'0'-6'0,"10"4"25,5-2-25,5 2 14,3 0-14,9 2 6,6 4-6,5-2 10,-1 0-10,1 0 10,5-6-10,12-2 7,10 3-7,8-7 5,0 8-5,-8 1-1,13-3 1,0 2 2,7-6-2,0 6 2,-7-5-2,3 3 5,-4-1-5,4-1 3,-3 2-3,-11 2 1,-14 0-1,-13 1 0,-5 2 0,-10-2 0,-9 1 0,-6 0 2,-5 0-2,-5 1-1,-3-1 1,3 0-12,-5 0 12,-5-1-24,0-1 24,0 2-36,-2 0 36,-1 2-56,8-2 50</inkml:trace>
</inkml:ink>
</file>

<file path=word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4.7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 32 43,'-2'-13'0,"2"4"26,0 3-26,0 2 17,0 4-17,2 10 21,-2 7-21,5 7 5,-2 4-5,-3-1 1,0-1-1,0-7 1,0-2-1,5-6-17,-3 2 17,3-3-19,-5-5 19,3-1-50,-3-4 22</inkml:trace>
</inkml:ink>
</file>

<file path=word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4.4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54 42,'0'-5'0,"2"1"17,-2 4-17,5 0 17,3-2-17,7-2 16,5 2-16,5-2 7,5-3-7,7 1 5,1 1-5,-3-1 1,-8 4-1,-7-2 0,-2 2 0,-8 2-2,-3-1 2,-4 1-12,-1 0 12,-2 0-25,-5 0 25,-2 1-44,7-1 22</inkml:trace>
</inkml:ink>
</file>

<file path=word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3.18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3 44 53,'-15'-2'0,"7"2"13,6-4-13,4-1 11,6-1-11,4-1 11,6-3-11,2 3 16,0 5-16,0 2 3,-5 2-3,0 4-1,-7 1 1,-3 2-2,-10 2 2,-5 2-4,-8 0 4,-2 4-7,2 0 7,-2-4-7,5 2 7,0-6-6,3 2 6,2 1 3,5-3-3,0-2 0,2-3 0,-2-2-3,5-2 3,3 4 2,-1-3-2,6-1 1,4-1-1,8 2 0,0-4 0,8 3 3,2-2-3,-2-4 1,4 8-1,-4 0 3,-3 0-3,-10 0-3,-3 0 3,-4-2-34,-8 0-19</inkml:trace>
</inkml:ink>
</file>

<file path=word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7:12.2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0 54,'-18'7'0,"13"1"21,5-5-21,13 3 11,7-4-11,3 2 19,12-2-19,7-1 10,9 1-10,-4-4 3,8 4-3,8-2 3,10-2-3,0 2 3,-5 0-3,-11 0 3,-7 2-3,-7-4 2,-8 2-2,-2-3 3,-8 3-3,-5 0 2,-7 0-2,-6 0 0,1 0 0,-6 0-1,1-2 1,-3 2-6,2 0 6,-2 0-20,0 0-87</inkml:trace>
</inkml:ink>
</file>

<file path=word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57.2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3 43 38,'-7'-6'0,"1"1"15,4-1-15,2 0 16,2 1-16,-2 3 11,6-2-11,-1 0 12,-3 2-12,3-1 4,0 3-4,0 2 1,0 1-1,3-3 1,-3 4-1,0 0 0,-3 0 0,1 3-5,-1 1 5,-4 1 1,-3 2-1,0-3-3,0 3 3,-3-1-8,3-3 8,-2 1-3,-1-1 3,1-1 0,-4-2 0,6-6 2,-2 7-2,2-5 2,2 2-2,3-2 6,0 0-6,-2-2 8,-1 4-8,3-2 2,0 0-2,5 0 3,3 0-3,2-2 4,3 2-4,-1 2 3,3-2-3,-2 2-1,-1-2 1,1 4 0,-3-4 0,2 6 0,-4-5 0,-3 1 3,0-2-3,-3 0-3,1 0 3,-3 0-19,0 0 19,5-2-38,-5 2-14</inkml:trace>
</inkml:ink>
</file>

<file path=word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56.3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 91 47,'-3'-21'0,"1"4"21,-1 10-21,1 3 11,-1-2-11,1 3 14,2 3-14,0 0 6,0 0-6,0 0 4,0 5-4,0 12 1,2 9-1,3 1 0,0 1 0,5-2-1,0-1 1,-2-8-10,-1-2 10,3-2-6,-2-4 6,2 1-2,-8-6 2,3 1 1,-2-3-1,-1-2-2,-2 0 2,0 0-1,0 0 1,0 0 6,16-6-6,-4-3 8,-2-8-8,-2-4 13,-1-5-13,1-4 7,-1-4-7,-2 2 4,0 4-4,0 3 0,-2 10 0,-1 4 0,1 5 0,-3 5-14,2-1 14,-2 2-28,0 0 28,0 0-24,3 2 24,-1 3-38,-2-5 21</inkml:trace>
</inkml:ink>
</file>

<file path=word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51.75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8 43 38,'-11'-1'0,"1"-1"17,0 2-17,5-4 11,-2 4-11,2 2 7,-3-2-7,3 2 1,0 0-1,-2 1 3,4 1-3,-2 5 2,0-3-2,0 2 1,5-1-1,0 1 0,0 1 0,5-1 0,0-3 0,0-1 0,3-2 0,-1 0 2,6-4-2,-1-6 0,1 3 0,-1-5 1,-1 1-1,-6-6 3,0 7-3,-5-1 9,0 1-9,0 1 2,-5-1-2,-3-3 2,-2 4-2,0 1 5,0 2-5,-5 4-1,2 4 1,3 0-3,0 1 3,0 3 0,0-1 0,0 5 4,3-1-4,4 2-1,-2-2 1,3 3 1,4-5-1,1 0-1,2-1 1,5-1-4,0-5 4,2 0 4,1-6-4,2 1-4,-3-3 4,1 2 0,-3-1 0,0-3 0,-5 2 0,0 1 6,-5-3-6,0 1 3,-2-5-3,-4 1 4,-6 2-4,2-1 3,0 7-3,0-7 0,0 10 0,0 0 0,2 2 0,-2 2 0,8 5 0,-1 4-2,1 1 2,2-3 1,2 2-1,1-4-1,4 1 1,1-3-3,-1-3 3,3 2 0,0-4 0,0-4 0,3 2 0,-1-6 1,-1-3-1,-1 1-2,-5 1 2,0-1 3,-3-1-3,-2-1 2,-5 1-2,0 1 0,-2 1 0,-1 3-1,-2 0 1,2 2 2,-4 4-2,2 4-2,2 2 2,1 1-3,4 2 3,1-3-1,2 1 1,0-1 0,2-6 0,3 1 0,3-1 0,-1-4-1,1-1 1,-3-1 1,0 0-1,-5 2 4,0 0-4,-5 0-1,0 2 1,-5 0-13,-5 0 13,5 4-33,0-2 33,5 0-63,5-2 60</inkml:trace>
</inkml:ink>
</file>

<file path=word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45.3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2 23 61,'-3'-2'0,"1"0"13,2 2-13,-3-4 9,1 3-9,2 1 7,0 0-7,0 0 2,-5 1-2,2 3 0,-4 0 0,-1 3 1,6 3-1,-3 1 0,0 2 0,2 2 0,1 0 0,4-3 0,1-1 0,-1-3-5,3-1 5,0-5-2,0-2 2,5-4-1,-2-3 1,-3-3 1,5 1-1,-3-2 1,-2 1-1,-2 1 3,-1 1-3,-4-3 6,2 1-6,-5 3 3,0-4-3,-3 5 6,-2-1-6,3 1 5,2 2-5,0 0 1,0 4-1,0 0-1,2 2 1,1 4 2,-1 0-2,1 3-1,-1 2 1,3 0 0,0 3 0,0-1 0,5-6 0,-2 1 0,2-2 0,0-3-1,-3 1 1,3-6 1,0 0-1,0-1-1,0-5 1,0 0 2,0-1-2,-2-4-1,-3 3 1,-3-1 3,1 0-3,-3 3 1,0 3-1,0-1 2,0 4-2,0 4-5,0 0 5,0-2-29,2 2 29,-2 2-60,5-4 37</inkml:trace>
</inkml:ink>
</file>

<file path=word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44.2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52 1519 18,'-15'8'0,"5"-4"7,2-1-7,3-1 14,0-2-14,0 2 16,0 0-16,3-4 8,-1 2-8,3 0 10,0 0-10,-5-4 4,3 2-4,2-1 7,-3-3-7,-2 0 4,3 1-4,-1-1 4,1-1-4,2-3 3,-5 1-3,2 1 4,1-1-4,-1-1 5,3 1-5,0 0 0,0-5 0,0 3 3,0 0-3,0 0-2,0-1 2,3 3 1,-3-1-1,2 1 0,1 0 0,-1 1 1,3-1-1,0 1 0,0-1 0,0-1-2,0-1 2,0 2 0,0-3 0,3 1 1,-6 5-1,1-3 0,-1 3 0,3 1-2,0-1 2,0-3 1,3 1-1,-3 1 0,5-3 0,-3 1 2,3 1-2,-2 1-1,2-1 1,-2-1 1,2 3-1,0-1-1,-3 1 1,8-2 0,-5 5 0,0-1 1,0 0-1,0 2-1,0 2 1,0 0 1,1-2-1,-1 1 1,0-1-1,2 2-2,6 2 2,-1-1 0,-2 1 0,3-2 1,-1 2-1,-4 0 0,5 0 0,-1 2-1,-2-4 1,-2 0 0,2 0 0,-3 0 1,3 3-1,1-1 2,-4 2-2,3-2-2,-2 0 2,-1 2 0,1-2 0,2-1 2,-5-1-2,2 2-1,1 0 1,2 4-1,-2-6 1,2 2 0,2 0 0,-2-2 1,3 1-1,-3-1 1,0 2-1,0-2-1,-5 0 1,3 0 0,-1 0 0,3 2-1,3-2 1,-1 2 0,-2-2 0,3 0 3,2-2-3,-2 0-1,-1 0 1,1-1 0,-3 1 0,0 2 3,-5-2-3,0-2 0,3 2 0,-3 2 0,0-2 0,0-3 0,0 1 0,0 2-2,2-2 2,1 2 2,-1-1-2,1-5 0,-1 1 0,4 3 1,-1-4-1,0 1 3,-5-1-3,5-3 0,-3 4 0,6-3 1,-3 1-1,-3-3-2,1 1 2,2 0 2,-2 0-2,-3-3 1,0 3-1,-3 0 1,3 0-1,0-1 2,-2 3-2,2-2-1,-3 1 1,-2-1 1,0 1-1,5 1 0,-7-4 0,0-2 0,2 3 0,-5-3 1,5-1-1,-3-5 2,3 2-2,0-2-2,3 2 2,-1-1 0,-2 3 0,0-4 0,0 2 0,0 2-1,-2-3 1,-1 3 1,1-6-1,-1 1 0,1 3 0,-3 2-1,0 0 1,0 2 1,0-2-1,-3 2 1,1 4-1,-1 3-1,1-5 1,-3 4 1,2-3-1,-4 1 1,4 0-1,1-6 0,-6 0 0,-2 0-1,3 0 1,-3 0-1,-1 2 1,-1 0-1,2 2 1,-8 3 0,6-1 0,-3 3 0,2-1 0,1 0 1,-1-1-1,-7-1-2,2 2 2,3-1 1,0 3-1,0-1 0,0-3 0,0 1-1,0 1 1,3 0 1,-4 1-1,-1 1 0,2-3 0,2-1-1,1 3 1,-3-1 1,2 1-1,1 7-1,-1-7 1,0 0-1,3 1 1,0 3 1,-2 0-1,2 4-1,-3-5 1,3 1-4,-5 2 4,-5 4-5,5 0 5,-3 0-2,1 3 2,2-1 1,2-2-1,1 0-3,2 0 3,2 3 3,-2-5-3,0 2-1,-5 0 1,0-2 0,0 2 0,-3 0-1,-2 4 1,3-3 0,-1-1 0,3 0 0,0 0 0,2-2 3,-2 4-3,0-4-1,3 2 1,-6-6-1,3 8 1,-2-2-1,-3-1 1,-1 3-3,-1-2 3,-1 0 3,3 2-3,0-1 0,-3 1 0,3 2-7,0-4 7,3 3-3,-1 1 3,-2 0-1,5-1 1,0-1-3,-3 4 3,1-1 0,2-1 0,2-2 0,-2 1 0,0 3 0,3-3 0,-3-1-3,2 6 3,3-7-1,-3 3 1,3 0-1,0-3 1,0 5 2,-2-1-2,-1-3-1,1 4 1,-1-3 1,3 3-1,-3 1-1,-2 3 1,5-1 0,-2 2 0,2 0 0,-3 0 0,1 1-1,7 1 1,-3 0 0,3-4 0,-2 0 0,2 1 0,2-1 0,-2 2 0,-2 0 1,2 2-1,-1 2 0,-1 0 0,2 2 2,2-2-2,-2 2 0,-2-2 0,4 0-2,-2 1 2,0-3 2,0 2-2,3-2 0,-3 0 0,0 0 2,0-1-2,0 3-2,2-4 2,-4 0 0,4 0 0,1 2 2,-3 0-2,2 0 1,-2 0-1,0-2 2,3 4-2,-3 0 2,2-2-2,-2-1 1,5 1-1,-2 2 1,2-2-1,0 0 0,0 0 0,-3-2 4,6 2-4,-3-2 3,2 0-3,-2 0 3,3 1-3,2-1 2,-5-4-2,5-1 3,-3 1-3,1 4 0,2-5 0,-3-3-1,1 5 1,-1-1 1,1 1-1,-1-3 0,1 4 0,-1-3 0,1 0 0,-1-1 1,1 2-1,-1 1 2,3-1-2,-2-1 1,-1 3-1,-2 0-1,3-1 1,-3 1 0,5-3 0,-3 3 1,1-2-1,-1 4 0,1-3 0,-1 1 0,1-1 0,-3-3 2,2 1-2,3-1-2,-2 3 2,-3-1 1,2-5-1,3 1-1,-2 1 1,2 0 1,-3-1-1,1 5 1,-1-1-1,1-1 1,2 1-1,-2 0-1,-1 1 1,1 1 0,-1-1 0,3-1 0,0 0 0,-2 6 3,4-3-3,-4-3-3,2 2 3,2-3 0,-2 1 0,3 1 1,-1-5-1,-2 1-1,0 2 1,3-5 1,-3 3-1,0 0-3,0-1 3,0-3 2,0 2-2,0 2 3,0-3-3,0 1-3,-2 0 3,7-2-1,-5 3 1,0 3-20,2 1 20,-2-1-53,-5-8 6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9.2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5 19 52,'-13'3'0,"6"-3"23,-1 0-23,3 0 16,2 2-16,3-2 8,0 0-8,0 0 14,8 0-14,2-2 14,8 1-14,5-1 0,3-2 0,4 1 4,3-1-4,1 2-1,-1-1 1,-3 1 1,-4 2-1,-3 0-1,-5 2 1,-8-1 1,-2 1-1,-1 0 1,-4-2-1,-3 0-1,5 4 1,-2-4-10,-3 0 10,0 0-30,0 0 30,0-2-55,0 2 19</inkml:trace>
</inkml:ink>
</file>

<file path=word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40.4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4 62,'2'-7'0,"-2"7"22,0-4-22,0 0 7,0 8-7,3 7 1,1 2-1,-1 6 1,-1 5-1,1 3-1,-1-7 1,-2-1 1,3-4-1,-1-2-2,-2-4 2,0-1-9,0-3 9,2 1-42,-2-6 2</inkml:trace>
</inkml:ink>
</file>

<file path=word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40.0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5 49 44,'-15'-20'0,"8"7"7,-1 7-7,3 0 10,3 3-10,2-1 15,0 4-15,0 0 8,5 5-8,-3 5 6,8 12-6,0 7 3,-2 1-3,2 4-1,-3-2 1,3 0-1,-5-6 1,0-3-2,0-5 2,0-8 0,0-1 0,0-5-1,0-2 1,3-6 2,-1-4-2,1-3 1,-1-4-1,3-2 4,-2-2-4,2-1 11,-3-3-11,1-7 3,-3 2-3,2 1 0,-2 7 0,0 5-1,-2 7 1,-3 3-15,2 3 15,-2 2-35,3-2 35,2 4-26,-5-2-6</inkml:trace>
</inkml:ink>
</file>

<file path=word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39.38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0-1 33,'-12'7'0,"2"-3"17,2-2-17,3 0 18,0 2-18,0-4 12,-2 0-12,2 0 7,0 3-7,2-1 4,1 0-4,-1-2 3,-2 4-3,3 0-1,-1 1 1,3 3 0,0-1 0,3 1 0,-1-2 0,3 1-3,3-1 3,2-2-3,-3-3 3,3 1 1,3-2-1,-1-2 0,-2-3 0,-2 1 0,0 0 0,-3 2 0,-3-1 0,-4-1 1,2 4-1,-5-8 1,-6 5-1,4-1 1,-1 0-1,1 0 2,-1 1-2,1 3 1,2 0-1,0 0-1,0 3 1,5 3-2,-3 3 2,3 1 0,3-3 0,-3 3 2,2-3-2,3-1-3,-2-2 3,2-3-1,0 1 1,0-2 0,0-2 0,5-1 2,2-3-2,1 2-1,0-3 1,-3-1 0,-3 1 0,-2 1 0,0 2 0,-7 1 9,-1-3-9,-4 0 5,-3 3-5,2-3 2,-2 8-2,2-2 1,1 5-1,-1 3-2,6 1 2,4 5-6,1-3 6,2 2-9,2-2 9,1-3 0,0-1 0,2-3-1,-3 0 1,3-4-1,0-2 1,3-4 3,2-3-3,-5 3-1,0-5 1,-3 5 10,-4-1-10,-1-3 16,-4 1-16,-6-2 10,-2-1-10,-5 1 3,0 0-3,0 7 3,0 0-3,3 2-2,2 4 2,-1 2-3,6 5 3,3 5-1,4 3 1,1 0-6,-1-2 6,6-2-5,0-2 5,-1-2-1,3-3 1,3-4-5,-1 0 5,3-6 1,0-2-1,-2 1 0,-3-3 0,-8-1 3,3 3-3,-2-3 9,-3 1-9,-3 3 3,-2-1-3,0 2-1,-5 0 1,0 3-30,10 1-64</inkml:trace>
</inkml:ink>
</file>

<file path=word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35.74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3 32 45,'5'-12'0,"-2"3"17,-3 3-17,2 3 14,-2-1-14,0 2 11,0 2-11,0 0 4,0 0-4,-2 4 5,2 1-5,-5 9 3,0 1-3,0 7 1,-1 3-1,1-1 0,3 4 0,-3 6 0,0-2 0,5-4 0,0-7 0,0 0-1,-3-6 1,8 0 0,-7-8 0,2 3 0,-3-3 0,-2-1-1,3 0 1,2-1-1,-3-3 1,3 0-1,0-2 1,0 0-7,0 0 7,0 0-10,0 0 10,0 0-26,0-4 26,3-5-43,4 5 43,6 0-9,-3-7 9,-10 11-1</inkml:trace>
</inkml:ink>
</file>

<file path=word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0.0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4 27 50,'2'-6'0,"-4"-5"24,2 9-24,-3-2 12,1-1-12,-1 5 6,-2 0-6,0 1 7,2 5-7,-2-2 5,-2 3-5,-1-1 6,3 7-6,0 2 2,0 0-2,3-2 2,-3 2-2,5 0 0,0-2 0,2-4 1,3 3-1,5-5-1,0-3 1,3-2 2,5-2-2,4-2-1,1-2 1,2-2 8,-5 1-8,-3-3 4,1 1-4,-3-3 16,-5 3-16,-2-2 8,-8-3-8,-5-3 2,-3 6-2,-4-4 2,-4 2-2,-4 0-4,-2 5 4,2 2-42,20 4-67</inkml:trace>
</inkml:ink>
</file>

<file path=word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9.4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0 53,'-12'6'0,"2"-2"13,5 1-13,2 1 16,3-1-16,5 2 14,8-3-14,-1-2 11,8 0-11,5-6 1,3 0-1,2-1 2,-5 1-2,5 2 0,-5-1 0,-5-1-1,-8 4 1,-4-2-18,-3 2 18,0 0-38,-5 0-15</inkml:trace>
</inkml:ink>
</file>

<file path=word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9.0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9 38,'-15'0'0,"5"-2"17,5 1-17,0-1 13,5 2-13,-5 0 4,7 2-4,6-2 16,4 0-16,8-4 8,3 4-8,7-2 2,2 2-2,1 0 0,-6-1 0,-7 1-1,-5 0 1,-5 0-3,-5 1 3,0-1-14,-2 2 14,-6-5-39,3 3-2</inkml:trace>
</inkml:ink>
</file>

<file path=word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7.1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4 41 39,'-25'5'0,"15"-1"14,10 0-14,8 0 19,9-2-19,6 1 13,5 1-13,2 0 10,2 0-10,6-2 16,5-1-16,9-1 7,6 0-7,10 0 6,4 0-6,-1-1 5,4-3-5,13-6 1,12 3-1,-5-3 1,-4 3-1,1-1 1,-4-1-1,5 0 3,-5 5-3,-8 0 9,-10 0-9,3 2-4,-5 2 4,0 2 6,-8 0-6,-7 0 2,-8 0-2,-10-2 1,-13 2-1,-7-2-2,-5 2 2,-2 0 3,-3-2-3,-2-4 0,-3 4 0,0 0 0,-3-2 0,-2-2-21,0 2 21,-3 0-43,8 2-43</inkml:trace>
</inkml:ink>
</file>

<file path=word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5.0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 32 36,'3'-2'0,"-6"-1"18,3-1-18,3 0 26,-3 0-26,0 1 19,0-1-19,0-2 16,0 6-16,0-3 6,0 4-6,0 5 5,-3 3-5,3 6 0,-2 4 0,-1 0 0,3-1 0,0-1 1,0-2-1,3-4-3,-1 1 3,3-5-28,-3-1 28,-2-1-28,5-3 28,0-6-52,-5 4 36</inkml:trace>
</inkml:ink>
</file>

<file path=word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1.9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 31 46,'-9'-14'0,"1"5"29,4 4-29,1 1 13,1 6-13,2 7 8,2 4-8,1 6 9,1 3-9,1-3 2,2 4-2,1-1-2,1-1 2,-4-3-22,0-3 22,2-2-27,-7-1 27,3-5-34,-3-7 12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8.7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0 12 43,'-15'-2'0,"5"4"15,3-2-15,-1 2 17,3-2-17,3 0 13,-1 2-13,6 0 7,4-1-7,8 1 14,8-5-14,12 3 6,0-2-6,-2 0 1,2-2-1,-7 3-1,0-3 1,-11 0 1,1 4-1,-8-1-1,-2 2 1,-6-1-25,1 2 25,-1 2-48,-2-4 6</inkml:trace>
</inkml:ink>
</file>

<file path=word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1.7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6 43 51,'-23'-4'0,"8"4"16,0 0-16,5 0 14,3 0-14,4 2 13,-2-2-13,3-4 10,2 4-10,7 0 6,13 0-6,5-4 7,8-1-7,-3-3 3,3 3-3,-3-3-1,-5 4 1,-5 2 2,-7 2-2,-3 0 0,-3 2 0,-2 0-12,-5-2 12,-5 2-21,3-2 21,-3 2-30,0-4 30,0 2-26,5 0-6</inkml:trace>
</inkml:ink>
</file>

<file path=word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8.4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42 42,'-11'1'0,"9"1"16,7 0-16,5-2 18,8 0-18,4-2 12,3 2-12,3-2 11,2 1-11,8 1 20,4-2-20,13 0 8,3-2-8,5 2 5,-3-3-5,-2-1 13,-1 3-13,3-3 3,3 2-3,-3 1 6,-2 1-6,-3 0 4,-2 4-4,-11-4 0,-9 4 0,-8 0 0,-7 0 0,-6-4 0,-7 2 0,3 2 1,-6-2-1,-2 0-2,0 0 2,0 0-31,-7 0 31,-1 1-35,1-1 35,-6 2-62,13-2 33</inkml:trace>
</inkml:ink>
</file>

<file path=word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7.2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 25 67,'-3'-8'0,"6"4"16,2 2-16,2 1 14,3-3-14,5 2 12,0 2-12,5-3 4,-2 5-4,-1-4 2,1 2-2,-6 0-2,-4 0 2,2-2-4,-5 2 4,0 2-34,-5-2 34,0 0-54,0 0 33</inkml:trace>
</inkml:ink>
</file>

<file path=word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6.8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5 13 57,'5'0'0,"5"-2"20,-2 0-20,7-2 13,-3 0-13,1 2 7,-3 4-7,2 0 2,-2 2-2,-2 0 0,-3 1 0,0 3 0,-8 1 0,-4-1 0,-3 1 0,-8 4-5,1 1 5,-1-1-7,-2 0 7,8-2-7,-3 0 7,5 4-2,2-9 2,3 2 0,0-5 0,5-3 3,3 4-3,4-2 5,8-4-5,3-2 2,4 1-2,3 1 0,0 0 0,-5-4 0,3 6 0,-3 2 0,-5-2 0,-5-2-21,0 0 21,-5-1-51,-5 3 35</inkml:trace>
</inkml:ink>
</file>

<file path=word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5.7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 20 62,'-7'-11'0,"3"2"15,4 9-15,0 7 11,2 8-11,0 8 2,-2 5-2,0 0 1,0 0-1,0-5-1,3-7 1,-3-1-12,2-3 12,0-1-17,-2-6 17,5-3-40,-5-2 19</inkml:trace>
</inkml:ink>
</file>

<file path=word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5.4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 47 41,'-10'-8'0,"3"1"6,2 5-6,5 2 13,5 2-13,-3-2 18,8 0-18,3 0 15,7 2-15,0-8 13,5 6-13,2-4 4,6 0-4,-1 3 3,-2-7-3,-7 6 1,-6-4-1,-4 6-3,-3-3 3,-5 3-24,-3 2 24,-7 1-48,5-3 9</inkml:trace>
</inkml:ink>
</file>

<file path=word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4.2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12 49,'-15'2'0,"8"1"17,4-1-17,3 4 16,13-2-16,4-2 8,13 1-8,5-1 16,5-2-16,3 0 7,7-2-7,10-1 5,15-3-5,3 0 1,0 1-1,-8-1 7,8 0-7,-3 3 0,-2 3 0,-1 5 3,-4-1-3,-8 4 0,-10 1 0,-7 0 2,-6 1-2,-2-5-3,-7-1 3,-3 0 1,-10-2-1,-5 0-5,-10-2 5,0-6-32,-7 4 32,-1 0-36,8 2-20</inkml:trace>
</inkml:ink>
</file>

<file path=word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3.6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1 52,'12'-5'0,"-5"-6"23,-4 9-23,2-2 21,-3 6-21,1 3 19,-1 3-19,1 3-1,-3 4 1,2 4 1,1 2-1,-3 0-12,0-5 12,0 3-17,2-4 17,1-3-9,-3-3 9,0 0-27,0-9-23</inkml:trace>
</inkml:ink>
</file>

<file path=word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3.2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91 63,'-10'-24'0,"2"3"16,3 8-16,0 5 13,3 3-13,2 3 4,0 2-4,0 2 2,5 13-2,0 5 5,2 9-5,6-3-3,-3 4 3,3-4 0,-1-3 0,-2 0 0,0-3 0,-2-5-1,-1-3 1,-2-5-2,0-5 2,0-2 1,0-4-1,0-3 6,-2-3-6,2-3 6,0 0-6,0 0 5,2-2-5,-4-4 3,-1-4-3,3-7-2,-2 4 2,2-4 1,-2 3-1,-1 7 1,3 12-1,-2-1-18,-3 5 18,0 8-38,0 11 38,0-2-45,0-13 28</inkml:trace>
</inkml:ink>
</file>

<file path=word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2.6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9 43,'-13'-1'0,"6"-1"12,2 0-12,-3 1 8,8 1-8,3 0 17,2 1-17,5 3 13,0-6-13,7 0 7,3 2-7,0 0 3,2-1-3,-2-2-4,0 3 4,-8 0 0,-2 0 0,0 1 4,-2-1-4,-8 0-4,2 0 4,-2 0-24,-5 2 24,-2-1-34,7-1-7</inkml:trace>
</inkml:ink>
</file>

<file path=word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8.1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3 45 44,'7'-17'0,"-7"2"30,0 7-30,-2 3 6,-6 8-6,-7 7 7,-2 7-7,2 3 1,-3 9-1,-2-3 1,0 4-1,-2 2-1,2-4 1,5-1-14,0-5 14,5-7-25,2-4 25,3-3-27,5-8 5</inkml:trace>
</inkml:ink>
</file>

<file path=word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1.9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 16 42,'5'-1'0,"3"1"27,-3-2-27,5-2 17,2 0-17,1 2 7,-1 0-7,-2 2 4,3 4-4,-1 0-1,-7 3 1,0 3 0,-5 1 0,-2-2-2,-8 4 2,0 1-2,-5 2 2,2-1-3,1-3 3,-1 1-4,3-6 4,3 1 1,-1 1-1,1-5-2,4 1 2,1-3-1,-1 2 1,3-4 2,3 2-2,2-2-2,5 2 2,2-6 0,1 4 0,4-2 1,3 4-1,3-4 1,-3 4-1,2 0-1,-2-2 1,-7 0 1,-1 0-1,1 0 0,-1 2 0,-7-2-10,-2 2 10,-3-2-33,0 0-9</inkml:trace>
</inkml:ink>
</file>

<file path=word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37.5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83 15 59,'8'-6'0,"-6"0"17,1 3-17,-3 6 6,-3 3-6,-4 3 3,-1 6-3,-2 6 9,-5 3-9,0 4 5,-5 1-5,0-1-1,-2-4 1,2-3-14,3-6 14,2-4-26,2-4 26,6-3-37,2-2 37,12-4-20,3-11 20,-10 13-1</inkml:trace>
</inkml:ink>
</file>

<file path=word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37.20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4 38 28,'35'-17'0,"-10"8"21,-12 1-21,-6 4 18,-4 6-18,-1 2 13,-7 2-13,-7 5 10,-1 2-10,-7 2 9,-2 8-9,-3 5 5,-3 0-5,5-2 0,1-3 0,2-6 2,2 0-2,3-2-10,3-4 10,4-1-22,3-7 22,2-3-38,3 0 2</inkml:trace>
</inkml:ink>
</file>

<file path=word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36.9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26 26 44,'23'-13'0,"-10"3"26,-8 6-26,-5 4 14,-3 0-14,-4 2 13,-3 2-13,0 4 10,-6 3-10,1 4 1,-5 6-1,3 7 1,-3 0-1,2 2-1,-4 0 1,-1-2 0,0-5 0,6-2 0,2-4 0,2-4-16,3 0 16,3-7-14,2-1 14,5-5-30,0 0 30,10-11-27,-10 11 6</inkml:trace>
</inkml:ink>
</file>

<file path=word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36.55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38 4 66,'-10'-3'0,"0"1"17,0 2-17,0 3 3,-3 7-3,-2 3 0,0 8 0,-5 1-1,-5 8 1,-2 0 1,-3-2-1,0 0 2,2-1-2,6-1 0,-1-4 0,6-1-7,2-4 7,2-4-11,5-5 11,6-5-34,2-3 34,5-7-19,-5 7 2</inkml:trace>
</inkml:ink>
</file>

<file path=word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36:36.1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7 31 43,'-28'12'0,"11"-5"15,7-1-15,7-1 16,11-3-16,9-2 16,13-2-16,8 1 14,-3-5-14,2 0 1,6 1-1,2-3 1,5-1-1,8 1 0,-3 2 0,-5 3 1,-5-1-1,-5 2-2,-8 0 2,-4 2 2,-8 0-2,-3-2-2,-9 2 2,-3 4-16,-3-6 16,-2 2-22,0 0 22,-5 0-35,5 0 3</inkml:trace>
</inkml:ink>
</file>

<file path=word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6.5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5 56 45,'10'-16'0,"-5"3"32,-2 6-32,7-2 22,-10 5-22,0 0 16,0 4-16,12-3 6,-19 5-6,-3-1 0,0 3 0,-13 3 2,8 8-2,2 1-2,-4 5 2,9-1 1,-7 0-1,8-4-1,2 1 1,0-4-1,10-4 1,5-2-2,5-1 2,2-8 0,3 4 0,1-6 2,-1 0-2,10 2 6,-13-5-6,3-2 17,-4-2-17,-4 2 10,1-2-10,-6-2 10,-2-2-10,8-3 3,-18 3-3,-3 3 0,1-1 0,-3 2-12,0 2 12,-5 1-54,15 8-46</inkml:trace>
</inkml:ink>
</file>

<file path=word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5.7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6 59,'5'-13'0,"3"1"11,-3 5-11,10-1 15,2 7-15,6-3 15,5 2-15,-3-2 10,5 2-10,-5 4 4,-3-8-4,-4 6-2,-5 0 2,-1 2-5,-7-2 5,-2 0-30,-3 0 30,-3 2-43,3-2 9</inkml:trace>
</inkml:ink>
</file>

<file path=word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58.3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2 23 26,'-13'3'0,"6"1"19,2-2-19,3 0 17,2-2-17,0 0 16,0-4-16,5 0 12,-1-3-12,11 1 13,-3 2-13,8-1 7,0 1-7,2 4 2,0 2-2,3 2 0,-3 1 0,-5 5 3,-5-1-3,-9 0-3,-1 3 3,-14-5-1,0 4 1,-3 1-2,0-5 2,-2 4-10,0 1 10,-1-3-11,-1-2 11,2-1-5,2 0 5,0 1 1,3-1-1,0-3-3,4 1 3,1 0 5,2-8-5,2 8 0,3-4 0,0 0 0,0 0 0,5-2 13,5 4-13,2-2 6,3 0-6,10 2 3,-1-2-3,3 2 2,8-2-2,-6 3-1,-4-3 1,-3 4 0,-5 0 0,-5-2 0,-2 2 0,-5-1-32,0-1 32,-2-2-62,-3 0 47</inkml:trace>
</inkml:ink>
</file>

<file path=word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9.6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 35 37,'-2'0'0,"2"0"16,-3-2-16,6 0 13,9-1-13,4-1 14,4 0-14,2-3 12,3 3-12,-2-2 7,-3 6-7,3-4 7,-6 6-7,-4 0 3,-3 4-3,-5-1 1,-3 1-1,-2 2-1,-2-1 1,-3 6 0,-3-5 0,-2-2-2,5-1 2,3 3-3,-1-5 3,6 3-8,4 0 8,1-3-3,-1 1 3,1 0-4,-3 4 4,-3-3 0,3 3 0,-2-3-1,-1-1 1,-2 0 0,-5 2 0,0 1 1,-2 1-1,-6-3 2,-2 3-2,-5 1 0,2-1 0,-2-1 2,0-1-2,-2 0-1,4-5 1,1 1 1,2-4-1,5 2-12,-1-1 12,4-1-59,7 2 37</inkml:trace>
</inkml:ink>
</file>

<file path=word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7.8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 31 61,'-10'-13'0,"3"7"21,2-1-21,2 1 9,3 6-9,0 0 8,3 0-8,4 6 12,8 0-12,-2 7 8,7-2-8,0 6 1,0-2-1,0-6-1,-2 5 1,-3-5-1,2 2 1,-2 1-11,-2-3 11,-6 0-16,1-3 16,-3-4-24,-3 0 24,1-4-34,-3 2 1</inkml:trace>
</inkml:ink>
</file>

<file path=word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1:44.9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31 40,'-18'2'0,"8"-4"18,5 1-18,0 1 18,5-2-18,3 0 12,2-4-12,2 1 17,6-3-17,-1 3 9,3 1-9,3 6 0,0 0 0,-6 0 1,-2 7-1,-2 4 0,-11-2 0,-2 2-10,-2 2 10,-8-2-14,5 4 14,-6 0-5,4-1 5,2-3-1,0-1 1,0-3-1,2-4 1,1-1 4,4-4-4,1 2-2,2 0 2,0-2 1,0 0-1,7 0 1,1-2-1,2 4 0,5-4 0,0 2 2,3 0-2,2 2 0,0 2 0,0-1 1,-3 3-1,-4 1-1,-1-3 1,-4-4-27,-8 0-36</inkml:trace>
</inkml:ink>
</file>

<file path=word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6.0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58,'0'5'0,"18"-1"17,2-4-17,0-2 7,7 7-7,1-7 2,-3 2-2,-3-1-1,-2 1 1,-2 0-8,-3-2 8,-5 2-38,-10 0 1</inkml:trace>
</inkml:ink>
</file>

<file path=word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5.4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98 49,'10'-19'0,"0"-1"22,0 3-22,0 2 16,5 3-16,2 3 9,-2 3-9,0 6 12,3 4-12,-3 7 4,-5 3-4,0 3 0,-10 3 0,-5 1 3,-3 0-3,-2-3-10,-2 3 10,-3-4-8,0 0 8,2-2-6,3 0 6,-2-7-1,-1 1 1,3-1-4,3-1 4,-1-3 1,6-2-1,-1 2 1,8-3-1,3 1 2,2-4-2,7 2 1,3-3-1,3 3-1,2-2 1,2 4 1,-4 0-1,-1 1 2,-2 3-2,-5-2 0,0-2 0,-5 1-30,-5-3 30,-5 0-54,0 0 45</inkml:trace>
</inkml:ink>
</file>

<file path=word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4.9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5 62 59,'-17'-17'0,"5"0"27,3 6-27,1 4 19,3 1-19,3 2 13,0 4-13,2 2 2,0 9-2,0 10-1,4-2 1,1 3 0,0 1 0,-2 3-5,-3 0 5,0 1-26,0-3 26,-3-2-28,-2-5 28,0-6-34,5-11 8</inkml:trace>
</inkml:ink>
</file>

<file path=word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2.7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23 76,'-3'-8'0,"3"1"16,-2 3-16,2 0 15,0 4-15,-5 2 2,0 4-2,-2 5 6,2 4-6,3 3 5,-1 5-5,6-3 4,-1 3-4,3-5-1,-3 1 1,1-2 1,-1-2-1,-2-2-3,3-4 3,-1-3-8,-2-1 8,3-3-31,-3-2 31,0 0-50,0 0 18</inkml:trace>
</inkml:ink>
</file>

<file path=word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2.3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1 56,'0'-9'0,"3"4"5,-1 3-5,3-2 17,0 2-17,3 2 19,2-2-19,7 2 16,3-3-16,3-1 8,-3 0-8,12 3 2,-4-1-2,-1 2 1,-2 0-1,-5 2 0,-2-4 0,-8 2-2,0-2 2,-5 2-6,0 0 6,-3-2-22,-2 2 22,0 0-35,0 0 35,0 0-38,0 0 17</inkml:trace>
</inkml:ink>
</file>

<file path=word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1.9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8 62,'2'-4'0,"0"3"24,-2-3-24,0 4 20,3 5-20,-3 1 1,2 9-1,1 2 1,-3 2-1,2 1-2,-2-3 2,2 0-7,-2-2 7,3-6-9,-6 2 9,3-3-13,0-1 13,3-3-18,-3 4 18,-3-5-20,3 1 20,0-4-24,0 2 24,5 0-14,-2-2 14,-3 0-1</inkml:trace>
</inkml:ink>
</file>

<file path=word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1.4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80 32,'8'-32'0,"-3"11"21,0 5-21,-3 2 23,-2 5-23,3 3 20,-1 3-20,-4-1 16,2 4-16,5 4 7,2 5-7,3 10 5,0 0-5,0 3 1,0-1-1,-2-1 0,2 5 0,-3-1-2,1-3 2,-1-4-2,1-2 2,-3-2 0,0-8 0,0-1 0,-3-2 0,1-4 1,-1 4-1,1-6 4,-1-1-4,3-5 6,0-5-6,-2-4 11,2-3-11,0 1 4,0-5-4,0-2 0,2-2 0,1-2-1,-1 2 1,1 8-7,-1 1 7,-4 6-15,-1 6 15,1 3-17,-3 6-90</inkml:trace>
</inkml:ink>
</file>

<file path=word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0.9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4 42 37,'-27'-9'0,"9"3"10,21 0-10,4 3 16,3-1-16,5 0 18,6 0-18,-1 1 14,-3-1-14,3 6 10,-2 0-10,-3 3 2,-3-1-2,-2 3 1,-5-1-1,-2 2 0,-6 3 0,-7 2-12,0 0 12,-7 2-13,4-2 13,1-3 0,2-3 0,7 3-3,6-5 3,4 3 3,3-2-3,3-3-3,-1 1 3,-4 0 1,2 2-1,-3-3 1,-2 5-1,-5 1 4,-2-1-4,-3-1 0,-3-1 0,-4 1 1,2-1-1,0 2-3,0-3 3,0-1-16,2 0 16,3-2-26,5-2-16</inkml:trace>
</inkml:ink>
</file>

<file path=word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0.2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0 46,'5'-8'0,"3"7"22,-3-1-22,2 2 21,3 2-21,0 1 16,0-1-16,5 2 8,-2-4-8,2 1 5,0 3-5,0-4 1,-3 0-1,1 0-1,-3 0 1,0 0-11,-5 0 11,-5 0-28,0 0 28,2 0-37,-2 0-5</inkml:trace>
</inkml:ink>
</file>

<file path=word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7.4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0 19 39,'-35'-5'0,"7"1"19,8 2-19,5 0 18,5 4-18,8-6 5,2 4-5,2-2 11,11 0-11,4 2 17,13 0-17,6-2 11,1 2-11,1 2 0,-3 0 0,-2-2 1,-8 2-1,-5 2 0,-5 2 0,-5-3-14,-3 3 14,1-6-28,-6 6 28,1-3-51,-3-3 23</inkml:trace>
</inkml:ink>
</file>

<file path=word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9.9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 19 37,'-7'-3'0,"4"-1"16,6 0-16,4 1 21,1 1-21,2 0 17,2 2-17,-2 4 11,0-3-11,-2 7 4,-3-1-4,-3 5 0,1 3 0,-8-1 1,-3 1-1,-4-1-1,-1-1 1,1-2-7,-1-2 7,1-1-3,4-3 3,-2-1 1,5 2-1,3-1-2,2-5 2,-3 2-2,3-2 2,3 2 3,2 0-3,2-2-1,6-2 1,2-2 3,2 2-3,3 0 1,0 2-1,-5-3 0,-2 3 0,-3 0-3,-6-2 3,-1 2-26,-1 0 26,3 0-34,-5 0-2</inkml:trace>
</inkml:ink>
</file>

<file path=word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9.3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 118 53,'-3'-30'0,"1"9"9,2 6-9,-3 4 17,3 7-17,0 0 8,0 4-8,5 10 8,0 3-8,3 6 1,2 1-1,0 5 1,3 3-1,-1 2 0,1-2 0,-3 2 0,2-3 0,-2-5 0,0-3 0,-5-6 2,0-3-2,0-5-3,-2-1 3,-3-2 10,5-4-10,-5-5 9,2-5-9,1-8 9,-3-3-9,0-3 3,0-4-3,5-2 0,0 1 0,-5-2-2,3 4 2,-1 9-12,3-1 12,0 2-9,-2 4 9,-1 6-11,1 3 11,-1 4-18,1 6 18,2-2-46,-5-2 17</inkml:trace>
</inkml:ink>
</file>

<file path=word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8.8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4 38 35,'-20'-9'0,"7"7"15,3-4-15,2 6 17,3-2-17,3 0 9,-3 0-9,5 2 1,0 0-1,7-3 16,6-1-16,10-2 10,-3 4-10,5 2 3,-3 0-3,8 4 2,-2 2-2,-10-1 0,-8 7 0,-8-1-11,-14 4 11,-6 2-15,1 0 15,-1-4-2,0 4 2,6-4-1,4-3 1,8-3-2,0-1 2,13 1 2,-1-3-2,3 2-1,6-1 1,-4 5 0,-2-3 0,-5 1 2,-5-1-2,-7-1 1,-6 2-1,-2 1 1,-5-2-1,-2 1 0,-1 0 0,0-1 1,1 1-1,2-3-2,2-1 2,6-2-35,2-2 35,0-2-40,5 2 34</inkml:trace>
</inkml:ink>
</file>

<file path=word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8.1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18 90,'-3'-9'0,"1"3"14,-1 2-14,3 4 11,0 0-11,0 8 3,-2 5-3,2 11 4,-3-1-4,3 3 0,-2-2 0,2-3-1,-3-6 1,3-2-11,0-2 11,3-1-16,-1-3 16,-2-3-32,3 1 32,2 1-57,2-4 57,3-6-3,-10 4 1</inkml:trace>
</inkml:ink>
</file>

<file path=word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7.8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7 9 43,'-10'-6'0,"0"2"11,5 4-11,2 2 20,8 0-20,3 4 20,7-2-20,2-1 16,6-1-16,-1 0 5,1-2-5,-3 0 5,2 0-5,-2 0-1,0 0 1,-5 2-1,0-2 1,-5 2-14,-10-2-90</inkml:trace>
</inkml:ink>
</file>

<file path=word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7.4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17 51,'3'-2'0,"2"-2"15,0 1-15,2-1 17,1 0-17,2 4 13,2 2-13,-2 0 8,0 5-8,-2 3 0,-3 1 0,-5 0-1,-5 2 1,-3-2-6,-2 2 6,-2 0-8,-1-2 8,1 0-2,2-1 2,5-1 1,-3-2-1,1-3 0,4 4 0,1-5 1,2 1-1,0-4-2,0 0 2,2 0 3,3 2-3,5-4 6,0 0-6,5-2 2,3 3-2,4 1 2,-1-4-2,-1 2-1,-3 2 1,-2-2-28,-5 0 28,-2 0-66,-1 2 66,3-5-3,-10 5 1</inkml:trace>
</inkml:ink>
</file>

<file path=word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6.9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196 51,'-7'-23'0,"-1"7"20,3 2-20,0 3 21,2 6-21,1-1 15,2 6-15,0 0 4,-3-2-4,3-2 2,3 12-2,2 3 2,5 6-2,0 5 0,0 7 0,0 4 1,0-1-1,0-4-6,-2-3 6,2-5-3,-3-3 3,-2-4 0,0-3 0,0-3 0,3-3 0,-1-4 0,-2-2 0,0 0-1,0-3 1,-2-3 4,2-1-4,-2-10 9,-1-5-9,1-6 8,4 0-8,6 0 0,-1-6 0,6 4 1,4-2-1,-2-3-6,-5 9 6,-2-1-5,-3 13 5,-5 4-4,-2 5 4,-3 5-31,0 8 31,-3 3-61,3-9 40</inkml:trace>
</inkml:ink>
</file>

<file path=word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6.3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68 36,'5'-21'0,"3"8"22,2 0-22,0 4 21,5 1-21,0 5 19,0 1-19,-3 4 10,-2-1-10,3 7 0,-6 1 0,-2 8-1,-2 0 1,-6 6 3,-2-5-3,-2-1-4,-6 0 4,-2-2-10,0-4 10,-2-2-9,-1 3 9,3-1-5,3-5 5,4-1 1,3-3-1,3 0-1,2 0 1,2 2 1,8-8-1,3 2 5,2 0-5,5-2 3,-3 2-3,3 1 5,3 1-5,-3 0 11,-5-2-11,2 4 2,-4-2-2,-6-2-2,-2 2 2,0-2-24,-5 2 24,0-2-47,0 2 11</inkml:trace>
</inkml:ink>
</file>

<file path=word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5.8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48 77,'-7'-19'0,"2"6"22,0 4-22,3 0 23,2 9-23,0 0 3,0 13-3,2 7 0,1 6 0,-3 2-1,0 0 1,-3-7-14,6-3 14,-1-3-28,0-2 28,1-2-40,-3-11-2</inkml:trace>
</inkml:ink>
</file>

<file path=word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5.5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7 52,'3'-5'0,"4"1"17,1 2-17,2 0 22,3-2-22,7 1 14,-3-1-14,6-2 4,-1 2-4,1 2-2,-5 2 2,-1 0 3,-7 0-3,-2 0-14,-3-1 14,-3 4-27,-2-3-42</inkml:trace>
</inkml:ink>
</file>

<file path=word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6.8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1 29 47,'-17'-4'0,"4"0"11,3 2-11,3 2 11,2 0-11,5 0 5,0 0-5,0 0 11,5 2-11,7-2 13,11 0-13,7 0 11,3-2-11,2-3 6,0 1-6,-5 0-3,-5 1 3,-2 3 2,-11-4-2,-2 4-2,-2 0 2,-3 0-9,-5 0 9,0 5-29,-3-1 29,1 0-41,2-4 8</inkml:trace>
</inkml:ink>
</file>

<file path=word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5.2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2 70,'-3'0'0,"1"-2"26,2 2-26,-5-1 20,5 1-20,-2 3 6,4 5-6,-4 5 3,4 4-3,-2 9 1,0 3-1,3-5-2,-3-3 2,4-3-12,-1-2 12,-1-5-19,1-2 19,-1-1-35,-2-8-23</inkml:trace>
</inkml:ink>
</file>

<file path=word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4.8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 120 66,'-3'-24'0,"-2"9"23,5 6-23,-2-1 9,4 8-9,1 0 7,4 2-7,3 6 10,2 5-10,-7 4 2,5 6-2,-2 7-1,2 0 1,-5-1 0,2-3 0,1-3-4,-1-5 4,1-2-4,-1-5 4,-2-2 2,0-1-2,-5-4-2,0-2 2,0 0 6,5-4-6,-3-1 10,3-3-10,0-5 7,0-2-7,0-11 7,-2-2-7,2-8 1,0 8-1,0 1 0,0 5 0,0 5 4,0 0-4,0 6-13,-3-2 13,3 3-12,0 5 12,-2 1-25,-1 2 25,0 0-40,-2 2-13</inkml:trace>
</inkml:ink>
</file>

<file path=word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4.2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49 52,'-7'-9'0,"4"1"19,-2 5-19,3-3 7,2 6-7,0-6 5,5 6-5,5-5 16,0 1-16,2 2 7,3 0-7,5-2-1,-5 4 1,0 2 0,-5 0 0,0 2 2,-4 2-2,1 1 0,-4 4 0,2 1 0,-5 3 0,-3-2-9,-4 2 9,-1-2-10,-2 0 10,-3-1-5,1-1 5,4-4 0,-2-1 0,5-2 0,0 0 0,5-4 2,0 0-2,-2 1-2,4-2 2,6 1 1,2-2-1,0 0 0,2 2 0,1 0 2,-3 2-2,0 1-1,-5 3 1,-2 0 1,-6 3-1,1 1 1,-6-3-1,-2 2-1,0 3 1,-5-1-1,5-2 1,0-3 1,0 3-1,2-3-27,1-2 27,2-4-44,0 0 44,5 0-14,2-10 14,-2 10-1</inkml:trace>
</inkml:ink>
</file>

<file path=word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3.5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15 80,'-3'-6'0,"3"3"12,0 3-12,5-2 7,0 4-7,3-2 10,4 0-10,6 0 6,2 0-6,-3-2 2,-1 0-2,1 2 2,-2-2-2,-2 2-3,-6 0 3,-2 2-18,0-2 18,-2 0-38,-3 0-22</inkml:trace>
</inkml:ink>
</file>

<file path=word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3.1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0 5 53,'-7'4'0,"-1"-2"15,8-2-15,0-2 13,8-2-13,-1 2 10,3 0-10,3 2 3,2 0-3,0 2 2,-5 2-2,0 3-2,-5-1 2,0 2 2,-3-1-2,-4 1-1,-6 5 1,-2 2-13,-5-2 13,-2 5-7,-1-3 7,1-2-4,2 1 4,2-5 1,6-3-1,2-1-1,5-5 1,-8 6 1,11-6-1,2 3 0,2-3 0,8 2 2,-2-4-2,4 1 0,1-1 0,2 0 1,0 0-1,0-2-1,-3 2 1,-7 1 1,-2-1-1,-3 2-3,0 2 3,0-1-37,-5-1 2</inkml:trace>
</inkml:ink>
</file>

<file path=word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2.6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8 69,'5'-21'0,"-2"8"17,-1 4-17,1 1 7,-3 8-7,2 6 3,-2 3-3,5 10 0,0 9 0,0 6 1,0 0-1,3-6-1,-1-4 1,-1-5-1,1 0 1,-2-6 0,3-2 0,-3-2 1,0-5-1,0-2 1,0-2-1,2-4 0,-2-3 0,0 1 12,3-5-12,-1 0 12,-2-10-12,5-3 6,0-8-6,0-2 0,0 4 0,1 0 0,-6 7 0,2 3-1,-4 7 1,2 3-16,-5 10-94</inkml:trace>
</inkml:ink>
</file>

<file path=word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02.0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35 40,'-9'-7'0,"4"1"17,0 3-17,0 1 13,5 2-13,-3-2 5,3-2-5,5 2 8,0 0-8,3-1 8,1-1-8,6 4 4,0 2-4,0 0 1,-3 5-1,0-3 1,-4 5-1,-8 4 1,-3 2-1,-6 4-4,-4 0 4,1 0-1,0-1 1,4-3-1,1-5 1,4-3-3,3-3 3,-2 2-7,4-5 7,6 9 2,2-5-2,-1 3-2,4-2 2,-3-3 1,-5 5-1,2-4 1,-5 1-1,-2 3 3,-5-3-3,-2 1 5,-3-1-5,0 3-1,-2-2 1,2 1-1,-2-1 1,2-1 1,0-1-1,0-2-20,3 0 20,-1-2-32,8 0-7</inkml:trace>
</inkml:ink>
</file>

<file path=word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37.16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77 39,'0'-9'0,"0"2"14,5-5-14,3 3 13,-1 1-13,3-3 11,3 4-11,-3-1 13,2 4-13,1 2 6,-3 4-6,-2 6 4,-1 1-4,-2 4 0,-2 0 0,-6-1-6,-4 1 6,-3 4-6,0 0 6,-3 0-1,0 0 1,-2-2-4,3 0 4,-3-2-5,5-4 5,2-1 2,1-4-2,2-2 5,2-2-5,3 5 3,0-5-3,0 0 1,0 0-1,3 0 2,2-2-2,5 2 2,0 0-2,5 2 1,0-2-1,0 4 0,0-2 0,5 2 2,-2-1-2,-1 3-1,-4-2 1,-1 0-1,-7-1 1,0-1-14,0 0 14,-5-2-55,0 0 30</inkml:trace>
</inkml:ink>
</file>

<file path=word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36.5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7 58 53,'3'-21'0,"-3"6"25,0 4-25,-3 4 15,1 3-15,-6 8 0,-2 5 0,-2 8 1,-3 2-1,-5 3-6,0 10 6,0 0 0,3 2 0,4-4-10,-2-2 10,3-8-15,2-1 15,5-6-36,5-13 9</inkml:trace>
</inkml:ink>
</file>

<file path=word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36.21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17 50,'-12'-7'0,"7"-1"23,0 4-23,2 4 16,1-3-16,2 3 6,0 0-6,5 5 13,2 3-13,3 3 3,3 0-3,-3 2 3,5 4-3,0 2-1,2-2 1,3 0-1,0-3 1,-2 0 0,-1-3 0,-2-4-2,-5 1 2,-2-3-12,-1-1 12,1-2-16,-8 0 16,0-2-16,0 0 16,0 0-25,-3-4 25,1 2-36,2 2 31</inkml:trace>
</inkml:ink>
</file>

<file path=word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6.2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48 48,'0'-13'0,"0"3"21,0 1-21,-2 1 20,2 5-20,0 1 23,0 0-23,-2 0 14,2 2-14,0 0 0,2 9 0,-2 8-1,0 11 1,5 6 1,-3 0-1,1 7-2,1-9 2,-4 0 1,5-2-1,-2 4 0,-3-4 0,0 4-3,0-8 3,0-1-6,2-9 6,-4-1-12,2-3 12,0-3-17,0-3 17,0-6-7,0 0 7,-3-4-14,1-2 14,-1-5-41,3 11 16</inkml:trace>
</inkml:ink>
</file>

<file path=word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6.4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2 76 41,'-7'-32'0,"-6"11"9,6 10-9,2 5 16,2 0-16,-2 8 16,0 2-16,5 4 17,0 3-17,-2 8 12,2 5-12,-3 10 3,6 0-3,-1 3 4,-4 16-4,2 5 4,-3-3-4,-2 5 10,-2 0-10,2 4 4,0 4-4,-3 0 1,3-2-1,2-8 1,-4 4-1,-3-2 5,-3 1-5,3-9 2,-2-3-2,-3 0 1,5 0-1,-3-4 0,8-5 0,-2-6 0,4-8 0,3-4-1,3-5 1,-3-3 0,2-1 0,1 0 0,-3-2 0,0 1 1,-3-7-1,3 3-1,0-3 1,-2 1 1,2-4-1,0-2-6,0 2 6,2 1-14,-2-3 14,0 0-30,0 0 30,0-3-46,0 3-4</inkml:trace>
</inkml:ink>
</file>

<file path=word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08.7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4 134 54,'10'-7'0,"0"1"22,-7 4-22,-1 4 13,-7 2-13,-2-1 10,-1 7-10,-2 1 8,-5 2-8,3 6 4,0-2-4,-3 7-1,5-3 1,2 1-2,6-5 2,-1 0-9,8-8 9,5-5-2,3 0 2,7 0 1,-1-4-1,1-2 0,3-4 0,-4-1 1,-4-5-1,-2-1 0,-3 2 0,-5-2 9,-5 0-9,-3-4-1,-7 6 1,-5-1 1,-4 1-1,-1 0 0,-5 0 0,5-4 5,3 2-5,7-1 6,-5 3-6,5-4 2,5 6-2,2-1 2,1-1-2,2-2 3,2 0-3,6 0 3,2 1-3,0 1 3,2 6-3,3 1 1,0 2-1,2 2 2,1 7-2,-6 7 1,-2 2-1,-8 7-1,-4 1 1,-3-1-45,5-23-45</inkml:trace>
</inkml:ink>
</file>

<file path=word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08.10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0 57,'-7'13'0,"9"-4"24,11-6-24,4-1 12,6 0-12,2-2 3,0 0-3,0-4 1,-3 4-1,1-5 0,-6 1 0,-2 2-4,-2 1 4,-6-1-40,-2 0 40,-5 0-51,0 2 49</inkml:trace>
</inkml:ink>
</file>

<file path=word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07.8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4 48,'12'-7'0,"1"3"24,2 2-24,0 2 15,3 0-15,4 4 9,3-6-9,3 2 2,-3 0-2,-2 0 1,-1 0-1,-4-4-5,-8 4 5,-3 0-23,-2 0 23,-2 0-44,-3 0 17</inkml:trace>
</inkml:ink>
</file>

<file path=word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07.4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0 14 40,'-13'5'0,"10"-3"11,3-2-11,3-6 17,4 1-17,4-1 16,-4 2-16,3 3 8,0 2-8,-2 1 3,2 2-3,-3 2 0,-2 5 0,-2 4 1,-3-2-1,-3 2 2,-4-2-2,-1 3-1,-4-1 1,-3-2 1,0 2-1,-1 0-2,-1-2 2,4-2-3,1-1 3,4-5 1,3-1-1,3-2 0,-1 2 0,3-4-4,5 2 4,5-2 1,3 2-1,4-2 0,6-2 0,-3-2 2,0 4-2,0 0-12,-5-2 12,-5-4-22,0 4 22,-5-1-37,-5 3 15</inkml:trace>
</inkml:ink>
</file>

<file path=word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06.9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 149 62,'-3'-20'0,"1"7"14,2 3-14,0 1 5,0 5-5,0 6 5,2 9-5,1 4 8,-1 8-8,1-1 3,2 3-3,-3-1-1,1 0 1,2 3 2,-3-3-2,3-1-1,-2-5 1,2-3 1,0-7-1,0-1-1,0-7 1,-3-2 0,6-5 0,-1-8 6,-2-2-6,2-2 12,-2-5-12,3 1 8,-6-5-8,1 0-2,2-4 2,2 0 3,1 2-3,-1 4-2,3 2 2,0 5-9,-2 4 9,-3 5-9,0 3 9,-3 3-29,3 4 29,-2 6-42,-3-6 9</inkml:trace>
</inkml:ink>
</file>

<file path=word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06.4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8 11 54,'-7'0'0,"7"-3"15,0 1-15,0 0 9,7-2-9,3 4 9,0 0-9,0 4 2,-2 0-2,-3 1 1,0 4-1,-8 3 1,-4-1-1,-3 2 0,-5 2 0,-3 0-5,-2 4 5,0-1 0,2 1 0,1-4-7,2 0 7,2-2-1,1-5 1,4-3 0,3-3 0,0 0 2,5-2-2,0 0 0,3-2 0,4 2 0,6-2 0,2-1-1,5 3 1,2 0 1,4 1-1,-1-2-1,-3-1 1,-2 0 0,-5 4 0,-5 0-11,0 1 11,-5-3-23,0 4 23,-5-4-35,0 0 25</inkml:trace>
</inkml:ink>
</file>

<file path=word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05.8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27 50,'-3'0'0,"1"0"22,2 0-22,0 0 8,0 2-8,0 1 3,5-1-3,5-2 8,2 0-8,3-2 5,3-3-5,-1-1 1,1 1-1,-3 0 2,3-1-2,-6 3-2,-2-1 2,-5 4-22,-2 0 22,-3 0-38,0 0 1</inkml:trace>
</inkml:ink>
</file>

<file path=word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05.3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4 83,'0'-4'0,"0"2"25,0 2-25,0 0 16,0 0-16,0 0 0,0 4 0,-3 5 1,3 10-1,0 1-3,0 1 3,0-1 2,3-3-2,-1-4-9,0 2 9,1-2-21,-1-2 21,1-4-26,-1 1 26,-2-8-39,0 0 10</inkml:trace>
</inkml:ink>
</file>

<file path=word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05.0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40 56,'-5'-15'0,"-3"5"22,6 3-22,-1 1 11,1 4-11,2 4 0,2 11 0,1 12 5,-1 7-5,1 2 4,2-2-4,2 3 1,-4 1-1,2-4-1,0-2 1,-3-11 0,1-4 0,-1-2 1,1-7-1,-3-6 0,5-6 0,0-1 7,3-8-7,-1-4 5,1-4-5,-1-3 7,1-2-7,-6-4 6,3-4-6,0 4 2,-5 4-2,3 3-1,-3 10 1,2 6 0,-2 1 0,0 3-13,0 3 13,0 0-33,0 2 33,5 2-31,-5-2-17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2.0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 57 33,'-7'-15'0,"4"6"20,-2-1-20,0 1 21,3 3-21,2 3 16,-3 1-16,3-2 20,0 4-20,0 0 5,0 9-5,0 4 7,3 6-7,2 4 1,-5-1-1,-3 0 0,3 3 0,0 5 1,0-4-1,0-4 0,-2-5 0,7 0-3,-5-4 3,2 0-2,-2-5 2,3 1-6,-1-7 6,1 3-9,-3-1 9,2 0-13,-4 0 13,4 1-5,-2-5 5,-2 4 1,2-4-1,0 4 1,0-4-1,-3 0-10,3 0 10,0-2-10,0 2 10,0 0-15,0 0 15,3 0-20,-3 0-13</inkml:trace>
</inkml:ink>
</file>

<file path=word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4.1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87,'3'7'0,"-1"-1"11,-2-1-11,0-5-12,-2 4 12,2-4-17,0-4 17,2-1-60,-2 5 51</inkml:trace>
</inkml:ink>
</file>

<file path=word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04.4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 26 57,'-8'2'0,"1"0"9,4-1-9,3-2 3,0 1-3,0 0 8,3-2-8,4-2 7,-2 2-7,3-2 6,6-1-6,4-1 0,2 2 0,-3 3-1,3-3 1,3 8-1,-8 1 1,2 4 1,-7 1-1,-13 5-3,-4 2 3,-3-1-6,-5-1 6,0 0 0,3 4 0,2-4 0,5-4 0,0 1 0,5-1 0,5-4-1,2 1 1,3-3 1,0 3-1,5-1 0,-5 1 0,0-3 1,-5-1-1,0 4 2,-5-1-2,-3 2 11,-7-1-11,-2 3 5,-3 0-5,-2-1 7,-3 1-7,5 0 1,0 2-1,2-3-1,1-5 1,2-3-16,0 4 16,8-4-34,2-2-22</inkml:trace>
</inkml:ink>
</file>

<file path=word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32.7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116 60,'-5'-38'0,"0"10"14,5 10-14,0 3 19,0 7-19,-2 4 17,2-1-17,0 5 13,7 2-13,1 5 15,2 1-15,5-1 13,-3 10-13,1 5 5,1 5-5,6 5 4,-2 5-4,-6 4 0,-2-3 0,-2-5 0,-8-3 0,-5 0-6,-3 0 6,1 0 1,-1-3-1,-2-5-4,8-5 4,-1-6-30,1-5 30,-1-2-37,1-1 37,4-1-32,-2-2-20</inkml:trace>
</inkml:ink>
</file>

<file path=word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27.7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114 58,'-10'-26'0,"2"4"24,3 9-24,3 1 23,-1 9-23,1-1 13,2 4-13,0 0 8,-3 7-8,8 8-2,0 12 2,5 1 0,0 5 0,0-5-7,0 0 7,-3 0-21,3-1 21,5-1-4,-2-6 4,-3-5-3,0 2 3,-3-9-2,1-3 2,2-5 2,-3-2-2,1-3 10,2-5-10,-3-3 16,3-2-16,-3-5 12,1-1-12,2-7 8,-3-4-8,1-5 1,-1 0-1,1 1 0,-1 8 0,1 7-3,-3 6 3,-5 6-3,5 2 3,-3 1-40,-2 2 40,0 4-49,0 0 8</inkml:trace>
</inkml:ink>
</file>

<file path=word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20.2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51 67,'-3'-19'0,"1"10"24,-1 1-24,1 5 18,-1-9-18,3 12 6,0 0-6,3 4 4,-1 9-4,3 8 0,0 5 0,3 4 1,-1-2-1,1 5 1,-3-5-1,2-3-4,-2-1 4,0-9-5,0-6 5,0 1-3,-2-14 3,-1 11 2,3-5-2,3-2 1,-3-4-1,0-1 6,2-1-6,1-5 8,0 5-8,-3-10 9,5-3-9,0-4 2,0 1-2,-3-13 0,1 3 0,-1 6-1,-2 9 1,-2 0 0,-1 10 0,-2 1-20,0 6 20,3-4-46,-3 4-24</inkml:trace>
</inkml:ink>
</file>

<file path=word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9.6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7 37 77,'5'-13'0,"-3"2"23,-2 5-23,3 2 15,-3 4-15,-3-3 7,3 3-7,-5 0 0,-2 7 0,-1 4 0,-4 10 0,0 9-1,-3-6 1,5 3-1,-3-1 1,3-4-4,3-1 4,4 0-4,6-2 4,2-1-7,2-3 7,6 0-12,-1-3 12,3-3-3,3-5 3,-1-2 1,-2-4-1,-3-4 2,-4 0-2,-1 1 17,-2-3-17,-5 3 19,0-5-19,-2 3 8,-3-3-8,0-1 3,0 9-3,-8-7-1,1 3 1,-6 4-10,-4-1 10,2 10-36,-2 3 36,-3 1-45,25-11-3</inkml:trace>
</inkml:ink>
</file>

<file path=word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38.4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45 74,'3'-17'0,"-1"4"22,1 6-22,-3 3 17,2 2-17,-2-2 13,0 6-13,0 11 3,0 6-3,0 4-2,0 1 2,0 4 2,0 2-2,0 4-1,0-7 1,3-1 0,-3-5 0,2-1-10,-2-7 10,0-3-26,2-3 26,1-1-34,-1-6 34,1 0-14,2-6 14,-1 1-29,-4 5 14</inkml:trace>
</inkml:ink>
</file>

<file path=word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37.9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9 35 52,'-2'-18'0,"-3"5"20,-3 7-20,-4 10 6,-3 3-6,-5 8 8,0 8-8,-2-1 3,-1 4-3,3 3-1,3 2 1,-1-1-6,4-5 6,4-3-21,2-7 21,1-4-45,7-11 29</inkml:trace>
</inkml:ink>
</file>

<file path=word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37.71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 7 70,'-12'-4'0,"4"2"17,3 0-17,3 2 12,-1 2-12,6 8 10,2 1-10,2 2 10,3 0-10,5 0 5,3 1-5,2-3 0,0-2 0,5-1 0,-2-3 0,-1 3-6,-4-4 6,-3 1-11,-3-3 11,-4-2-35,-1 2 35,-4-2-47,-3 0 22</inkml:trace>
</inkml:ink>
</file>

<file path=word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5.66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9 72,'12'-13'0,"-2"2"16,1 3-16,1 3 19,-4 3-19,4 0 12,-2 6-12,3 0-1,-1 3 1,-2 1 3,-2 3-3,-3 2-2,-10 0 2,-5 2-10,0 0 10,0 2-12,-3-2 12,6 0-1,4-5 1,1-1 0,-1-5 0,3 3-3,3-3 3,4-4 0,1-2 0,7 2 0,0-3 0,5 1 0,-3-4 0,4 0-1,1 1 1,-2 1-17,-2 0 17,-8-1-49,-10 5 23</inkml:trace>
</inkml:ink>
</file>

<file path=word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5.22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 34 53,'5'-15'0,"-3"3"19,1 5-19,-3 7 2,0 9-2,0 10 14,-3 4-14,3 3 11,0-3-11,0-1 4,0 1-4,-2-1 0,-1 1 0,1-1-29,2-5 29,2 0-33,-2-17-8</inkml:trace>
</inkml:ink>
</file>

<file path=word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3.9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4 86,'20'-11'0,"-8"1"27,-2 4-27,-5 3 10,-2 1-10,-3 0-2,2 0 2,-2 2-25,0 0 25,-2 4-52,2-4 8</inkml:trace>
</inkml:ink>
</file>

<file path=word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4.92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 0 62,'-10'2'0,"5"-1"15,7 1-15,8-2 9,5 0-9,3 0 5,-1-2-5,1 2 1,0-1-1,-3 1-1,0 0 1,-5 0-31,0 0 31,-5 0-49,-5 0 38</inkml:trace>
</inkml:ink>
</file>

<file path=word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4.57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1 0 37,'-18'11'0,"8"-2"29,8-1-29,7-5 22,5 1-22,5-2 16,5 0-16,0-2 7,5-2-7,2 2 3,-4-4-3,-1-1-2,-4-1 2,-1 2-30,-4-1 30,-1 1-59,-12 4 36</inkml:trace>
</inkml:ink>
</file>

<file path=word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4.2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5 52,'7'-11'0,"3"2"15,3 1-15,2 5 11,7 1-11,3 2 5,3 0-5,-1-2 0,1 0 0,-8 0-1,0 0 1,-5-1-21,-3 3 21,-4 0-46,-8 0 31</inkml:trace>
</inkml:ink>
</file>

<file path=word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4.0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 20 42,'0'0'0,"0"0"14,3-4-14,2 3 14,0-5-14,5 2 12,-3 0-12,3 4 4,-2 0-4,2 2 2,-2 2-2,-3 2 0,-5 3 0,-3 4-4,-4 0 4,-3 8-17,-3-2 17,3-2-8,-3-2 8,6 0 2,2-6-2,2-1-2,1-4 2,2 1 0,2-5 0,3 0 4,5 0-4,0-2-1,0-1 1,6-1 6,-4 2-6,3 0 4,3 0-4,2-1 3,-3-1-3,-2 2-6,0-2 6,-2 0-37,-13 4 5</inkml:trace>
</inkml:ink>
</file>

<file path=word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3.5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2 86 46,'-10'-24'0,"2"7"22,3 6-22,3 3 18,-1 3-18,1-1 5,-1 6-5,3 4 0,0 7 0,3 10 0,4 5 0,3 2 1,0-3-1,0 5-1,-2-2 1,0 0 0,-1-3 0,3-6-5,-2-4 5,-1-6 0,-2-1 0,0-8-1,3-2 1,-1-4 1,1-9-1,2-6 4,0-1-4,-3 1 8,1-2-8,-3-1 15,-3-4-15,1-1 3,-3 1-3,0 6 0,0 3 0,0 6-22,-3 5 22,3 1-33,0 3 33,5 2-50,-5 2 39</inkml:trace>
</inkml:ink>
</file>

<file path=word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2.9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2 133 44,'5'-7'0,"2"1"23,-7 3-23,0 3 10,-2 2-10,-3 1 6,-3 5-6,-2 1 3,0 6-3,0-2 2,0 2-2,1 4 0,1-1 0,6 1-3,-3-4 3,5-2-6,5-4 6,2-2-5,3-7 5,0-1 0,2-5 0,3-1-1,-2-3 1,-3 3 1,0-1-1,-3 1-1,-2-1 1,-2 1 6,-3 0-6,-5 1 1,0-1-1,-5 1 0,-3-2 0,1-1 2,-3 4-2,2-3-1,-1-1 1,1 0 4,-2-1-4,3 3 3,2-4-3,0-1 6,2-1-6,3 2 4,3 0-4,2 0-1,2-2 1,3 2 3,3 3-3,2-1 4,0 1-4,0 5 3,2-1-3,1-2 1,-4 6-1,1 2 1,0 0-1,-2 7 1,-1 1-1,-2 5 2,-2 5-2,-3 2-1,-3-1 1,1-1-8,-1 1 8,1-6-36,-1-2 36,1-2-50,2-11 33</inkml:trace>
</inkml:ink>
</file>

<file path=word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2.0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24 61,'-3'-9'0,"1"1"27,2 5-27,0-1 2,0 8-2,0 5-1,-2 4 1,2 6 0,-3 1 0,1 6 0,0 0 0,-3-3-3,3 1 3,2-7-22,-3-2 22,6-6-22,-3-9-20</inkml:trace>
</inkml:ink>
</file>

<file path=word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1.82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0 62,'2'-3'0,"-2"1"13,3 1-13,-3 1 5,0 0-5,5 0 5,0 1-5,5-1 8,5 0-8,0-1 4,7 1-4,-2 0 0,5-2 0,0 2 0,-2 0 0,-1 0 0,-9 0 0,-6-2-11,1 2 11,-6 2-31,1-2 31,-3 0-46,0 0 37</inkml:trace>
</inkml:ink>
</file>

<file path=word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1.37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 6 81,'2'-6'0,"-2"6"2,-2 0-2,-2 6 2,2 5-2,0 4 0,0 4 0,0 5 6,2 1-6,-2 1-2,2 1 2,-2-5-6,2-5 6,-2-2-15,2-4 15,-2-3-22,2-8-24</inkml:trace>
</inkml:ink>
</file>

<file path=word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1.0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104 56,'0'-15'0,"-3"5"19,3 3-19,-2 1 10,2 0-10,0 6 0,0 0 0,-3 6 1,3 5-1,3 6 0,-1 4 0,5 1-2,-2 1 2,3 5 1,-3 2-1,4-6-2,-1-3 2,-3-6-12,0-2 12,2-3-2,-2-5 2,0-5 3,2-4-3,-2-9 9,-3 0-9,1-2 14,-1-4-14,3 1 15,-2-1-15,-1-2 8,1-3-8,1-4 2,-1-2-2,-3 0 1,2 9-1,1 4 0,-1 2 0,-2 6-9,3 3 9,-3 4-25,0 0 25,2 1-43,-2 1-1</inkml:trace>
</inkml:ink>
</file>

<file path=word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3.6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5 82 71,'12'-21'0,"-4"4"28,-6 6-28,-2 0 28,0 3-28,-5 1 16,3 3-16,-6 2 9,3 0-9,-2 4 2,-1 2-2,-4 5-1,2 1 1,0 3 2,3-2-2,2 4-2,2 0 2,8 4-5,5-1 5,3-3-11,1 0 11,4 4-4,-1-6 4,-7 0-2,0-1 2,-5-7-4,-5 3 4,-2 1-1,-11-1 1,-2-3 3,-2 1-3,0-2-2,2 1 2,0-1-11,5-4 11,2 0-25,3-4 25,3-3-33,2 7-25</inkml:trace>
</inkml:ink>
</file>

<file path=word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0.49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3 44 39,'10'-21'0,"-5"12"13,-5 0-13,-5 3 16,-3 6-16,-7 4 12,-2-1-12,4 5 14,-4 7-14,-6 6 1,3 3-1,5 6 5,-3 0-5,6 1 3,4-3-3,3 0 0,3 0 0,4-3-3,3-8 3,5-2-5,3-10 5,7-3-2,0-4 2,2-5 1,-1-3-1,-4 1-1,-7 0 1,-5 1 5,0-1-5,-7-3 12,-3 3-12,-8 0-1,-7 3 1,-3 2-2,1 4 2,2 2-18,2 2 18,3 3-36,15-7-17</inkml:trace>
</inkml:ink>
</file>

<file path=word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10.0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21 49,'-12'-3'0,"4"1"5,6 0-5,7 1 18,5 1-18,5 0 11,5-2-11,0-2 2,7 3-2,4-1 1,1 0-1,1 0 0,-6 2 0,-1 0-17,-4-1 17,-4 1-30,-18 0-9</inkml:trace>
</inkml:ink>
</file>

<file path=word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32.33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5 63,'10'-17'0,"2"4"21,1 4-21,2 3 15,0 6-15,0 0 13,0 4-13,-3 2 8,-2 3-8,-5 4-2,-2-4 2,-6 1-3,-4 1 3,-1 2-1,-2-2 1,0 2 1,0-1-1,0-1-1,3-4 1,2 3-6,2-3 6,3 1-11,5-3 11,3-3-6,4 4 6,3-4-1,3 0 1,2 1 1,2-3-1,-2 2 0,-2-2 0,-3-2-18,0-1 18,-3 1-31,-12 2-11</inkml:trace>
</inkml:ink>
</file>

<file path=word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31.9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2 88 58,'5'-25'0,"0"5"17,-2 6-17,-1 3 18,1 5-18,-3-1 20,0 5-20,0-2 11,0 4-11,-3 4 6,1 9-6,-6 4 0,1 9 0,2 3 2,-5 5-2,0-4 0,0 4 0,2-1-1,1-1 1,-1-5 1,6-1-1,2-3-7,2-5 7,3-1-28,3-7 28,4-5-37,3-3 37,3-7-47,-18 5 34</inkml:trace>
</inkml:ink>
</file>

<file path=word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31.3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 96,'45'2'0,"-15"-2"8,-20 2-8,0 0-27,-5 1 27,-15-3-49,10 0 21</inkml:trace>
</inkml:ink>
</file>

<file path=word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31.1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-1 56,'16'1'0,"-9"-1"-3,-2 2 3,0-2-38,-5 0 23</inkml:trace>
</inkml:ink>
</file>

<file path=word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30.9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 91,'10'-1'0,"-5"0"13,0 1-13,0 1 3,0 0-3,-3 1-11,1-1 11,2-2-53,-5 1 10</inkml:trace>
</inkml:ink>
</file>

<file path=word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30.7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9 73,'7'-17'0,"-4"4"11,2 3-11,2 1 19,1 4-19,4-3 15,1 2-15,-3 5 12,5 2-12,2-1 6,-2 8-6,-5 3 2,-2-2-2,-1 3-4,-4 1 4,-3-2-7,-13 2 7,-2 2-19,-2 0 19,2 6-4,-3-8 4,3 0 0,3-4 0,4-1 1,1-1-1,4-1-1,1-1 1,-1-3-4,6 0 4,4 0 4,1-2-4,7-4 4,2 1-4,6 1 1,-1 0-1,3 0 2,3 0-2,-6 0-4,-2 2 4,-7-2-26,-3 2 26,-3 0-38,-7 0-5</inkml:trace>
</inkml:ink>
</file>

<file path=word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30.2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2 26 48,'2'-11'0,"0"3"29,-2 4-29,2-1 26,-2 5-26,0 0 9,-2 4-9,2 9 3,-2 0-3,2 4-1,2 0 1,-2 1-2,2 7 2,-2-1 2,2-2-2,0 3-7,1-6 7,-3-3-29,0-2 29,0-5-32,0-9-14</inkml:trace>
</inkml:ink>
</file>

<file path=word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29.8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23 41,'-10'-6'0,"3"4"19,2 0-19,3-1 6,2 3-6,-3 1 4,3 1-4,7 0 24,1-2-24,7-2 15,7 0-15,6 1 6,-3-1-6,4-2 1,-6 4-1,-3-4 0,-3 4 0,-4 0-2,-3 0 2,-6 0-25,1 0 25,-2 0-39,-3 0-11</inkml:trace>
</inkml:ink>
</file>

<file path=word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3.2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 45 72,'2'-16'0,"-2"4"22,0 5-22,-2 3 21,2 0-21,0 4 11,0-2-11,-3 2 0,3 8 0,-2 5 4,-1 2-4,1 4 1,-1 7-1,1 4 0,2 2 0,0-3-4,7-1 4,1-8-4,2-3 4,5 0-2,0-9 2,3-1-3,-1-10 3,1-3-12,-3-3 12,-5-5-2,-3 1 2,-4-2 2,-1-6-2,-2-1 9,-2-3-9,-1-1 6,1 4-6,2 1 3,0 6-3,0 2 8,0 3-8,0 5 4,2 1-4,-2 2-1,3 4 1,2 7 1,0 1-1,-5 5 1,5 9-1,-5 4-2,2 2 2,-2-5-17,5 1 17,-2-3-22,2-8 22,0-2-12,0-5 12,0-5-24,3-5 24,-1-3-43,-7 5 26</inkml:trace>
</inkml:ink>
</file>

<file path=word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29.3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2 42,'-17'4'0,"7"-2"19,5 2-19,5-4 27,7 2-27,3-2 19,8 2-19,2-4 8,0 2-8,0 3 4,0-3-4,0 0 2,0-3-2,2-1 4,-2 0-4,0 0 1,-2 3-1,-6-1 0,-2 0 0,0 9-5,-5-9 5,0 2-32,-2-1 32,-3 1-57,0 0 25</inkml:trace>
</inkml:ink>
</file>

<file path=word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28.9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7 41,'10'-7'0,"-5"1"26,0 3-26,0-1 18,-5 6-18,3-2 4,-1-2-4,1-2 15,4 4-15,1 0 9,4 0-9,1-2 4,2 0-4,2 2 0,1 4 0,7-6 0,-2 0 0,-6 0 1,1-1-1,-6 3 1,-2 0-1,-5 0-3,0 0 3,0 0-6,-2 0 6,-3 0-27,2-4 27,-2 4-47,0 0 11</inkml:trace>
</inkml:ink>
</file>

<file path=word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28.3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1 36 66,'-3'-8'0,"-7"-14"19,13 24-19,2-2 13,2-2-13,-4-2 10,4 4-10,0 2 7,1 4-7,-6-10-1,3 11 1,-2 1-3,-3 5 3,-3-2-6,-2 4 6,-2 0-17,-1-2 17,1 4-14,-3-8 14,-2 3 0,4-7 0,1 8 0,-3-11 0,3 2 3,2-2-3,0 0 3,0 0-3,5-2 2,0 0-2,0 2-1,0-2 1,5 1 12,7-1-12,3 4 6,-3-2-6,3 0 1,0 2-1,0-4 7,-3 1-7,1 5 3,-1-4-3,-2 2-1,-5-4 1,2 0-1,-2 0 1,-5 0-22,0 0 22,0 0-45,0 0 4</inkml:trace>
</inkml:ink>
</file>

<file path=word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27.1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8 119 80,'10'-15'0,"-5"9"17,-2 4-17,-1 2 15,1-1-15,-3 1 11,-3 1-11,-2 9 1,-5-5-1,-2 10-1,-6 0 1,3 0-1,0 6 1,5-5-1,5 1 1,0-4 0,5 6 0,7-4-5,3-2 5,0-2-4,3-2 4,5-5-12,2-6 12,-3 2-4,1-4 4,0-5 1,-6-2-1,4 3 1,-6-3-1,-3 2 12,-2 0-12,-2-3 8,-3-1-8,-3 6-1,-4-4 1,-3 1-4,-6 1 4,-4 4-2,0-3 2,-3 3 2,3-9-2,5 11 5,0-7-5,2-3 11,3 4-11,3-2 2,2 0-2,2-2 4,8-2-4,5 0-3,3 0 3,4 6-2,4 1 2,-1 3 1,0 3-1,-5 4 3,0-2-3,-5 9-2,0 10 2,-7 1 0,0 8 0,-6-4-20,-5 2 20,3-3-38,-2-1 38,2-2-49,5-20 24</inkml:trace>
</inkml:ink>
</file>

<file path=word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21.5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0 28 54,'-10'-7'0,"-5"-8"34,10 11-34,0 4 26,5 0-26,0 4 12,-3-6-12,1-2 6,2 12-6,-3 1 2,3 10-2,-3-1 1,1 7-1,-3 5 0,0-2 0,2 0-3,6-2 3,-1-2-6,1-9 6,2 0-16,0-6 16,-2-1-28,2-6 28,-3-2-60,-2 0 38</inkml:trace>
</inkml:ink>
</file>

<file path=word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21.1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5 38 52,'-12'-9'0,"-6"1"20,13 3-20,5 5 9,0 0-9,10 0 11,0 0-11,8-2 19,7 0-19,-8-5 4,11 7-4,-1-2 3,-2 2-3,3 4 0,-11-6 0,-2-2-2,-2 4 2,-3 4-5,-5-2 5,0-6-23,-3 4 23,3 0-37,-5 0-14</inkml:trace>
</inkml:ink>
</file>

<file path=word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20.6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4 77,'8'-4'0,"-4"0"34,3 0-34,-7 1 18,0 6-18,3-4 6,-3 1-6,2 5-1,-2 5 1,3 5 1,-3 2-1,-3 1-2,3 7 2,0-3-4,0-3 4,0 2-13,0-4 13,5-2-5,-5-4 5,2-3-24,-2-3 24,3-1-26,-3-4 26,0-2-38,0 2 15</inkml:trace>
</inkml:ink>
</file>

<file path=word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42:19.0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0-1 19,'-17'0'0,"4"0"8,-2 0-8,5 2 15,-2 1-15,4 7 17,1-10-17,2 0 13,0 0-13,5-6 8,0 10-8,0-4 13,5 2-13,7-2 14,11 0-14,4 0 8,6 2-8,-1-2 2,-2 3-2,-2-3 1,-1 6-1,-7 1-1,-2-7 1,-3-3-1,-5 5 1,-5-6-8,0 4 8,0 0-24,-5 0 24,2 0-31,-2 0 31,0 2-38,0-2 23</inkml:trace>
</inkml:ink>
</file>

<file path=word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2.09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94 22,'0'-4'0,"2"-1"12,6 5-12,2-4 9,0 6-9,0-4 10,2 4-10,1 0 3,2-1-3,0 1 2,0-2-2,3 0 3,-1 6-3,3 0 6,-2-3-6,-1 3-1,1-1 1,-3 3 6,3-6-6,-3 0 5,0 1-5,0-6 1,0 3-1,-3-2 2,-2 2-2,3 4 2,0-6-2,-1 2 1,1 0-1,-1 2 0,3-4 0,3 2 3,-3-4-3,2 4 4,-1-2-4,1 4-1,-2-2 1,3-4 1,-1 4-1,3 0 1,0 0-1,3-2 4,0 0-4,-1 2 1,-2 2-1,-2 4 1,2-4-1,-2-2-1,-3-2 1,2 4 3,3-4-3,0-2 5,3 4-5,-1-4 2,4 1-2,-1 1 1,0-2-1,-5 4 1,0-2-1,5 0-3,-2 1 3,2 2 3,2-1-3,-2 0 1,-2 0-1,2 2 4,-5-5-4,0 1 2,0-2-2,0 10 0,1-8 0,-1 4 0,2 1 0,3-5 1,3 4-1,-3 0 0,0-2 0,3 6 0,-1-6 0,1 2 2,2 1-2,0-3 2,-2 2-2,-3 4-1,0-4 1,-2-2 4,-1 0-4,-2 0 1,3 2-1,-1-1 3,3-1-3,1 0 2,1 0-2,-4 0 0,-1 0 0,1 0 3,0 2-3,2-2 2,0 0-2,2 2-1,-2 0 1,1 0 0,-4 0 0,1-2 1,-3 0-1,2-2 2,-4 2-2,0-2-1,-1 2 1,3 0 1,0 2-1,0-2-2,0-2 2,3 2 4,0 0-4,2-2 0,0 2 0,0-2 0,5 0 0,-2 1 0,-1 1 0,1 1 1,-1-1-1,-1 0 1,-4 2-1,1 0 3,-1-2-3,3 0 1,1 0-1,1 0 1,3 0-1,-2-4 1,-3 4-1,3-1 0,-3 2 0,5 1 0,2-2 0,1 0 0,-3 4 0,0-4 1,-5 0-1,0-4 1,1 4-1,1-2 1,-2 1-1,3-3 2,2 0-2,3-2 0,-3 5 0,2 1-1,-2-4 1,3 0 1,-3 4-1,0-4 1,-2 4-1,0 0-2,-6-1 2,1 2 1,-1-2-1,1-3 0,0 2 0,2-2 2,0 2-2,2 2-2,-2-3 2,1-1 0,-4-2 0,1 1 0,4 1 0,1 2 0,0-2 0,-1 1 0,1-1 0,-1-2 1,-2 2-1,1-5-1,-1 4 1,2-1 4,1-2-4,2 1-3,3 7 3,-1-7-1,3 7 1,3 0 2,-3 0-2,3 1-2,-6-1 2,1 0 3,-3 0-3,0 2-1,-2-4 1,0 1 1,2-1-1,2 2-1,1 0 1,-3 2-1,3-4 1,-3 4 3,5-1-3,0 5-2,0 0 2,-2 1 0,-3-1 0,0-1 2,-5 1-2,0-4-2,0 0 2,0-1 3,1-2-3,-4-1 2,1 2-2,-1 2-1,-2-6 1,-2 0 2,-6 0-2,-4-1 0,0 5 0,-3 0-10,-5 0-139</inkml:trace>
</inkml:ink>
</file>

<file path=word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8.9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1 44 56,'12'-15'0,"-4"5"23,-6 3-23,3 3 18,-5 0-18,0 0 11,0 4-11,-2 2 7,-6 4-7,3 1 0,-7 5 0,-1 5 2,1 3-2,-1 10-1,0 2 1,3 2 0,-2-4 0,9-1 0,-2-7 0,5-1-3,3-4 3,-1-2-1,3-2 1,3-4-13,2 1 13,-3-4-11,4-3 11,-1-1 2,0-7-2,5 1 4,-3-4-4,-2 3 10,-2-3-10,-3 1 10,-3-1-10,3 0 10,-7 1-10,-3-1 4,-8 1-4,1-1 2,-3 1-2,0 5 0,-3 4 0,0 4-7,-4 1 7,-1 2-37,23-9-49</inkml:trace>
</inkml:ink>
</file>

<file path=word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2.6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82 66,'8'-20'0,"-6"5"27,1 4-27,-1 3 24,-2 4-24,0 4 7,-2 2-7,2 8 3,-3 1-3,3 2 1,0 7-1,-2 5-1,2-3 1,0 1-6,0-3 6,2-7-6,1 1 6,-1-5-5,-2-3 5,0-3-14,0-3 14,0 0 0,3-5 0,-3-7 0,3-1 0,-3-5 8,-3-5-8,3-3 8,0 5-8,5-5 1,-2 6-1,2-1-1,0 8 1,0 3-2,0 5 2,5 3-6,0 4 6,0 3-21,0 3 21,2 1-47,-12-9 11</inkml:trace>
</inkml:ink>
</file>

<file path=word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8.30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70 50,'-5'-21'0,"0"8"22,-2 2-22,2 1 15,3 7-15,-1-3 17,3 2-17,-2 2 6,2 4-6,0 2-1,2 15 1,1 9-1,-1 6 1,1 3 0,-3-3 0,0-2-9,0-6 9,0-2-20,0-3 20,2-2-26,-2-6 26,2-4-32,-2-9 11</inkml:trace>
</inkml:ink>
</file>

<file path=word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7.4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37 53,'-3'-9'0,"6"4"25,-3 1-25,2-1 5,6 3-5,4 0 13,3 0-13,3 2 4,-1 0-4,-2 0 4,2 2-4,-2-5 0,-2 3 0,-3-2-5,-3 2 5,-2-4-14,0 8 14,-5-4-37,0 0-11</inkml:trace>
</inkml:ink>
</file>

<file path=word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6.4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76 53,'-3'-21'0,"-2"6"13,3 6-13,-1 1 13,3 5-13,0 3 12,-2 2-12,2 7 1,2 6-1,1 15 0,-1 8 0,3 7 1,-2-4-1,-3-3 0,2-4 0,1-4-5,-3-8 5,0-1-4,2-10 4,-2-1 0,3-6 0,2-1 2,0-4-2,0-5 5,0-5-5,3-1 3,-1-3-3,-2-5 14,3-3-14,-6-3 13,3-12-13,3-7 1,-1 7-1,1 8 0,-3 0 0,2 9-6,-2 1 6,3 3-17,-6 5 17,1 5-21,2 5 21,-3 0-56,-2 2 34</inkml:trace>
</inkml:ink>
</file>

<file path=word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5.90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8 45 52,'-13'-15'0,"3"3"17,5 5-17,0 3 15,5 0-15,-2 2 8,-1 1-8,3 4 0,3 9 0,-3 4 1,5 5-1,0 1 0,2-3 0,3 0 2,0-4-2,0-2-3,3-2 3,-1-5-4,-2 0 4,5-3 0,0-5 0,0-1 2,-2-5-2,-1 1 1,1-5-1,-6 1 1,1-2-1,-6 2 8,3 0-8,-2 1 18,-3 1-18,0 3 8,0 4-8,0-1 4,-3 1-4,1 4 1,2 5-1,-3 10-5,3 4 5,-2-1 0,-1 1 0,1-1-8,-1-1 8,1-4-25,2 2 25,-3-2-13,6 0 13,-1-4-10,1-3 10,2-6-36,-5-2 2</inkml:trace>
</inkml:ink>
</file>

<file path=word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5.1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 15 55,'3'-4'0,"-6"1"20,3 3-20,3-4 5,-3 4-5,5-2 5,7 2-5,3-1 8,8-1-8,-6 2 11,4 0-11,-1 2 1,-5-2-1,0-2 1,-3 2-1,-2 3 0,-2-1 0,-1-2-6,-2 0 6,-2-2-24,-3 2 24,2 0-48,-2 0 20</inkml:trace>
</inkml:ink>
</file>

<file path=word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4.4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 82 67,'-5'-11'0,"2"2"21,1 3-21,-1 2 7,3 3-7,0 1 4,0 0-4,5 11 1,3 8-1,2 7-1,0 5 1,3-1-1,-1 0 1,-2-7 2,3-5-2,-3-1-1,-5-4 1,0-3 0,0-3 0,-3-1-2,3-4 2,-2-4 7,2-4-7,2-3 6,1-4-6,-3-8 5,2 1-5,-2-8 9,3-4-9,2-6 2,0 8-2,-2 2 0,-3 6 0,2 3-4,-2 6 4,-2 6-23,-1 1 23,-2 4-40,0 2 40,0 4-53,0-4 47</inkml:trace>
</inkml:ink>
</file>

<file path=word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3.86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1 22 52,'0'-10'0,"2"3"15,-4 3-15,-1 2 11,-2 2-11,0 2 12,-5 2-12,3 3 13,-5 1-13,-1 3 5,-4 6-5,-1 2-1,1-1 1,-1 9 1,3 3-1,0 2-1,5 3 1,3-5 0,-1-2 0,6-3 0,2-6 0,5-1-2,0-5 2,2 1-6,1-9 6,4-3-2,-2 2 2,5-6-1,3-2 1,-1-1 3,1-5-3,-3 1 4,-5-1-4,-5 5 12,-3-3-12,-4-1 8,-3 0-8,-5 1 1,-3 1-1,1 5 1,-3-2-1,2 6-1,1 5 1,2 3-28,0-1 28,2 2-43,8-11-10</inkml:trace>
</inkml:ink>
</file>

<file path=word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00.54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22 86,'-3'-11'0,"1"3"22,2 4-22,0 4 7,0 8-7,2 3 3,-2 8-3,0 5 1,0-5-1,-2 4 1,2-4-1,0 1-21,-2-3 21,6-2-13,-4-5 13,3-3-13,-1-1 13,0-4-35,-2-2-3</inkml:trace>
</inkml:ink>
</file>

<file path=word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58.61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2 58 66,'-10'-17'0,"3"2"24,2 6-24,0 1 20,2 6-20,3 2 14,-2-2-14,2-3 8,-3 9-8,6 7-3,4 10 3,1 5-1,-1 8 1,3-6 0,-2 4 0,2-4-7,-3 0 7,1-5-8,2-2 8,-2-10-6,-3-2 6,-3-1-3,1-2 3,-1-5 0,3-4 0,0-3 0,0-7 0,3-6 0,-3-2 0,2 1 4,-2-5-4,0-1 7,-2 0-7,-1-1 1,3-5-1,0 8-1,-2 5 1,-1 11-2,1-1 2,-3 3-42,0 6 42,0 8-45,0-8 19</inkml:trace>
</inkml:ink>
</file>

<file path=word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7.8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3 0 56,'-23'9'0,"8"-4"19,8-1-19,-1 0 4,8-2-4,5 3 17,3-1-17,7 0 15,5-1-15,0 1 4,2-2-4,3-4 1,-2 4-1,-1 0-1,-4-6 1,-1 2-22,-1 0 22,-4 0-35,1 1 35,-1-3-57,1 4 57,-3-2 0,0 2 0</inkml:trace>
</inkml:ink>
</file>

<file path=word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2.2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8 70 50,'13'-15'0,"-8"2"28,-5-2-28,-5 4 18,-5 3-18,-3 1 15,-2 7-15,-5 1 7,-3 3-7,1 4-1,-1 3 1,3 0 1,5 4-1,2 4 2,3 3-2,5 10 0,3-2 0,2-3-3,2-1 3,3-6-9,5-5 9,3-5-5,2-7 5,3-4-6,-1-7 6,1-3-6,-3-2 6,-3-2-2,-2 0 2,-2-4 1,-3 2-1,0 0 5,-5 0-5,0-1 12,0 3-12,2 2 14,-2 5-14,3 1 8,-3 3-8,0 2-3,0 6 3,2 3-2,-2 3 2,3 6 1,0 7-1,-1 5 0,1 0 0,-3-2-22,0-5 22,5-4-37,-5-4 37,2-4-43,-2-9 20</inkml:trace>
</inkml:ink>
</file>

<file path=word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7.10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0 12 48,'-10'2'0,"8"0"21,-1-4-21,3 2 17,0-5-17,5 3 10,-2 0-10,2-2 7,2 4-7,3 4 4,0 0-4,0 3 2,-2 1-2,-1 1-4,-2 1 4,0-1-1,-5-2 1,-5 3-5,0-1 5,-2 1-10,-6 3 10,1 0-10,-1 0 10,3 2-5,-2-2 5,-1-3-5,3-1 5,2-3 2,1-2-2,4-1 2,1-1-2,2-2 2,0 4-2,5 0 3,2-6-3,6-4 2,-1 6-2,6-3 0,-3 1 0,3 4 0,-3-4 0,0 2-2,2-2 2,-2 2-19,-5-2 19,1 0-20,-6 2 20,2-2-20,-7 2 1</inkml:trace>
</inkml:ink>
</file>

<file path=word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44.76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0 80,'0'0'0,"-2"2"23,2-2-23,-5 0 5,5 3-5,0 7 2,2 5-2,1 1-3,-3 3 3,0-2 1,0 2-1,0-2-8,0-1 8,0-2-12,0-3 12,2-2-17,-2-5 17,3 0-39,-3-4 7</inkml:trace>
</inkml:ink>
</file>

<file path=word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07.15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1 46 58,'-5'-17'0,"0"4"17,0 9-17,5-4 18,-3 7-18,3-3 19,-2 9-19,-1 5 4,1 7-4,-1 7 3,3 3-3,0 1 1,-2-6-1,2 1-1,0-4 1,-3-4-1,6 0 1,-1-6-11,-4-1 11,2-4-10,0-1 10,2 1-25,-2-2 25,0-2-53,0 0 34</inkml:trace>
</inkml:ink>
</file>

<file path=word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06.7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4 61,'3'-8'0,"-1"1"19,-2 7-19,3 4 16,2-1-16,2-4 15,6 6-15,-1-3 8,3 4-8,6-4 5,-4-6-5,3 0 0,0 2 0,3-3 1,2 5-1,0-2-1,-2 2 1,-3 2-2,-8-2 2,-2 1-15,-5 1 15,0-4-25,-2 6 25,-1-4-16,-2 0 16,0 0-16,0 0 16,0 0-24,0 0-2</inkml:trace>
</inkml:ink>
</file>

<file path=word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06.2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35 59,'-7'-8'0,"4"3"7,1 3-7,4 0 5,3 0-5,0 2 9,3 0-9,-1 0 12,3 4-12,5-2 4,1-2-4,4 0 8,0 2-8,2 0 2,3-1-2,0 3-1,1-2 1,-4 2 2,-2-2-2,0-1 0,0 1 0,3-4-1,0 4 1,2 0 1,0 0-1,-3-2 1,3 0-1,0 2-1,1-2 1,-4-2 5,3 4-5,-5-2-1,3 0 1,-1 0 1,-4 0-1,0-2 3,-1 4-3,-4-2-2,-1 4 2,1-1 0,-1 1 0,-2-4 2,3 2-2,2-4 1,-2 2-1,2-2 2,0 2-2,0-2 2,7 4-2,-2 0-2,3-2 2,0 0 1,-3 4-1,2-4-1,3 0 1,3-6 6,2 8-6,3-6 2,-1 6-2,-2-2 1,-2 4-1,-3-4 2,3 2-2,2-6-1,0 0 1,-3 2-1,6-1 1,0-1 2,2 2-2,-3 0 0,1-1 0,0 1 1,-1 2-1,-2-2 0,-5 2 0,1-2 1,-1 2-1,-3-2 1,1-2-1,2 1 2,0 3-2,0-6 2,0 4-2,0-3 1,-2 7-1,-1-4 0,-1 0 0,-1 0 1,5 2-1,-3 2 0,3-2 0,0 0 0,-2 4 0,0-3 1,-1-1-1,1-3 0,-3 3 0,5 0 0,3-2 0,-1-4 4,3 4-4,3 2 0,2-1 0,-2-1 0,-1 4 0,1-2 0,-1 1 0,-1-1 0,-1 2 0,0 4 2,-5-6-2,3 0-2,-1 2 2,3 0-3,3-2 3,2 1 3,-2 3-3,-3 0-3,2 0 3,1-1 3,5 3-3,-3-2 0,2 1 0,-2 3 1,-4-3-1,1-1 2,3-4-2,8 0 0,2-4 0,3 4 1,2-4-1,0 4 0,-5 0 0,-2 2 1,-3-2-1,-7 2 1,-3-6-1,0 1 2,0 1-2,-2-2 0,-6 0 0,-2 4 1,-5 0-1,-2 0 0,-6-3 0,1 3 0,-3 0 0,-2-4-5,-3 6 5,0-2-38,0 0-71</inkml:trace>
</inkml:ink>
</file>

<file path=word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01.1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9 55,'5'-16'0,"0"5"18,2 0-18,3 0 17,0 7-17,-2 0 15,5 0-15,2 8 6,0 0-6,0-2 4,0 5-4,-3 3-1,-2 1 1,-5 0-2,-2 1 2,-6-3-4,1 2 4,-8 1-12,0 1 12,-5-4-5,-3 4 5,3 0-9,-2 1 9,-1-5 0,8 0 0,0-3 4,5-2-4,2 0 8,1-3-8,2 1 9,0-2-9,2 2 1,6-2-1,2-2 4,5 0-4,3-1 1,2 1-1,0 0 0,0-2 0,2 2 0,-4 0 0,0-1-1,-6 1 1,-2 2 2,-2 2-2,-1-2-3,-4 0 3,-3 0-34,2-4 34,-2 0-48,0 4 23</inkml:trace>
</inkml:ink>
</file>

<file path=word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00.18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 18 66,'-7'-9'0,"2"4"25,2 4-25,1-3 12,2 4-12,2 2 12,11-4-12,-4 4 4,9 0-4,-3-4 0,2 4 0,-2-2-1,3 0 1,-6 0-11,1-2 11,-3 5-23,0-4 23,0 2-37,-10-1-10</inkml:trace>
</inkml:ink>
</file>

<file path=word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59.7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-1 61,'-15'0'0,"3"0"26,4 0-26,6 4 6,4 2-6,8-5 14,3 5-14,2 0 10,3-4-10,-1 3 1,1-5-1,-1 0 1,3-3-1,-2-1-2,-18 4-115</inkml:trace>
</inkml:ink>
</file>

<file path=word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59.4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 48 62,'-2'-12'0,"-3"3"21,7 2-21,6 3 13,2 4-13,5-2 12,0 0-12,2 0 4,-2 2-4,0 0 1,3-1-1,-6-1-1,3 0 1,-2 0-8,-6 0 8,-2 1-30,-2-1 30,-3 2-53,0 0 32</inkml:trace>
</inkml:ink>
</file>

<file path=word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59.13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2 54,'0'-8'0,"3"1"6,2-1-6,5 1 17,-3 1-17,8-2 11,0 3-11,3 3 6,-3 0-6,0 4 1,-2 5-1,-8 3-1,-8 7 1,-4 3-11,-11 7 11,0-1-8,-2-3 8,5-4-4,3-4 4,2-6 1,5 0-1,0-1-1,2-4 1,3-1 2,5-1-2,0 0 4,3-2-4,2 2 3,5-6-3,0 2 1,5-1-1,-2 3 2,-1-2-2,-2 0-4,-2 0 4,-3 2-29,0 0 29,-3 0-41,-7 0 32</inkml:trace>
</inkml:ink>
</file>

<file path=word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1.2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 81 89,'-10'-28'0,"5"11"18,0 4-18,0 4-8,2 3 8,1-2-41,2 8-17</inkml:trace>
</inkml:ink>
</file>

<file path=word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53.5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4 148 49,'0'-5'0,"-3"-3"25,3 4-25,0 4 21,-3-2-21,3 2 17,0 0-17,0 0 4,-5 0-4,-2 4-2,-1 6 2,-2 7-6,3 1 6,-1 5-4,3 0 4,5-5-14,0 1 14,5-4-13,3-3 13,-1-11-11,6 1 11,4-4-13,1-1 13,2-7-8,3 1 8,-6-2 0,1-3 0,-6 3 6,-4 0-6,-3 1 15,-5 3-15,-5-3 3,-5 3-3,-5 1-2,-5 3 2,-3-1 2,1 0-2,-4 0 3,4-1-3,2-5 12,2 5-12,6-5 19,-1 3-19,3-5 7,3-1-7,2-6 4,5 1-4,2 2 2,-2 1-2,8 2-2,-3 4 2,0 1-3,2 3 3,3 5-4,0 2 4,-2 11-1,4 4 1,-2 0-7,0 5 7,-2-1-19,-1 1 19,-2 1-55,-5-23 30</inkml:trace>
</inkml:ink>
</file>

<file path=word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52.53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17 73,'-2'-8'0,"-3"2"15,5 6-15,-3-3 10,1 10-10,2 4-1,0 6 1,0 6 0,-3 1 0,3 3-2,-2 1 2,-3-2-23,2-5 23,1 0-28,2-6 28,0-6-31,0-9 18</inkml:trace>
</inkml:ink>
</file>

<file path=word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52.2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28 42,'-3'-7'0,"0"1"10,9 0-10,1 1 16,3 3-16,5 0 14,3 2-14,-1 0 6,3 2-6,0 0 3,-2-1-3,0-2 1,-3 2-1,0 3 0,-3 0 0,-4 0-7,-1-2 7,3 0-11,-5-2 11,3-6-30,-1 4 30,-2 0-29,-5 2 14</inkml:trace>
</inkml:ink>
</file>

<file path=word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51.8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 27 67,'-2'-13'0,"2"6"23,-2 3-23,2 0 23,-3 2-23,3 2 5,0 6-5,-2 11 0,-1 3 0,-1 7 1,4 3-1,-3-6-7,3-1 7,-2-2-16,2-6 16,0-4-19,2-4 19,-2-1-30,0-6-17</inkml:trace>
</inkml:ink>
</file>

<file path=word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51.4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113 66,'-5'-23'0,"3"10"15,-1 4-15,3 1 12,-2 4-12,-1 3-2,8 4 2,-2 10 0,7 6 0,-3 4-1,3-1 1,0 2 1,-2 2-1,-1 2-3,3-5 3,-3-3-11,1-3 11,-1-7-8,-2-3 8,0-1 2,3-8-2,2-9 10,-5-1-10,2-4 12,1-5-12,-1 0 17,-2-3-17,-2 2 8,-1-4-8,1-6 6,-1 6-6,1 1-3,-1 3 3,1 5-24,-1 10 24,-2 1-28,0 0 28,0 6-59,0 0 49</inkml:trace>
</inkml:ink>
</file>

<file path=word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50.8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8 66 46,'10'-19'0,"-2"4"23,-6 2-23,3 5 15,-5 5-15,-2-3 6,-1 4-6,-2 6 4,-2 5-4,-1 3 2,0 3-2,1 3 2,-1 3-2,-2 4 0,3 1 0,2 2-2,2 4 2,6-6 0,-3 3 0,5-5-8,0-7 8,0-4-14,2-3 14,3-5-9,1-5 9,4-3 3,0-5-3,0-1 1,0-3-1,-3-1 1,-2 0-1,-2 4 14,-8-1-14,-5 1 12,-3 1-12,-2 1-3,-2 3 3,-3 4-8,0 4 8,2 5-36,13-9-13</inkml:trace>
</inkml:ink>
</file>

<file path=word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3:50.34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33 47,'-13'-9'0,"6"3"8,2 2-8,7 1 17,6-1-17,4 0 11,6 0-11,4 4 5,4 2-5,-1 0 0,-3 4 0,-2-4 1,5 3-1,-2-3-12,0 4 12,-6-4-32,-17-2-13</inkml:trace>
</inkml:ink>
</file>

<file path=word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12.2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43 59,'0'-19'0,"0"4"24,-2 11-24,4-1 21,-2 5-21,-2-2 9,2 2-9,-3-2 7,3 2-7,0 0 0,0 11 0,3 12 0,-3-5 0,-3 3 1,6 0-1,-3-2 0,2-4 0,-2-4-3,5 0 3,5 1-3,-2-5 3,4-5-5,3-4 5,3-5-1,5-1 1,-3-1-3,-3-1 3,-4-1-1,-1 3 1,-7-5-1,0 4 1,-2 1 0,-3 1 0,-3-5 0,3 5 0,0-2 0,-2 3 0,-1 2 4,6 2-4,-6 0 6,3 2-6,0 0 14,0 4-14,3 4 0,-1 5 0,-4 6-2,-3-1 2,2 5 3,-4 2-3,-1 5 0,3-4 0,0 2-3,0-5 3,5-3-11,-2-3 11,2-2-8,0-5 8,2-3-3,-2-1 3,0 0-21,0-6 21,0 0-37,0 0-9</inkml:trace>
</inkml:ink>
</file>

<file path=word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11.0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31 44,'-7'-6'0,"4"1"13,1 3-13,2-2 14,7 3-14,6 2 15,2-1-15,5-3 2,2 1-2,3-2 2,3 1-2,-1 1 1,-2 4-1,-2-4-1,-6 2 1,-4 2-7,-1-1 7,-4-1-21,-1 2 21,-4 0-38,-3-2 14</inkml:trace>
</inkml:ink>
</file>

<file path=word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09.77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91 50,'-5'-19'0,"0"6"22,3 4-22,2 0 19,0 7-19,0-2 12,0 4-12,0 0 7,0 0-7,0 9 4,5 8-4,2 5 2,1 3-2,-1 1 2,-4-4-2,-1-1-3,3-1 3,0-1-5,-2-4 5,2-2-6,-3-4 6,3-1-10,-2-1 10,2-5-2,-5-2 2,5 2-1,-3-4 1,3-3-1,-5-3 1,5-1 10,-3-4-10,-2 0 16,3-6-16,2-3 9,-5-5-9,2-1 2,1-1-2,-1 4 0,1 1 0,-1 5 0,1 6 0,-3 4-2,2 3 2,1 3-36,-3 3 36,0 0-47,0 0 5</inkml:trace>
</inkml:ink>
</file>

<file path=word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1.0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26 59,'5'-20'0,"-3"12"15,-4 10-15,-1 8 12,1 5-12,-1 3 10,3 1-10,0 3 2,3 10-2,2 0 2,-3 2-2,5-5-12,-4-2 12,-1-9-18,1-3 18,-1-7-34,-2-8-2</inkml:trace>
</inkml:ink>
</file>

<file path=word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09.18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13 66,'0'-7'0,"0"3"9,0 0-9,0 4 14,0 0-14,-2 2 2,-1 11-2,1 6 0,-1 4 0,1 3-1,-1 1 1,6-3 0,-1-7 0,6-4 0,-1-4 0,3 1 0,3-6 0,-1-2-4,6-6 4,2 0-1,2-4 1,1-3-2,-8-2 2,-5 2 0,-2-1 0,-6-3 0,3 2 0,-2 0 5,-6 4-5,3 3 12,-2 2-12,2 0 10,0 3-10,-3 6 0,3 10 0,-2 8-2,-1 1 2,3 3-1,-2-1 1,2 4 1,2-5-1,1-1-10,2-3 10,0-2-21,-5-3 21,2 0-15,1-9 15,-1 1-18,1-7 18,2-2-28,-5 1 12</inkml:trace>
</inkml:ink>
</file>

<file path=word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31.2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34 248 53,'0'-15'0,"-3"2"11,-2-4-11,-7 0 5,-3 2-5,0-2 7,-8-1-7,0-1 3,-2 2-3,-5 0 7,-7 2-7,-9 0 1,-6 4-1,-1-2 1,-5 0-1,3 3-1,3 5 1,-6 3 0,-7 0 0,2 4 1,-5 4-1,0 1 0,6-1 0,1 3 2,-6 2-2,-3 2-1,-8-1 1,5 1-1,5-2 1,8 4 2,7 0-2,3 4-1,0 3 1,5 6 0,2 0 0,11 8 1,2 3-1,7-1-1,3 5 1,7 2 4,3 0-4,10 0 1,0-6-1,5 4 2,3 0-2,2 8 3,5-5-3,10-4 6,10-1-6,5-4 7,3 1-7,2-6 0,5 5 0,10-7 3,18-6-3,0-3 3,2-6-3,1-4 1,6-5-1,-1-4 2,6-4-2,1-4 3,0-3-3,7-4 3,6-2-3,-11-8 4,-7-3-4,-8-6 4,0 0-4,-12 1 5,-3-5-5,-12-5 6,-10-6-6,-13 0 0,-15 0 0,-10-7-1,-15-2 1,-10-6 3,-8 6-3,-14-4-3,-14 0 3,1 8-9,55 52-127</inkml:trace>
</inkml:ink>
</file>

<file path=word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9.2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40 68,'-5'-11'0,"7"6"8,6-3-8,4 5 10,11 1-10,1 4 5,4-6-5,-1 0-1,-2 4 1,-2-2-16,-3 1 16,-5-1-51,-15 2 28</inkml:trace>
</inkml:ink>
</file>

<file path=word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8.99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8 78,'10'-20'0,"-3"5"15,-2 13-15,0 9 8,-2 8-8,-3 6 6,2 5-6,-4 2 10,2 4-10,-3-2 1,6 4-1,-3-10-2,4 3 2,1-1-12,3-6 12,-3-1-11,2-2 11,-5-6-25,1-1 25,-1-5-47,-2-5 26</inkml:trace>
</inkml:ink>
</file>

<file path=word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8.6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27 49,'22'-28'0,"-7"-1"19,-3 9-19,-4 3 10,-1 4-10,-2 1 20,-2 7-20,2 1 21,-5 13-21,-3 5-2,1 4 2,4 3 4,1 0-4,-3 3 4,2 6-4,3-1 0,-2 3 0,-1-4-10,1-2 10,-3-5-25,2-4 25,-2-6-22,-2-2 22,2-1-35,0-8 2</inkml:trace>
</inkml:ink>
</file>

<file path=word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7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24 53,'5'-21'0,"-3"6"10,1 5-10,-3 1 22,0 5-22,0 4 14,0 0-14,2 0 12,3 8-12,3 1 6,-1 6-6,-2 4 0,3 4 0,-1-1-1,3 1 1,1-4-6,-4-2 6,3-6-13,-2-4 13,-1-1 1,-2 0-1,-2-4-2,2-1 2,0-1 1,-3-5-1,3-1-1,0-7 1,-2-2 4,2-6-4,2-5 8,3-2-8,0-1 1,0 1-1,-2 4 1,-1 5-1,-1 6-1,-1 0 1,-3 7-16,1 0 16,-3 3-41,0 3-11</inkml:trace>
</inkml:ink>
</file>

<file path=word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5.5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07 68,'2'-22'0,"1"3"14,-1 6-14,3-1 14,-5 9-14,3 3 28,-3 2-28,0 0 8,0 0-8,5 11 0,0 6 0,0 4 2,0 5-2,0 6-2,0 2 2,2 0-15,1-6 15,-1-5-17,-2-1 17,3-7-6,-1-5 6,1-1-8,-3-5 8,0 0 0,-3-1 0,1-3 0,-3 0 0,0 0 0,0 0 0,0 0 1,2-7-1,1-1 9,-3-3-9,0-4 14,2-4-14,6-7 11,-3 0-11,2-5 0,-2 1 0,3 2 1,-3 4-1,0-1 1,2 4-1,-2 3-2,3 5 2,-3 1-3,-3 7 3,1-3-25,-3 8 25,-5 2-34,5 2 34,-3 1-41,3-5 23</inkml:trace>
</inkml:ink>
</file>

<file path=word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2.7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 157 59,'2'-22'0,"1"7"20,-3 1-20,0 5 14,-3 3-14,3 1 19,0 5-19,3-4 2,-3 8-2,2 9 1,3 4-1,5 3-1,0 10 1,3 6 1,-1 4-1,4-1-7,-1-3 7,0-10-21,0-2 21,0-9-4,-5-2 4,-3-1 0,1-7 0,-1-5 0,1-5 0,-3-1 7,0-3-7,0-1 10,0-5-10,-3-7 11,3-8-11,-2-6 1,2-1-1,2-1-2,-2 2 2,3-5-1,-1 5 1,3 3 0,0 6 0,-5 12 1,0 4-1,-2 5-31,-3 12 31,-5 9-51,5-15 23</inkml:trace>
</inkml:ink>
</file>

<file path=word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11.4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-1 62,'-10'3'0,"2"-2"16,6-1-16,4 3 10,6-3-10,4 0 18,1-1-18,6-1 7,-1 2-7,2 2 2,0-2-2,0 0-2,-3 0 2,-2 1 1,-2 1-1,-1-2-8,-4 0 8,-3 1-23,5-2 23,0-2-50,-10 3 17</inkml:trace>
</inkml:ink>
</file>

<file path=word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10.4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1 24 46,'-11'0'0,"4"-2"23,2 2-23,5 0 14,-3-4-14,3 0 8,5-1-8,0 1 5,3 0-5,-3 4 3,3 0-3,2 0 1,0 2-1,-3 2-1,1 3 1,-1 3-2,-7-1 2,-2 4-7,-6-2 7,1 6-10,-3 2 10,0-3-9,-3-3 9,0 4-7,-2-2 7,0-2-6,0 0 6,5-5 2,3-5-2,-1 1 15,6-2-15,-1-2 5,3 0-5,0 0 0,5-2 0,5 4 0,3 0 0,-1-2 1,3-2-1,0 4 2,1-4-2,4 4 5,0-4-5,0-2-2,0 4 2,-3 2 0,-7-2 0,0 0-23,-5 2 23,3-2-38,-8 0 13</inkml:trace>
</inkml:ink>
</file>

<file path=word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0.7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1 55 79,'18'-19'0,"-11"4"20,-7 5-20,-7 3 14,-3 3-14,-3 4 14,-7 0-14,3 4 2,-3 2-2,-3 3 2,-4 6-2,2 2-1,5 9 1,5 1-1,2 3 1,6-4 2,-1-5-2,6 1-7,7-8 7,5-5-6,2-5 6,6-2-1,4-4 1,1 0-3,-1-2 3,1-2 0,-1-5 0,-2 2 1,-5-4-1,0-1 3,-7-4-3,-3-5 4,-5-1-4,-3 3 5,-2 4-5,0 4 6,3 3-6,-1 5-1,1 1 1,2 4-8,0 11 8,2 10 1,3 2-1,0 3-2,5 4 2,0 4 0,0-6 0,-5 2 1,5 4-1,-7 2 0,-6 0 0,-2-1-2,-2-7 2,-3-7 2,-3-4-2,-4-4 1,2-5-1,0-4 2,0-3-2,-3-4 1,3-1-1,-2-5-3,2-1 3,2 4-7,6-3 7,-1 2-27,3-3 27,8 1-39,-3 9-13</inkml:trace>
</inkml:ink>
</file>

<file path=word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8.3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0 47 59,'10'-15'0,"-5"8"15,-5-3-15,-3-1 12,-2 7-12,-2 4 3,-3 0-3,-3 6 4,-2 0-4,0 3 5,-2 8-5,-1 2 5,0 5-5,3 4 3,3-1-3,2-5 0,5-3 0,2-2 1,8-4-1,3-1-12,4-5 12,6-5-2,2 0 2,0-2 0,-2-6 0,2 1 3,-5-5-3,-5 1 7,0-4-7,-3 1 4,-2-6-4,-2-3 1,-3-2-1,-3 3 1,-2-1-1,-2 4-2,-3 4 2,0 7-19,-3 0 19,1 8-43,12-2-2</inkml:trace>
</inkml:ink>
</file>

<file path=word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7.3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74 61,'13'-22'0,"-6"3"21,0 6-21,-4 3 17,2 5-17,-5 3 19,2-2-19,-2 4 16,0 0-16,0 2 1,0 7-1,3 8 1,-3 8-1,0 1 0,0 6 0,0-4-5,0-4 5,2-3-24,3-2 24,0-4-9,0-4 9,-2-2-10,-1 1 10,1-7-11,-1 1 11,0 0-24,-2-4 24,0 0-36,0 0 19</inkml:trace>
</inkml:ink>
</file>

<file path=word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6.8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 0 75,'-12'6'0,"7"-3"22,7-1-22,6 3 16,4-1-16,1-3 2,7 1-2,0 0 2,2-2-2,-2 0 0,0-2 0,-5 0 0,0 2 0,-2-3-18,-3 1 18,-5 0-43,-5 2-13</inkml:trace>
</inkml:ink>
</file>

<file path=word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6.5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9 58,'5'-11'0,"0"3"17,2 1-17,1 3 20,4 2-20,3 0 15,3 0-15,5 1 5,-1-1-5,1 0 6,-1-2-6,3 2 1,-2-1-1,0 1-1,-8-2 1,-3 4-13,-4-2 13,-3 0-29,-5 2 29,0 0-39,0 0-1</inkml:trace>
</inkml:ink>
</file>

<file path=word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6.13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0 30 46,'-5'-4'0,"3"2"15,2 2-15,-3-1 16,3 1-16,0-6 11,3 2-11,4-2 11,3 3-11,3 1 12,-1 2-12,1 0 4,2 0-4,-5 5-3,0 1 3,-3 4-4,-4 1 4,-6 4-13,-2 0 13,-5 2-6,-2-2 6,-3 0-3,0-2 3,0-2 1,0 1-1,2-7-1,-2 1 1,3 0 2,2-1-2,2 1 0,1-6 0,4 0 3,3 0-3,-5 2 1,8 0-1,4-2 4,3 0-4,8-2 1,-1 2-1,6 0-1,-1 2 1,-2 0 0,0-4 0,0 4-6,-10-1 6,0-1-31,-2 2 31,-6 0-38,-2-2 17</inkml:trace>
</inkml:ink>
</file>

<file path=word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4.83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 1 61,'-13'3'0,"3"-1"22,8 0-22,2-2 21,5 0-21,7 3 10,3-3-10,0 2 7,8-2-7,-1-2 0,0 0 0,3 1 0,-8-1 0,-4 0-8,-3 2 8,-3 0-22,-2 2 22,-2-2-39,-3 0-13</inkml:trace>
</inkml:ink>
</file>

<file path=word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4.54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5 75,'8'-6'0,"2"-2"13,-2 5-13,4 3 20,1-4-20,4 2 14,3-4-14,3 1 2,2 3-2,-2 0 1,-1 0-1,-4 4-1,-8-4 1,0 0-1,-5 2 1,0-2-19,-5 2 19,0 0-44,0-2 44,0 2-55,0 0 50</inkml:trace>
</inkml:ink>
</file>

<file path=word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4.1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 80 76,'3'-32'0,"-3"9"12,0 8-12,2 8 8,-4 3-8,2 4 12,-3 9-12,1 10 4,4 5-4,-2 10 1,0 6-1,0-3-1,-2-3 1,4-4-5,-2-2 5,3-3-16,-6-1 16,3-2-9,0-5 9,0-4 0,0-1 0,0-9-1,0 3 1,0-6-2,0 0 2,0-2 1,-2-3-1,-3-5 0,0-1 0,5-2 11,0 2-11,2-4 6,6 1-6,4 1-1,0 2 1,6 0 0,2 3 0,-3 1 1,3 3-1,0 2 2,-3 6-2,-4 0 0,-1-1 0,-5 7 1,-4-3-1,-3 3-1,-5 1 1,-5 0-9,-5 2 9,3-1-7,-8-1 7,0-2-2,0 2 2,3-3-9,2-2 9,0-3-25,5-3 25,3-2-33,7 2 19</inkml:trace>
</inkml:ink>
</file>

<file path=word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3.5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5 34 43,'7'2'0,"-2"-6"18,0 2-18,-5-1 18,0-1-18,3 0 14,-6 0-14,-4 1 14,2-1-14,-5-2 3,-3 4-3,-2 2 0,0 2 0,-2 2 0,-4 2 0,6 3-2,5 0 2,0 3-3,5 5 3,5-2-11,3 2 11,2-4-3,2-2 3,6-2-3,2-7 3,-2-4-3,2-1 3,2-7-1,-4 1 1,2-2 2,-8 1-2,3 1 0,-5-1 0,-2 3 0,-6-3 0,1-1 4,-1 4-4,1 1 8,-1 2-8,3 0 11,0 4-11,0 0 1,0 8-1,0-1 0,3 3 0,-1 5-3,-2 4 3,5 0-14,-5 1 14,0 1-19,3-6 19,2-2-43,-5-13 12</inkml:trace>
</inkml:ink>
</file>

<file path=word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2.0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3 71,'0'-15'0,"5"2"9,0 5-9,0 3 16,2 5-16,3 2 10,5 3-10,-2 3 4,2 3-4,0-2 2,-1 5-2,-1-1 3,-3 0-3,-5 0-6,-5 4 6,-5 1-15,-5 7 15,-3 1-4,1-2 4,0-3-1,-1 0 1,6-3-18,-3-4 18,5-5-45,5-9 19</inkml:trace>
</inkml:ink>
</file>

<file path=word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10.0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5 52 52,'5'-15'0,"-5"4"32,0 1-32,0 5 22,-3 1-22,-2 0 15,3 2-15,-3 2 4,-3 0-4,-2 0-1,-2 6 1,-3 0-1,-3 3 1,1 6 0,2 11 0,2 6 0,6-2 0,7-1-2,0-2 2,2-3-6,3-7 6,8-4-16,2-4 16,2-3 0,1-6 0,2-8-2,-3-1 2,-2 0-4,0-6 4,-5 0-4,-2 0 4,-3-2 1,-3 0-1,-2-2 3,-2-5-3,-1 6 14,1 3-14,2 3 7,-3 5-7,3 3 2,0 4-2,0 0-6,0 13 6,0 6 1,0 9-1,0 2-15,3-2 15,-1-4-42,3 0 42,0 1-40,-5-25 26</inkml:trace>
</inkml:ink>
</file>

<file path=word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1.6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0 0 50,'-27'6'0,"7"-3"16,7 3-16,3-4 8,5 0-8,0 0 5,8 3-5,4-1 18,8 2-18,5-6 12,10 0-12,8-6 6,7 6-6,-5-2 0,6-2 0,-4 6 1,1-5-1,-5 6-1,-6-5 1,-7 4 1,-2 2-1,-8-6-9,-5 8 9,0-2-16,-5-4 16,0 0-19,-5 0 19,0-4-30,0 4-12</inkml:trace>
</inkml:ink>
</file>

<file path=word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21.28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 17 53,'-10'-2'0,"0"2"8,5 2-8,2-4 7,3 2-7,0 0 11,5 2-11,8-2 14,2 0-14,5-2 12,9 2-12,9 0 6,2-2-6,-3 0 0,5 2 0,1 0 4,-1-2-4,-5-1 0,-7 1 0,-5-2 1,-5 2-1,-5 0 0,-8 4 0,-2-2-1,0 0 1,-5 0-18,0 0 18,0 0-31,0 0 31,-5-2-47,5 2 28</inkml:trace>
</inkml:ink>
</file>

<file path=word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14.8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 74 61,'8'-24'0,"-6"7"19,3 4-19,-3 5 25,-2 2-25,0 3 21,0 1-21,3 0 20,-3 2-20,-3 6 1,3 11-1,-4 11 1,1 4-1,-2 0 3,-2 3-3,0 3-2,-1 0 2,8-3-1,-2-4 1,2-5-9,0-7 9,2-4-7,1-6 7,-1-1-6,-2-3 6,3-3-7,-3 2 7,0-4-10,0 0 10,2-6-33,3-1 33,-5-3-51,0 10 26</inkml:trace>
</inkml:ink>
</file>

<file path=word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14.30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 0 62,'-10'7'0,"5"-3"17,2 0-17,3 2 20,3-4-20,7 1 15,-3-1-15,6 0 8,-1-4-8,6 0 3,-1 4-3,8-4-1,-4 2 1,-6-2 1,2 2-1,-2 2-2,3 0 2,-3-2 1,-3 4-1,-2 0-36,-10-4-52</inkml:trace>
</inkml:ink>
</file>

<file path=word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13.90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31 70,'-2'-6'0,"2"3"14,0-1-14,2-2 15,3 4-15,3 2 15,4 0-15,3-1 13,0 2-13,8-2 3,-3-1-3,0 0-3,0 2 3,-5-2 1,-2 2-1,-1-2-15,-2 2 15,0 2-33,-2-2 33,-3 2-35,-5-2-10</inkml:trace>
</inkml:ink>
</file>

<file path=word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13.5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 31 75,'-5'0'0,"2"-5"9,3 1-9,5 0 10,0-2-10,3-1 13,2 3-13,2 4 3,1 0-3,-1 4-1,-2 2 1,0 3 1,-7 0-1,-1 3 3,-4 1-3,-3 2 0,-5 2 0,-5-2-6,2-2 6,1 0-8,2-1 8,0-3-3,2-2 3,3-1 1,0 0-1,3-4 0,-1-1 0,3-1-1,3 2 1,-1-2-1,6 2 1,2-4 0,7-1 0,3 1 1,5-2-1,0 2 1,3-4-1,-3 3-1,-5-1 1,-5-2-1,-5 6 1,-2-2-18,-3 2 18,0-1-44,-5 1 11</inkml:trace>
</inkml:ink>
</file>

<file path=word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12.9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47 66,'-7'-13'0,"2"5"14,0 5-14,2-3 10,1 8-10,2 11 9,2 10-9,1 7 0,2-2 0,2 8-2,1 3 2,0 1 1,2-4-1,0-6-4,0-10 4,-5-3-5,2-4 5,1-5 0,-1-6 0,1-6 0,-1-3 0,-2-7 0,3-4 0,-1-9 4,1-5-4,2-2 11,0 1-11,0-7 2,0 2-2,-2 3 1,-1 6-1,-2 12 0,-2 2 0,-1 8-11,1 3 11,-3 4-40,0 0-16</inkml:trace>
</inkml:ink>
</file>

<file path=word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4.3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5 29,'22'-28'0,"3"10"20,-2 7-20,2 0 6,0 5-6,-3 3 1,1-1-1,-6 0-24,-17 4-8</inkml:trace>
</inkml:ink>
</file>

<file path=word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4.97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9 46 52,'-10'-13'0,"0"0"16,-6 5-16,4 1 15,-6 3-15,-2 2 10,3 2-10,2 2 1,2 5-1,1 1 0,1 7 0,4-2 2,2 6-2,2-2 1,3 0-1,3-6-1,2 0 1,2-3-2,4-1 2,4-3 1,0-4-1,0-2-4,5-3 4,-5-3-3,7-3 3,-7-2-1,1-2 1,-9 1 6,1-3-6,-3 2 11,-3 2-11,-2 2 14,3 3-14,-3 3 6,2 3-6,-2 2-4,0 11 4,-7 8 1,4 5-1,-2 1-2,-2-4 2,4-3-26,6-2 26,-1-3-58,-2-13 23</inkml:trace>
</inkml:ink>
</file>

<file path=word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4.1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0 41,'12'-31'0,"-2"10"25,-7 8-25,-1 4 16,-2 3-16,0 6 8,-2 6-8,-1 3 1,3 8-1,3 3 8,-3 3-8,5-1 4,7-1-4,1-1 0,-1-1 0,1-2-3,-4-2 3,-1-2-3,-3-2 3,-5-4-3,2 1 3,-7-2 2,0-1-2,-5-3-13,3 4 13,0-5-27,-6-1 27,3 0-38,10 0 20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1.6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5 45,'5'-21'0,"-2"8"23,-1 4-23,1 7 14,-1-4-14,1 2 8,-3 4-8,0 0 7,0 0-7,2 10 12,1 3-12,0 4 6,-1 2-6,1 1 0,-6-3 0,3 0 1,0 0-1,0-2-1,0 0 1,5 2 2,-2-7-2,4 1-2,1-7 2,4-4 0,3-2 0,0 2 2,0-6-2,5 4-2,-2-5 2,2-3-8,0 1 8,-2 0-26,-1 1 26,-4 2-27,-6 1 27,-2 1-27,-5 4 0</inkml:trace>
</inkml:ink>
</file>

<file path=word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09.5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133 56,'-3'-45'0,"3"7"22,0 16-22,-2 7 21,-1 7-21,6 3 8,-3 1-8,0 9-1,-3 11 1,1 6 3,2 14-3,2 7 1,-2 0-1,0-1-7,3-3 7,-1 5-7,3-5 7,-2-3 2,2-6-2,2-4 0,-4-5 0,-1-8-3,-2-5 3,3-5-2,-3-3 2,0-3 0,0-9 0,5-3 2,-5-7-2,2-8 5,-2 0-5,8-1 8,-1 11-8,3-1 0,3 6 0,5 4-1,2 5 1,2 6 0,-2 4 0,3 3-1,-6 5 1,1 1-2,-5 4 2,-8 3-10,-3 1 10,-7 4-4,-12-5 4,-6-1-4,-2-2 4,0 2-4,-3-6 4,3-4-2,5 1 2,2-6-20,3-2 20,0-1-21,15-1-18</inkml:trace>
</inkml:ink>
</file>

<file path=word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3.8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-1 40,'20'-3'0,"-5"3"18,-8 13-18,-4 4 3,-8 1-3,0 5 7,-3-3-7,1-1 0,2 0 0,0-4-2,5-4 2,0-2-40,0-9 14</inkml:trace>
</inkml:ink>
</file>

<file path=word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3.5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7 32 51,'0'-8'0,"-2"-1"24,-1 3-24,-4 3 4,-3 1-4,0 2 1,-2 7-1,2 8 1,-3 8-1,3 1 0,3 0 0,4-1-1,3-1 1,3-5 1,2-2-1,5-4-2,2-1 2,3-5 4,2-3-4,8-4 3,-2-3-3,-3-6 2,-3 1-2,-2-3 3,-7-2-3,-3-6 2,-8 3-2,-4-5-1,-6 1 1,-2-3 1,-2 7-1,2 5-4,0 7 4,2 6-23,1 9 23,5 5-56,7-14 46</inkml:trace>
</inkml:ink>
</file>

<file path=word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4.35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1 40,'25'-15'0,"-2"4"8,9 3-8,-4 3 1,-3-1-1,-2 0-27,-23 6 5</inkml:trace>
</inkml:ink>
</file>

<file path=word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4.08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 57 58,'3'-25'0,"-3"6"15,-3 10-15,1 5 4,-6 4-4,1 4 6,2 2-6,2 1 13,3 6-13,5-1 15,8 1-15,-1 0 3,3 4-3,0-2 0,0 2 0,-2 2 1,-3-2-1,-5 0-8,-2-4 8,-3 0-4,-5-4 4,-1-1-9,-1-2 9,-1-1-15,-2-3 15,0-2-26,0 0 26,0-2-32,10 2 11</inkml:trace>
</inkml:ink>
</file>

<file path=word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3.7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9 36,'22'-4'0,"-7"-1"27,-5 3-27,-5 6 9,0 7-9,-5 6 3,0 5-3,-5 1-1,3-6 1,-1 2-5,1-8 5,2-2-19,2-1 19,-2-3-17,3-1 17,-1-2-25,-2-2 17</inkml:trace>
</inkml:ink>
</file>

<file path=word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3.42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1 82 43,'-20'-28'0,"5"9"20,0 4-20,4 6 10,1 1-10,0 6 4,0 2-4,3 4 7,-3 6-7,2 3 1,3 7-1,0 3-2,3 2 2,-1-5 0,6-1 0,4-4-6,8-4 6,3-7 2,2-8-2,3-5 1,2 1-1,-5-8 0,-5 0 0,-3 1 3,-2 2-3,-5 0 9,-7 0-9,-1 0 2,-4 0-2,-1 3-1,-4 4 1,-3 3-10,-3 6 10,3 3-33,0 5 33,5 3-44,10-14 38</inkml:trace>
</inkml:ink>
</file>

<file path=word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35.3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55 46,'-3'-18'0,"-2"3"17,3 7-17,-1 1 17,3 3-17,0 2 14,0 2-14,0-2 5,0 2-5,0 0 10,0 0-10,0 2 1,3 4-1,-1 3 1,6 6-1,-3 9 4,0 8-4,-5 4-2,2 3 2,-2-5-1,3-8 1,0-2 0,-3-3 0,2-3 0,1-3 0,-1-3-18,1-3 18,-1-5-36,1-2 36,-1-4-37,-2 2 16</inkml:trace>
</inkml:ink>
</file>

<file path=word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47.1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 76 46,'3'-34'0,"-1"14"24,-2 7-24,0 3 5,0 10-5,0 0 4,-5 13-4,3 8 4,-3 3-4,5 3 5,-5 5-5,2-2 0,1 0 0,-1 4 0,1-8 0,2-2-7,-3-1 7,3-4 0,0-3 0,3-2-1,-3-9 1,2-1-9,-2-2 9,0-2 4,3 0-4,-1-6 8,3-5-8,-2 0 8,4-2-8,-2-4 6,2 5-6,1-1 2,-1 4-2,1 5 0,-3 2 0,5 4 5,-6 4-5,4 3 0,-3 4 0,2 6 8,1 2-8,-3 1 9,2-1-9,-2-2 0,-3-2 0,1-2 0,2-4 0,-3-2-9,-2-3 9,0-4-46,0-2-20</inkml:trace>
</inkml:ink>
</file>

<file path=word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46.64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52 28,'-17'-7'0,"7"3"20,0-1-20,7 3 13,3 2-13,8 0 18,2-2-18,0-2 10,7 2-10,8-1 2,0-3-2,3 1-1,-3 1 1,0 0-18,-8 2 18,-2-1-55,-15 3 38</inkml:trace>
</inkml:ink>
</file>

<file path=word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46.39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6 61,'0'-26'0,"0"5"16,0 12-16,0 9 3,2 9-3,3 6 13,-2 6-13,-1 3 11,1 0-11,-3 6-1,3 0 1,-6 2-3,0-2 3,1-4-2,2-5 2,-3-8-7,3-2 7,0-4-16,3-1 16,-1-4-28,1 0 28,0-4-29,-3 2 11</inkml:trace>
</inkml:ink>
</file>

<file path=word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08.9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3 58 38,'-13'-21'0,"8"8"17,-3 4-17,6 1 17,-1 5-17,1-1 13,2 4-13,-3 0 12,1 2-12,-1 2 10,1 3-10,2 6 0,0 13 0,0 4 1,2 4-1,-2-4-1,3-2 1,-3-3-8,2-7 8,3-5-7,-5-3 7,3-6-7,-1 1 7,-2-5-2,0 0 2,-2 2-1,-1-9 1,6-1-1,-3-1 1,-3-4-3,3-8 3,-2-3 0,-1-10 0,6 2 3,-1 8-3,6 3 9,0 4-9,-1 6 3,3 2-3,3 3 0,2 8 0,0 2 1,-2 3-1,0 4 2,-6 10-2,1 0-2,-3 5 2,-5 2 0,0-2 0,0-5-6,-2-1 6,-1-5-10,0-3 10,1-5-11,2-3 11,0-4-11,-3 0 11,1-4 0,-1-5 0,6-8 3,-3-4-3,2-3 8,3-6-8,3 4 12,0 3-12,2 4 7,3 6-7,-3 6 3,5 1-3,-2 4 1,2 4-1,-3 6 6,4 3-6,-4 6 8,1 5-8,0 3 1,-6 1-1,-2-2-10,0-3 10,-2-1-20,-3-3 20,-3-5-23,6-5 23,-3-1-24,0-6-4</inkml:trace>
</inkml:ink>
</file>

<file path=word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46.06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0 83 69,'0'-24'0,"3"7"25,-6 6-25,6 1 16,-3 5-16,2 5 11,-2 3-11,-5 12-2,8 8 2,-1 5-1,1 6 1,-6 1 2,1 3-2,2-4-5,0-4 5,2-4-3,-2-9 3,3 2-2,-3-8 2,-3-4-2,1-1 2,4-2-5,-2-2 5,-2-4 1,-1-2-1,1-2 14,-1-7-14,1-11 4,-1-8-4,3-6 3,3 5-3,2-1-1,-3 2 1,3 2 0,5 0 0,-2 2-3,4 9 3,1 6-2,-1 7 2,3 1-4,0 8 4,-2 7-3,2 1 3,-5 2-3,-3 2 3,-7 2-1,-5 0 1,-7 2-8,-8 0 8,0 1-12,-3-5 12,3-4 0,5-3 0,3-4 5,-1-1-5,3-1 3,5-2-3,5 0 1,0 0-1,0 0-1,5 4 1,5 4-1,3-1 1,2-1 1,2 1-1,6 4 0,2-3 0,2-1-16,1 5 16,-1-3-26,-7 0 26,-5 3-43,-15-12 32</inkml:trace>
</inkml:ink>
</file>

<file path=word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45.2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 104 60,'-12'-45'0,"4"15"7,3 13-7,3 5-16,2 12-35</inkml:trace>
</inkml:ink>
</file>

<file path=word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45.03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32 56,'7'-13'0,"-5"5"35,-2 1-35,0 5 19,3 0-19,-3 2 6,-5 7-6,0 10 2,1 4-2,-4 7-1,4-4 1,-1 2-4,3-1 4,-1-5-56,3-1 56,3-6-42,-3-13 27</inkml:trace>
</inkml:ink>
</file>

<file path=word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44.7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73 70,'0'-23'0,"-3"6"23,3 6-23,0 4 14,-2 3-14,-1 8 3,-2 9-3,3 4 0,-3 5 0,5 1-1,-3-4 1,3-2 1,0-4-1,0-2-4,0-3 4,0-1-10,0-3 10,0 0-6,0-4 6,3 0-4,-3 0 4,0 0 11,-3-4-11,3-4 14,-5-1-14,5-4 14,-2-4-14,2-6 8,0 1-8,2 1 0,1 4 0,2 6 1,-3-1-1,1 5-10,4 1 10,1 2-24,2 6 24,3 2-31,2 2 31,2 1-63,-17-7 57</inkml:trace>
</inkml:ink>
</file>

<file path=word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44.36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8 78 50,'8'-24'0,"-6"7"22,-4 4-22,-1 4 21,1 3-21,-1 2 15,-4 1-15,-1 1 7,-2 2-7,3 2 2,-13 3-2,5-1 7,-3 2-7,3 1 8,0 6-8,5 6 1,0 7-1,2 0 2,3-1-2,5-7-3,3 1 3,4-6-5,1-3 5,4-5-5,6-1 5,2-8-5,3 1 5,-1-5-7,1-1 7,-3 1-2,-10 1 2,-3-3 3,3-1-3,-2-2 2,-11-2-2,1 0 8,-1-4-8,3 2 11,-2 2-11,-1 6 2,3 5-2,0 4-3,0 4 3,0 9-2,3 8 2,-1 1 1,-2 1-1,3-1-1,-3-3 1,2-2-29,-2 0 29,0-8-44,5-1 44,0-1-40,-5-7 24</inkml:trace>
</inkml:ink>
</file>

<file path=word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43.7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6 85 61,'5'-23'0,"2"2"20,-9 6-20,-1 6 13,-2 0-13,-2 3 10,-3 4-10,0 2 0,-3 4 0,-2 1 5,0 3-5,0-1 4,2 7-4,3 1-1,0 7 1,3 5 1,4-3-1,3-1 1,5-1-1,5 1 1,0-4-1,3-4-7,4-2 7,1-11-24,2 0 24,5-8-39,-25 6-6</inkml:trace>
</inkml:ink>
</file>

<file path=word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43.3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 61 28,'0'-22'0,"-3"8"20,1 5-20,-1 0 24,3 5-24,0 4 11,0-4-11,0 4 6,0 0-6,0 6 4,3 7-4,-3 8 3,2 3-3,1 8 2,-3 6-2,-3-3-1,3-3 1,0-3-1,0-7 1,-2-3-1,2-6 1,0-3-5,2-5 5,-2 1-7,0-4 7,0-2-5,0-2 5,3-4 1,-3-5-1,-3-4-1,3-10 1,-2-3 0,2-7 0,-3 3 3,3-2-3,5 5 5,-5 1-5,5 8 2,-2 4-2,-1 7 0,1 3 0,2 8-2,0 6 2,5 9 0,0 2 0,-3 5 2,1 4-2,2 4-1,-3 0 1,-2-4 0,3-3 0,-1-6-1,-2-6 1,0-4-7,-2-3 7,2 1-2,-2-7 2,4 2-3,1-4 3,2-3-18,2-3 18,3-5-7,3-4 7,-1-2 4,-4-3-4,2-1 13,-5 3-13,-7 1 12,2 4-12,-3 0 6,-2 7-6,5 2 2,-5 3-2,0-1-1,0 4 1,3 0 0,-1 2 0,-2 0 0,3 7 0,-1 10-2,1 2 2,2 5 3,-5 2-3,2 0-1,1-1 1,2-7 1,0-1-1,7 0-3,1-4 3,-1-5-6,6-3 6,5-1-3,-1-10 3,3-2-2,-2-1 2,-1-1-1,-4-3 1,-3 0 0,-2-1 0,-3 1 7,-3-2-7,-2 0 5,-5-4-5,0 2 3,-5 2-3,0-1 0,-2 9 0,-6 5 0,0 0 0,3 7-2,3 3 2,-1-1-1,3 6 1,0 4 0,5-4 0,0 2-1,3 0 1,-1-2 2,3 0-2,3-6-2,2 3 2,0-9-5,5-1 5,-2-7 0,4-5 0,3 1 2,-2-2-2,2-1-3,-3 1 3,-4 0 5,0-1-5,-8-1 10,2-2-10,-7-4 14,3 1-14,-3 4 5,2 7-5,-2-1 2,0 5-2,0 3 0,3 0 0,-1 9-1,1 6 1,-1 2-2,1 4 2,-1-3-1,-4-1 1,-1 0-27,1-5 27,2-1-10,0-4 10,-3-3 0,3-4 0,0 0-12,0 0 12,0 0 1,0-4-1,0-1 3,5-6-3,0-6 6,3-6-6,2-3 12,0-1-12,5 1 7,-5 7-7,-3 8 0,1 1 0,-1 9-2,1 1 2,2 5 1,-2 7-1,-3 4 2,2 7-2,-4 0 1,2-1-1,0-1-2,2-6 2,-2 0-12,0-4 12,0-3-32,-5-8-12</inkml:trace>
</inkml:ink>
</file>

<file path=word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2.72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2 35 45,'0'-12'0,"0"5"25,-3 1-25,1 2 13,-1 1-13,-2 1 11,0 0-11,0 4 6,-5 0-6,2 5-2,1 6 2,2 4-1,0 8 1,2 1 0,1-1 0,7-7-5,0-1 5,5-5-4,5-5 4,5-7 5,3-4-5,4-5 0,-4-4 0,4 0 5,-4-4-5,-10 2 12,-18-4-12,-8 2-1,0 2 1,1 2-2,-6 1 2,1 5-22,-1 1 22,-2 4-52,20 2 19</inkml:trace>
</inkml:ink>
</file>

<file path=word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1.0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5 175 31,'-23'-11'0,"8"4"5,7 3-5,11 2 22,4 0-22,16 2 27,15 0-27,7-2 20,2 4-20,1 0 4,2 0-4,-5 2 3,2-1-3,1 1-1,-3 0 1,-5-2 3,-5-2-3,-2 2 2,-1-4-2,1 4 0,-3-6 0,-8 4 0,-2 0 0,-5 2 2,-5-4-2,-5 0 0,-2 4 0,-3-2 3,0-6-3,2 3 2,-4-3-2,-1-2 4,1 1-4,4 3 3,-2-9-3,0 4-2,5-4 2,0 2 1,0-2-1,0 0 0,-2 0 0,-1 3-2,3 1 2,-2 2 0,-1 5 0,3-2-3,-2 0 3,2 4-3,-5 0 3,5 4-1,0 4 1,-3 10-2,3-1 2,0 7-2,0-2 2,-2 1-1,-1-1 1,1 0 0,2-3 0,0-4-2,2-4 2,-4-4-8,-1-1 8,1-4-1,2 0 1,0-8 5,-3-5-5,6-4 1,-1-2-1,3-1 2,0-1-2,3-1 0,0-3 0,-1-1 5,1 2-5,2 3 3,-5 4-3,0 4-1,-5 4 1,2 1-3,-4 4 3,2 6-2,0 7 2,5 8-2,2 1 2,-2 1 3,-2 3-3,-1 0 0,1 2 0,-1 0-2,1-2 2,2-1 1,0-8-1,-5-4 1,2-6-1,1-3 0,4-4 0,-7-5 1,3-4-1,-1-2 2,1-2-2,-1-4 1,-4 3-1,-1 1 3,3 3-3,-2 1 2,-1 8-2,6 1 0,-3-2 0,2 2-4,3 4 4,3 4 1,2-5-1,2 1 6,6 0-6,4 2 2,8-2-2,3 0 9,-3-1-9,3 3 1,-1 0-1,3 2 5,0-1-5,-5 1 1,-2 1-1,-6-5-2,-2 2 2,0-2 2,-5-4-2,-2 4 0,-3-4 0,0 2 0,-10 0 0,-3 0-12,-2 0 12,0 0-39,-2-4 39,-6 4-50,8 0 6</inkml:trace>
</inkml:ink>
</file>

<file path=word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1.99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1 67 52,'12'-24'0,"-7"7"11,-7 4-11,-6 4 9,-2 7-9,-2 4 9,-1 1-9,3 1 9,-3 5-9,3 3 6,0 6-6,0 3 2,5-2-2,0 1-2,5-7 2,2 0-5,3-1 5,3-5-4,4-1 4,1-2 0,0-6 0,2-2 1,0-2-1,-2-1 0,-1-3 0,-1-1-2,-6 2 2,0-2 5,-3-4-5,-2 3 13,-2-1-13,2 4 11,-3 1-11,3 5 7,0 3-7,-2 3 2,2 11-2,-3 2 0,3 5 0,-2 0-3,2 1 3,-3-1-32,3-3 32,3 5-62,-3-23 35</inkml:trace>
</inkml:ink>
</file>

<file path=word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2:00.1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8 6 61,'-10'-7'0,"-3"5"7,-2 8-7,-3 7-2,1 9 2,-6 7-3,8-1 3,-2-2-20,17-26-23</inkml:trace>
</inkml:ink>
</file>

<file path=word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1.49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0 43 48,'-10'-19'0,"2"8"18,-2 1-18,1 7 3,1 3-3,1 7 2,-6 6-2,3 6 1,3 3-1,2 3 1,3 1-1,2-6 1,5-3-1,-3-2 2,5-7-2,6-3 4,-3-7-4,5-3 2,-3-6-2,3-4 1,0-4-1,-6 2 8,-4-2-8,-5 3 6,-5-1-6,-2 2 2,-8 0-2,3 4-8,-3 3 8,3 4-17,2 2 17,0 2-35,10 0-4</inkml:trace>
</inkml:ink>
</file>

<file path=word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39.57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 305 28,'-13'7'0,"3"-3"22,5 0-22,3-2 11,-1-1-11,3-1 13,0 0-13,0 0 14,0 0-14,0-3 4,5-7-4,-2-3 1,4-6-1,1-7 2,2 0-2,0-3-2,-3-3 2,3 4 2,-2-4-2,0 4 0,-3 2 0,-3 7 0,1 6 0,-1 5 1,-2 1-1,0 3 0,0 4 0,3 11-2,-1 8 2,1 7-1,-1 3 1,-2 1 2,3 5-2,-1 1 0,3 0 0,0-8-4,5-5 4,-2-6 0,2-2 0,0-6-6,2-3 6,1-3 1,2-6-1,0-9 2,-2 1-2,-1-6 0,1-5 0,-6-5 5,3 1-5,-5 0 11,0-1-11,0 3 4,-2 3-4,-3 2 8,2 4-8,1 8 2,-3-1-2,0 4 0,0 4 0,2 4-3,1 4 3,2 5 0,0 6 0,-3 3 0,3 6 0,0-1 2,1 1-2,1 0-8,1-1 8,-1-7-5,1-5 5,-1-5-14,1-5 14,-1-1-1,3-6 1,0-5 2,0-5-2,3-4-1,-3-3 1,-3-6 0,3-1 0,-2 1 8,0 1-8,2 3 9,-5 8-9,0 2 1,-3 3-1,1 5 1,-1 1-1,1 4-2,2-2 2,0 5 0,0 1 0,0 1 3,0 1-3,2 3-2,3-3 2,0-1 3,8-1-3,7 0 7,3-3-7,9 1 5,11 0-5,2 0 3,-2-3-3,0-1 3,-8 0-3,-5 4 5,-3-2-5,-4-2 1,0 2-1,-6 0 1,-4-2-1,-6 2-1,-2-2 1,-5 2-23,-5-2-89</inkml:trace>
</inkml:ink>
</file>

<file path=word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38.19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17 25,'-5'-9'0,"0"5"11,2 0-11,6 3 14,-3 1-14,5 1 16,10 1-16,7 0 12,9 0-12,1 2 9,3 0-9,-2 3 1,2-3-1,0 0 2,5-1-2,6 3 6,-6-4-6,2 0 7,-4 0-7,-10 0 2,-6-2-2,-4 2 2,-6-1-2,-7 1 0,0 0 0,0-2-1,-2 0 1,-3 0 2,0 0-2,0 0 1,2 2-1,-2-2 6,0 0-6,0-2 3,0 2-3,0 4 0,0-4 0,0-4 1,0 4-1,0 0-1,0 0 1,-2-4 0,2 4 0,0 0-8,0 0-102</inkml:trace>
</inkml:ink>
</file>

<file path=word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4:48.3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86 32,'-22'-2'0,"12"2"15,12 2-15,8 3 11,3 3-11,-1-2 14,3-3-14,3 1 4,-3-2-4,5 0 6,3 1-6,4 1 8,1 0-8,2-2 7,0-2-7,0 2 9,3-2-9,5 0 6,7-4-6,5 0 4,5 0-4,0 3 5,-2-3-5,0 4 0,-3-4 0,-5 0 3,3-1-3,2-3 3,-5 5-3,3 1 3,0-2-3,-3 4 2,0 0-2,-2 0 2,-5 2-2,-6-2-1,6 0 1,2 0 2,3 0-2,-1 2 1,1 0-1,0-2 7,2 1-7,-2-2 0,-6 2 0,1 1-3,-3 2 3,0-4 5,3 0-5,5-2 3,-1 0-3,-2 2 5,8-5-5,2 1 4,-4 2-4,-4 0-2,-2 0 2,3 1 0,0-3 0,2 2 2,3-2-2,-3-3 2,8 1-2,-6 2 1,1 3-1,-8-7 0,-5 4 0,3 6 2,-3-6-2,3 3 1,2-5-1,-2 2 0,-3 2 0,2-1 0,1 1 0,0 0 0,-1-2 0,1 4 0,-8 0 0,0-4 1,-2 3-1,-3-3 4,-2 6-4,4 0 2,-2-4-2,3 0 2,-3 2-2,-2 0 1,2 0-1,-5 0 1,0-2-1,-5 4 2,0-4-2,-7 2 1,2 0-1,-3 2 0,-2-2 0,-2 2-1,-3-2 1,2 0 2,-2 0-2,0 0 1,0 0-1,0 2-16,0-2-147</inkml:trace>
</inkml:ink>
</file>

<file path=word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7.71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8 53,'3'-19'0,"10"8"18,4 9-18,11-4 23,-3 10-23,20 3 21,-7 5-21,-6 5 7,-4 7-7,-11 15 5,-9 5-5,-8-5 2,-5-3-2,-8 1-1,-4 2 1,-8-1 0,25-38-128</inkml:trace>
</inkml:ink>
</file>

<file path=word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7.4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1-1 21,'-35'5'0,"12"1"18,3-3-18,10 1 17,3-2-17,2 0 12,5-1-12,7 1 20,8 2-20,10-4 22,3 2-22,12-2 8,8 0-8,2 0 8,-3 3-8,-2-4 1,-2 1-1,-3 3 0,-5-3 0,-5 0-6,-10 2 6,-5-2-21,-5 2 21,-5-2-33,-2-2 33,-6-2-48,3 4 29</inkml:trace>
</inkml:ink>
</file>

<file path=word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7.05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 24 31,'-15'0'0,"3"0"17,7-2-17,0 2 11,5 0-11,2 2 17,3-1-17,8 3 23,7-4-23,7-4 13,13 3-13,8-7 8,7 5-8,0 1 4,0-2-4,-5 4 5,-3-5-5,1 3 1,-6 4-1,-4-2-1,-11 0 1,-7 2-6,-10-2 6,-2 0-10,-8 0 10,0 0-27,-8 0 27,-2 0-39,-5-2 39,0 2-41,15 0 35</inkml:trace>
</inkml:ink>
</file>

<file path=word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9.72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1 43,'13'-17'0,"-1"8"24,6-2-24,0 11 16,-1-6-16,3 0 10,0 4-10,3 0-1,-8-1 1,-5 1-20,0 2 20,-5-4-49,-5 4 26</inkml:trace>
</inkml:ink>
</file>

<file path=word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9.46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52 46,'10'-19'0,"-6"6"21,1 6-21,-5-1 10,3 5-10,-3 3 9,2-2-9,-2 4 5,0 3-5,3 5 0,-1-1 0,1 2 7,2-1-7,2 1 7,-2-2-7,0 3 1,2 1-1,-2-2 1,-2 2-1,-1 0 0,-2-3 0,-2 1 0,-3 2 0,-3 0 0,-4-1 0,-3 1-13,0-2 13,6-3-12,-4-3 12,3-1-26,3-6 26,2-1-23,5 3-10</inkml:trace>
</inkml:ink>
</file>

<file path=word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9.0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3 49,'10'-13'0,"-2"8"18,-3 1-18,0 6 10,-3 5-10,1 5 5,-3 3-5,-3 7 0,-2 6 0,3 0 1,-3-5-1,2-1 1,1-9-1,2-2-24,-3-5 24,3 0-35,0-6 10</inkml:trace>
</inkml:ink>
</file>

<file path=word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59.9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5 36 59,'0'-9'0,"0"1"23,-2 1-23,-1 3 21,-2 2-21,-5 0 8,0 0-8,-3 0 4,-2 2-4,-2 0-3,-1 2 3,-2 4 2,0 0-2,2 3-2,1 2 2,7 4 0,0 6 0,5 0 0,2 0 0,6 3-1,2-7 1,12 0-1,6-6 1,0-1-11,2-5 11,0 1-19,-3-4 19,1-4-34,-23 2-12</inkml:trace>
</inkml:ink>
</file>

<file path=word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8.78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9 73,'0'-19'0,"0"2"23,0 10-23,0 1 10,0 6-10,0 7 1,3 7-1,-3 4 0,2 9 0,1-3 0,-1-1 0,1-2-2,0-1 2,-1 3-20,1-6 20,-3-2-37,0-15-11</inkml:trace>
</inkml:ink>
</file>

<file path=word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8.36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0 137 41,'-10'-32'0,"3"8"14,2 1-14,2 6 13,1 4-13,2 4 18,-3 3-18,6 0 9,-6 3-9,3-1 9,0 4-9,0 0 2,0 0-2,3 0 1,2 4-1,2 9 2,8 9-2,2 12 0,3-4 0,-7 6 0,2 4 0,-3-1-1,-2 1 1,-2-8 0,-1-4 0,-2-8-4,3-3 4,-3-3-10,0-7 10,0-3-12,-5 1 12,0 1 0,0-6 0,-3 0 0,-4 0 0,-3 2-2,0-2 2,-3-2 3,-9 0-3,4 2-1,-4-4 1,2 4-2,-5-1 2,-2 6 0,-3-1 0,5 2-2,0-1 2,2 3 1,3-3-1,5 3-1,3 0 1,-1 1 1,8-3-1,0-1 2,5 1-2,5-1-1,5 1 1,8 2 3,2-6-3,5-6 2,7 2-2,8-2 0,5 0 0,-3 2-2,-9 4 2,-3-5 2,-5 6-2,-10-1-3,-5-2 3,0 2 1,-8 2-1,-4-2 0,-6 3 0,-2 1 2,-5 2-2,-12 1 1,-1 0-1,1 5 1,-1 1-1,1 2 1,2-2-1,5-2-2,0 0 2,5-2 1,0 1-1,5-3 1,3 0-1,-1 1 0,3-3 0,5 3-1,0-5 1,5-1 1,8-2-1,7 0 3,2-6-3,8-2 2,0 3-2,0-3 1,-5 2-1,-3 2-3,-12-1 3,-2 3 2,-6 0-2,-12 5 3,-5 5-3,-5 3 0,-7 8 0,0 1-2,-3 3 2,5-3 12,5-1-12,2 1 1,6-5-1,2-2 0,2-3 0,6-1-1,2-2 1,2-1 0,1 1 0,2 3-1,2-1 1,1 10 1,-1 5-1,-2 2 3,0 4-3,0-2 9,-2 2-9,2 6 5,-5-8-5,-3-2 1,1-1-1,2-5 2,-3-3-2,3-6 1,-2-3-1,2-5-3,-3 1 3,3-6-19,0 0-86</inkml:trace>
</inkml:ink>
</file>

<file path=word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5.7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 42 37,'-3'-18'0,"1"5"11,2 5-11,2 4 19,1 2-19,4 2 19,6 4-19,4 4 19,1-1-19,-1 1 7,3 1-7,0 4 4,3-2-4,-3 4 1,-3 6-1,-2 0-1,-2 1 1,-8 3 0,-5 3 0,-5 2 0,-5-4 0,0 0-3,-3-5 3,3-4 1,0-2-1,5-6-1,3-1 1,-1-1-1,1-3 1,2-4-19,0 0 19,0 0-21,0-4 21,2-3-48,-2 7 24</inkml:trace>
</inkml:ink>
</file>

<file path=word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5.25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9 0 41,'-27'10'0,"7"-3"25,7-1-25,5-1 11,8-5-11,11 4 18,1-2-18,3 2 14,10-2-14,8 0 8,10-2-8,2 0 5,-3 0-5,6-2 5,-5 2-5,-6 4 2,-4-3-2,-10 1 0,-6-2 0,-2 6-6,-7-6 6,-3 4-18,-3-2 18,1-2-32,-3 0 32,2 1-38,-2-1 3</inkml:trace>
</inkml:ink>
</file>

<file path=word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4.8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9 51 63,'-13'-9'0,"3"1"12,3 4-12,2 4 10,2-1-10,1-3 3,2 4-3,2 0 10,11-2-10,9 2 15,14-4-15,1 2 6,3-3-6,3 1 5,0 0-5,-3 2-1,-8 4 1,-4 0 1,-10-4-1,-6-2 0,-4 8 0,-1-2-17,-4-2 17,-3 0-38,-3 4 38,-7-1-54,10-3 39</inkml:trace>
</inkml:ink>
</file>

<file path=word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2.3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3 44,'12'-13'0,"6"2"9,2 2-9,2-1 0,3 1 0,0-2-27,-25 11 1</inkml:trace>
</inkml:ink>
</file>

<file path=word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2.09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 73 61,'2'-28'0,"1"7"31,-3 8-31,2 6 24,-2 5-24,-2 0 5,-3 6-5,0 3 5,2 5-5,3 4 11,0-6-11,3-1 6,2 4-6,2-1 4,0-3-4,3 4 1,0-6-1,3 3-1,-1-3 1,1 1-1,-6-1 1,1-1 0,-4 1 0,-1 3 0,-6-3 0,1 3-9,-3-1 9,-2-3-16,-1 3 16,-2-1-14,0-3 14,0-5-24,5 4 24,0-6-29,0-4 29,0-5-33,5 11 12</inkml:trace>
</inkml:ink>
</file>

<file path=word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1.66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0 69,'15'-2'0,"-5"2"40,-8 2-40,-2 2 13,0-1-13,-2 9 0,-6 4 0,-1 10-1,-4-3 1,1 1-13,4-2 13,3-3-17,1-8 17,1-4-22,3-1 22,0-2-29,0-4-11</inkml:trace>
</inkml:ink>
</file>

<file path=word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1.37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0 36 58,'0'-13'0,"-5"2"24,5 5-24,-3 2 17,1 2-17,-3 1 10,-3 2-10,1 3 6,-6 5-6,1 1 3,0 9-3,-1-3-2,3 3 2,5-4 3,3 4-3,-1 1-1,6-5 1,-1 0-2,6-2 2,4-1-1,1-9 1,4-4-1,0-3 1,-2-6-1,3-1 1,-3 4-2,-5-5 2,0-4-2,-5 1 2,-5-2 5,-3 2-5,-4 0 7,-3-2-7,-8 6 6,8 0-6,-5 1-2,0 10 2,1 4-32,-4 7 32,8 2-43,10-13-7</inkml:trace>
</inkml:ink>
</file>

<file path=word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38.5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7 36 57,'5'-10'0,"-2"5"35,-3 1-35,-3-2 24,3 2-24,-2 1 16,-1 1-16,-1 0 14,1 0-14,-4 4 0,-3 0 0,0 3 0,-3 1 0,1 5 0,-1-5 0,1 5 0,2-1 0,5 1 0,0 0 0,2 3-1,3 1 1,3 0-2,-1 0 2,3-4 1,3-2-1,2-1-4,2-2 4,3-6-3,0-4 3,5-2-6,-7 0 6,-1 3-40,-12 3-51</inkml:trace>
</inkml:ink>
</file>

<file path=word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59.3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173 57,'-7'-30'0,"4"6"17,6 1-17,2 1 12,2 3-12,6 2 8,-3 0-8,2 6 9,3 4-9,0 3-3,2 6 3,3 7-1,-3 4 1,-2 8-7,-2 1 7,-6 5-5,-4-1 5,-8-4-5,-3 5 5,-4-9-2,-1 1 2,-1-2-2,-4-6 2,3-1-7,0-3 7,3-1-14,2-5 14,0 1-28,10-2-1</inkml:trace>
</inkml:ink>
</file>

<file path=word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38.07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4 21 53,'-5'-4'0,"-3"2"37,3 0-37,0-2 25,3 1-25,-3 1 11,-3 0-11,1 0 1,-3 4-1,0 0-3,-3 3 3,1 7-3,-1 1 3,5 2-4,6-2 4,2 0-2,7 0 2,1-3 0,5-1 0,-1-1-3,3-3 3,-2 1 4,-1 2-4,-4-5-2,-3 1 2,-3 4 2,-2-3-2,-7 3-2,-1 3 2,-4 0 0,2-3 0,-3-2-17,3-1 17,3 3-18,-1-4 18,3-3-36,5-1-7</inkml:trace>
</inkml:ink>
</file>

<file path=word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37.5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4 89,'0'-4'0,"3"2"19,-3 2-19,2-2 6,-2 2-6,-2 2 7,2 2-7,-5 3 0,0 8 0,-3 4 0,1 2 0,2-2-2,2-4 2,6-6 0,-3 0 0,7-3-1,1-4 1,4-4 0,-2-5 0,5-5 2,0 3-2,-2-4-1,-3 1 1,-7 5-1,-3-3 1,-5 1-13,-5 0 13,-6 1-38,-1 6 38,-1 4-52,18-2 37</inkml:trace>
</inkml:ink>
</file>

<file path=word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37.0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1 11 51,'-5'-5'0,"0"1"11,0 2-11,0 2 10,0 2-10,2 0 10,1 2-10,-3 1 1,0 5-1,0 1 2,2 4-2,1 2 0,2-4 0,0 0 1,2-3-1,-2-5 0,5 3 0,3-6 2,-1-10-2,3-3 1,1 0-1,-1-4-1,-3 3 1,-4 3 5,-1 1-5,-4 1 6,-1 1-6,-4 2 0,-1 3 0,1 1-16,-1 1 16,3 1-30,5-2-23</inkml:trace>
</inkml:ink>
</file>

<file path=word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36.20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 9 46,'-10'-2'0,"2"0"17,6 2-17,2 0 14,2 0-14,6 2 12,-3 0-12,2-2 9,3 0-9,5 2 8,0-2-8,5 0 4,0 0-4,0-2 2,5 0-2,-5 0 0,3-1 0,-1 3 2,-4-2-2,-3 2 0,-3 0 0,-2 0 1,-2-2-1,-3 2 1,-3 0-1,-2 0-1,3 0 1,2 0 3,-5 0-3,0 0 1,0 0-1,0 0 10,0 0-10,0 0 4,0 0-4,0 0 2,0 0-2,0 0 0,0 0 0,0 0 1,0 0-1,0 0-1,0 0 1,0 0-1,0 0 1,0 0-1,0 0 1,2 6 0,-2-3 0,3 5 0,-3-1 0,5 6 0,-3-3 0,3 3 0,-2 6 0,2 3 0,-3 1 0,3 3 0,0-1 0,-2-5 0,-1 1 0,-2 3 0,0 3 0,0-1 0,3 4 0,-3 2 1,2-2-1,1-4 1,-1 3-1,1 1 3,0 2-3,2 0 0,-3-4 0,3-2-2,-2-2 2,2-3 2,-3-2-2,1-2 0,-1-2 0,1-2 1,-1-4-1,1 3-1,-1-5 1,1-1 1,-1-2-1,-2 1 0,0-3 0,0-2 0,0 0 0,0 0 5,0 0-5,0 0-1,0-4 1,-2-1-35,2 5-73</inkml:trace>
</inkml:ink>
</file>

<file path=word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23.97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279 19,'-10'-21'0,"2"4"14,6 4-14,-3 2 12,5 0-12,0 1 8,2 1-8,-2 2 7,-2 1-7,2 0 9,2 1-9,-2 1 0,3 0 0,-6 0 0,6 1 0,-3-1 0,2-2 0,-2 1 0,3-1 0,-1 0 2,-2 1-2,3-3 3,-3 8-3,0-3 2,0 3-2,0 0 3,0 0-3,0 0 0,0 0 0,2-2-2,-2 2 2,3 3 2,4-1-2,1-2 12,2 2-12,5 0 5,0 2-5,0 0 4,0-1-4,5 3 3,2 0-3,6 1 0,2-1 0,0-1 1,2-1-1,-2 0 0,0 0 0,0-1 0,1 3 0,4-4 1,2 0-1,6 0 2,-3-1-2,0 1-1,7 0 1,-4 0 3,-6 0-3,-2 0 3,1-4-3,-4 4 1,-2-6-1,3 0 2,-1-1-2,-7 3 2,-7-2-2,-6 2 1,-2 0-1,0 4 2,-7-4-2,-3 0 1,5 4-1,-5-2 2,0 0-2,-3-2-1,3 2 1,0 0 1,0 0-1,0 0 1,0 0-1,0 2-1,0-2 1,0 0-1,0 0 1,0 0 0,0 0 0,0 0 0,0 0 0,3 2 1,-3-2-1,0-4 1,0 4-1,0 0 0,0 0 0,0-1 0,5-3 0,-3-2 1,3 1-1,0-7 1,0 5-1,3-4 1,-6-1-1,3-3-1,0-2 1,0-1-1,0 1 1,0-2-1,0 10 1,-2 3 1,2 2-1,0 1-1,5 6 1,-3 7 0,3 1 0,0 4 0,0 4 0,0 1 1,1 1-1,1 1 0,1 3 0,-1-3-1,1 8 1,2 2 0,-3-4 0,-4-1 0,2-10 0,0-4-1,-5-6 1,0-1-1,0-2 1,-3-8 0,1-2 0,2-7 2,0-4-2,-3-3 1,1-1-1,4-5-1,-4 3 1,2-1 2,-3 3-2,1 0-1,-1 5 1,3-3-1,-2 9 1,-3 3-1,2 3 1,-2 0 1,3 3-1,-1 6 0,1 3 0,2 3-1,0 6 1,0 2 1,2-3-1,-4-1-3,4-1 3,1 1-8,-3-4 8,2-4 0,-4-1 0,2-2-1,0-1 1,-5-3-2,0 0 2,0 0 3,5-3-3,-3 1 1,3-2-1,-5-2 1,3-5-1,2 0 2,-3 0-2,1-2 0,-1 1 0,1 3 1,-1 3-1,1 3 0,-1-1 0,-2 0 0,3 4 0,-3 0 1,5 0-1,0-2-1,-5 0 1,0 2 0,2-3 0,1-1 0,-3 2 0,2-4 0,-2 3 0,3-3 1,-1 2-1,-2-1 1,0 1-1,0-4 1,0 3-1,-5-3 3,5 1-3,-2-5-2,2 7 2,0 5 2,0-4-2,0-2-2,0 6 2,0 0-1,0 0 1,5 6-1,-3 2 1,3-1-1,0 4 1,0 2 1,3 2-1,-1 0 2,3 2-2,0-2-6,-5 4 6,0-6-9,-2 2 9,-6-4-1,6-1 1,-1-6 0,1 1 0,-3-3-2,0 2 2,0-4 1,0 0-1,0 2 1,0-2-1,0 0 3,0 0-3,0 0-1,0 0 1,0 0 2,0 0-2,0 0-3,0 0 3,2 0-12,-2 0 12,0 0-36,0 0 36,6-4-50,-6 4 41</inkml:trace>
</inkml:ink>
</file>

<file path=word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11.6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 64 43,'-10'-10'0,"5"7"19,0-1-19,3 2 18,-1 0-18,6-4 13,2 1-13,7 1 7,3-2-7,3-1 10,2-1-10,-3 3 2,3 3-2,-5 4 1,-2 3-1,-3 8-1,-5 2 1,-10 8-5,-5 0 5,-3 1-8,1-5 8,-1 0-4,3-6 4,3 0-2,2-2 2,5-1-7,2-5 7,6 1 0,-1-2 0,8-4 0,5 4 0,3-4 2,-1 0-2,3-2 0,-5-2 0,0 2-28,-5 2 28,-2-2-57,-13 2 54</inkml:trace>
</inkml:ink>
</file>

<file path=word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5.7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 107 55,'-12'-38'0,"2"10"21,5 12-21,0 4 14,2 5-14,1 1 6,2 6-6,0 13 2,10 10-2,-3 9 2,-2-1-2,3-1 4,-3-2-4,-5-1-4,-3-3 4,-2 0 0,3-3 0,-3-4 0,2-6 0,-2-4-2,5-5 2,0-2-7,5 0 7,0-4-8,5-7 8,3 0-4,-1-2 4,-2 0 1,10 2-1,-2 3 3,1 1-3,-4 5 0,0 4 0,0-1 2,-5 5-2,-5 3 1,-2 1-1,-3-1 3,-3 2-3,-7-1 0,0 3 0,-5-2-4,-2 4 4,-5-2-14,-1-5 14,-2 3-24,25-11-23</inkml:trace>
</inkml:ink>
</file>

<file path=word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2.74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231 32,'5'-45'0,"-3"5"18,3 3-18,-2 1 25,-1 8-25,1 7 19,-3 8-19,0 0 18,0 7-18,0 6 8,0 4-8,0 9-1,-3 15 1,1 10 2,-1 0-2,-2 5-2,3 2 2,-3-6-1,2-5 1,1-9-2,2-1 2,0-9-9,-3-3 9,3-5-17,-2-3 17,-1-2 2,3-2-2,-2-6 4,4-5-4,6-4 8,-1-4-8,8-2-1,3 2 1,2 3 1,0 0-1,0 7 0,2 3 0,-5 3 0,1 6 0,-6 7 0,-2 5 0,-7 0 2,2 2-2,-5-6-7,-5 2 7,-8-1-1,3-1 1,-7-2-8,-6 1 8,-4-3-10,2-3 10,-2-4-34,27 0-12</inkml:trace>
</inkml:ink>
</file>

<file path=word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37.3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19 50,'-5'2'0,"3"0"16,-1-1-16,3-1 9,0 0-9,0 0 8,0 0-8,3-3 5,2-3-5,2 0 2,3 3-2,0-1 3,0 2-3,0 4 0,-3 0 0,-2 3 0,-2 3 0,-3 1 0,-5 1 0,0 1 1,-3-2-1,3 1-2,3 1 2,-1-4-3,8 3 3,5-10-6,0 7 6,-3 3-3,3-3 3,0 4 1,-2 1-1,-6-1 0,-7 4 0,-2 0 1,-6 0-1,-1 2-2,-4-2 2,3 0 2,-2-6-2,2-1-23,0-5 23,3-1-57,12-2 55</inkml:trace>
</inkml:ink>
</file>

<file path=word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36.1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5 1 53,'-18'6'0,"6"-2"24,7-2-24,0-2 17,0 0-17,5 0 15,5 0-15,5-4 8,7 2-8,4-2 4,-4 4-4,-2 6 0,3 1 0,-3 5 2,-3 3-2,-9 2-1,-1-2 1,-4 2-3,-3 0 3,-5-1-1,-5-1 1,-3-1-2,-4-5 2,1 4 0,-1 0 0,4-5 1,3-1-1,10-1 0,0-4 0,0 0 0,3 0 0,2-2-2,5 2 2,10-2 0,7-4 0,3 2 0,3-2 0,5 4 1,-1-2-1,-4 2-17,-3 0 17,-2 6-22,-3-2 22,-5 0-51,-15-4 25</inkml:trace>
</inkml:ink>
</file>

<file path=word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59.0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 115 42,'5'-23'0,"1"8"16,-4 0-16,1 0 19,-1 2-19,1 0 20,-3 3-20,-3 3 24,3 1-24,0 2 14,0 4-14,0 4-3,-2 0 3,-1 11-4,-2 7 4,2 3-1,-2 7 1,3 0-1,-1 9 1,1 2-2,2-5 2,2-4-4,-2 0 4,0-2-1,3 2 1,-3 0-1,0-2 1,-3-4 0,3-8 0,0 1-9,3-10 9,-3-5-21,0-2 21,2 1-13,-2-5 13,0-3-26,-2-5 26,-1-1-25,3 9 1</inkml:trace>
</inkml:ink>
</file>

<file path=word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34.5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239 31,'-7'-13'0,"-1"5"15,3 6-15,0-1 17,5 3-17,0 0 16,0 0-16,0 0 13,5 0-13,5 0 21,5 1-21,8-4 2,2-1-2,3 4 1,7-4-1,2 2 3,4 2-3,-4 0-3,-2 2 3,-5 0 2,-2 2-2,-8 0-2,-2-1 2,-8 1 1,-3-2-1,1 0 1,-3 0-1,2-2-1,-7 0 1,0-4 7,3-2-7,-3 1 1,2-9-1,1-2-3,4-5 3,-2 2 0,3-2 0,-3 3 2,2-3-2,3 2-1,-2 2 1,-5 8-1,2-1 1,2 5 0,-2-1 0,-2 4-1,4 2 1,-2 4 0,0 3 0,0 7 0,3 6 0,-3 12-3,-3 0 3,1 2 0,2 0 0,0 2-2,2-2 2,1-6 0,2 0 0,0-4 0,0-7 0,0-5-3,-3-3 3,1-3-1,-5-4 1,2-8 0,2-2 0,-2-7 1,0-9-1,3-4-1,2-6 1,2 0 2,1-4-2,-3-3 1,2 3-1,-4 8-2,2 4 2,0 1 0,-5 10 0,0 2 2,-3 8-2,1-1-3,-3 6 3,2 7-3,1 5 3,2 8 0,-5 5 0,5 5-1,-3 2 1,4-6 0,-1 4 0,2 1-2,3-3 2,3-2-1,-1-5 1,-2-6-1,0-4 1,0-7-8,3-4 8,-3-6 1,0-5-1,-3-8 0,1-2 0,-3-7 0,0-2 0,0-4 1,-3 0-1,4 4-2,-4 8 2,1 7 0,-1 3 0,1 5 0,-3 3 0,2 0-1,-2 4 1,0 0-1,5 4 1,3-2 2,2 2-2,0 3-1,7-3 1,11 0 0,4 0 0,16-1 1,2-3-1,0-2-1,6 1 1,-4 1 1,-7-4-1,1 4 2,-4-4-2,3 2 0,-7 0 0,-5-2 0,-6 4 0,-2 0 0,-5 0 0,-5 2-2,0-2 2,-2 0 1,-5 2-1,-6-2 0,3 2 0,-2-2 3,-3 0-3,0 0 4,0 0-4,2-2 2,-2 2-2,3 4 2,-3-4-2,-3 8-1,-2-1 1,3 10 1,-1 0-1,3 4-1,-2 1 1,-1 1 1,3 9-1,0 3 1,0 3-1,0 0-1,3-2 1,-3-1 1,2-1-1,1 0-1,-1 2 1,-2 1-1,0-1 1,3-8 2,-6-1-2,3-7-1,0-3 1,-2-4-1,2-3 1,-3-3 2,1 1-2,-3-4-1,-1-2 1,1 1 1,-2-3-1,-1 0 1,-2-2-1,0 2-1,-7 2 1,-6 2 1,-4 6-1,-1-1-4,0 4 4,3 2 1,0 2-1,5 0 2,3-2-2,2 0-2,2-4 2,6-1 0,4-5 0,-5 3-3,14-4 3,1-2-4,3 0 4,3-2 4,2-2-4,2 0 2,6 2-2,2 4 1,2-3-1,1 1 0,-3 0 0,-7 0-1,-6 2 1,-2-2 1,-2 0-1,-6 1 3,1-1-3,-1 2 1,-4 0-1,-3 1 1,-3-1-1,-4 6 0,-3-1 0,-5-2-1,2 5 1,3-3 2,-3 2-2,3 3-2,5-3 2,3-4 1,2-1-1,5 2-2,0-5 2,5 3 0,-3-2 0,3 1-3,3 1 3,4 2 2,6-5-2,2 5 3,-2-2-3,-1 1 0,-4-1 0,-3-1 0,-3-1 0,-4 2 1,-1-2-1,-2 1 5,0 1-5,-2 1 1,-1 3-1,3-5-1,-2 5 1,2 3 0,0 4 0,0 2 1,0 5-1,2-1-1,1 3 1,-1 0 0,1-1 0,2-1 0,-5-1 0,2-2-1,3-1 1,0 1 0,0 2 0,0 3 1,0-2-1,0-1 0,0 0 0,0-3 0,0-3 0,3 0 0,0-2 0,-1-4 0,-2 1 0,0-5 0,-2 5 0,2-3 0,-3-3 0,1 1 0,-3-3 0,0-2 1,-3-2-1,-4 2 6,-3-8-6,-5 2 1,2-1-1,-2-3 0,2 1 0,-4-1 0,-6 2 0,-2 3-1,-2-1 1,-1 0 0,0 2 0,-2 0 0,0 0 0,-2 1 2,-9 1-2,-4 0-2,0-2 2,-3 2 0,-2-2 0,3-2 1,2 2-1,4 0 0,1 0 0,0 1-2,0-1 2,-5 0 1,0 0-1,2 0 0,3-2 0,0 4 1,-3 0-1,3-2-1,2 2 1,3 2 0,3 2 0,-9-4 1,4 4-1,-6-2-2,-2 1 2,2 1 0,-2 0 0,5 0 1,3-1-1,6-1-2,4 2 2,4-2 0,8 2 0,3-2 1,-1 0-1,6-1-6,4-2 6,1 1-24,2-2 24,0 2-36,0 0-22</inkml:trace>
</inkml:ink>
</file>

<file path=word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31.68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76 105 37,'3'-32'0,"-1"7"18,-2 9-18,0 2 18,0 5-18,0 5 10,0 0-10,3 3 0,-6 4 0,3 18 0,0 5 0,-2 4 0,2 10 0,0 7 0,0 0 0,0-7 0,5 1 0,0-3 0,2-5 0,1 1 1,-1-2-1,-2 0-1,0-5 1,-2-3 0,-1-5 0,1-6 0,-3-2 0,2 1 0,-4-7 0,2 1 0,0-2 0,0-1 3,0-3-3,0 0 5,0 0-5,-5 0 5,2-1-5,-4 1 4,2-2-4,-5 2-1,0 0 1,-3 0 0,-4 0 0,-6 0-2,-2 3 2,0 3-3,-3 2 3,3 5 0,-2 4 0,-1 2 0,5-3 0,6 1 0,-1 0 0,8-2-1,0-1 1,8-5-1,4-1 1,8 1-1,8-3 1,7-5 3,2-4-3,6-1 6,5 0-6,-3 4 9,2-2-9,-9 2 4,-3 0-4,-7 4 2,-3 2-2,0 1 0,-10-1 0,2 1 0,-7 1 0,-2-1 1,-3 3-1,-3 3 2,-9-4-2,-3 1 0,0 3 0,-5 8 2,-1-8-2,4 4-2,2-2 2,2 0 2,-2 4-2,3-2-2,4-6 2,5 0 1,6-3-1,10-3-1,-1-1 1,3-4 1,5 0-1,3 2-1,2 0 1,0 4 5,0 3-5,-2 0 1,-1 10-1,-7 2 4,0 11-4,-2 6 2,-3-3-2,-3-1 1,3-2-1,-2 0 0,2 4 0,0 1 0,0 3 0,-3-6 1,3-2-1,0-10 0,0-3 0,-2-7 0,-3-3 0,2-3-6,-2-3 6,0-3-34,-2-3 34,-1-7-46,3 10 0</inkml:trace>
</inkml:ink>
</file>

<file path=word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29.9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2 53 59,'-8'-17'0,"13"4"21,3 0-21,7 7 17,10 4-17,5 4 10,0 8-10,0-1 2,0 10-2,-5-2 2,-7 3-2,-5 5 1,-6-1-1,-7 10 0,-10 4 0,-5 7 1,-5 2-1,-5 6-1,-8 3 1,1-3 1,-4-4-1,-1-6 0,9-7 0,8-12-20,5-5 20,5-6-58,10-13 23</inkml:trace>
</inkml:ink>
</file>

<file path=word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29.7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16 58,'-23'4'0,"8"-2"15,15-2-15,2 0 15,11 0-15,12 0 18,5 2-18,10-6 9,-2 2-9,2-3 5,0 3-5,0-2 0,3 2 0,2-2-1,-5 3 1,0 1 1,-5 0-1,-5 0 1,-2 5-1,-6-1-1,-4 0 1,-6-2-12,-4-1 12,-1-1-21,-4 2 21,-3-2-26,0-3 26,-5-1-33,5 4 5</inkml:trace>
</inkml:ink>
</file>

<file path=word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29.1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6 13 26,'-17'-6'0,"2"5"18,5-1-18,0 2 13,5-2-13,0 2 10,0 0-10,2 4 7,3-4-7,0 0 4,0 0-4,5 0 10,8 1-10,7 3 16,5-2-16,2 2 7,3-6-7,3 0 0,-1 4 0,1-4 1,2 2-1,0 0 0,-5 0 0,7 2 0,-4-2 0,-8 2-1,-8 2 1,-4-3-4,-1 5 4,-7-2-15,-2 2 15,-3 1-20,-3 1 20,-4-5-43,7-3 14</inkml:trace>
</inkml:ink>
</file>

<file path=word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3.55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5 89 61,'8'-25'0,"-3"5"27,-5 8-27,-3 3 24,1 1-24,-6 3 13,5-1-13,-2 2 7,-5 6-7,0 0 1,0 6-1,0 3 2,-2 2-2,2 4 1,2 4-1,3-2-1,3 1 1,2-5 0,2 0 0,1-1-2,4-9 2,1 1-4,4-4 4,1-4-1,-1-6 1,3-3-1,1-2 1,-1-2-1,-5 0 1,0-2-3,-8 6 3,1-5 1,-3 3-1,0 2 2,-3 4-2,1-3 8,2 10-8,0-2 5,0 2-5,0 6-2,2 9 2,3 2 1,-2 5-1,-1-3-16,-2-19-106</inkml:trace>
</inkml:ink>
</file>

<file path=word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2.97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1 27 63,'-25'-9'0,"3"-1"23,7 6-23,2 4 13,3-3-13,3 1 7,-3 4-7,2-2 5,3 2-5,0 1 3,-2 5-3,-3 11-1,5-1 1,-2 7 1,4-2-1,3-1-2,0-5 2,3-4 1,2-2-1,2-1-1,3-8 1,5-4 0,5-6 0,-3-5 2,3-2-2,-5-2-2,-5-2 2,-5 4 1,-2 0-1,-6 4 2,-4-2-2,-6 2 10,-2 3-10,3 4 4,-1 0-4,3 4 0,0 2 0,5 10-2,3-1 2,4 8-4,-2-2 4,3-4-11,4-2 11,3-5-21,-2-1 21,-1-6-31,-7 1-29</inkml:trace>
</inkml:ink>
</file>

<file path=word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21.87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71 19,'0'-17'0,"0"4"19,0 6-19,0-1 18,0 5-18,0 3 16,-3-4-16,3 0 10,-2 0-10,2 2 12,0 1-12,0 1 12,0 0-12,0 0 5,0 0-5,0-4 4,0 4-4,0-4 3,0 6-3,0-2 0,-3 6 0,1-1 0,2 6 0,-3 3 2,3 10-2,3 6-2,2 7 2,0 12 3,0 4-3,-3 1-1,1-3 1,-6 5 0,3-1 0,-2-7-2,2-3 2,0-5-2,0 1 2,2-11-1,3-2 1,-2-9-5,-1-6 5,1-2-16,-3-5 16,0-6-10,2-2 10,-2-5-31,3-6 31,-3-6-37,0 19 21</inkml:trace>
</inkml:ink>
</file>

<file path=word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13.98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2 255 35,'-10'-4'0,"7"2"15,8 1-15,10-1 26,3-2-26,10-4 15,12 3-15,2 1 6,-1 2-6,-4-2 6,-2 1-6,-5-1 0,-4 4 0,1-6 1,-4 4-1,-3 0 1,-5 4-1,-3-2 1,-4 0-1,0 2 2,-6-2-2,3 0-2,-2-4 2,-3 4 0,0 0 0,0-1 6,0-5-6,0-2 0,2-1 0,3-4 1,-2-2-1,4-2 0,1-6 0,4 1-1,-4 3 1,2 0 2,-3 2-2,3 6-2,0 0 2,-2 5-1,2 2 1,-5 2 0,5 2 0,-2 4 0,2 5 0,-3 6 2,-2 14-2,0 5-2,0 1 2,-2 3 2,-3 3-2,5-1-2,2-4 2,-2-8 0,0-2 0,0-5 0,3-6 0,-3-4-1,5-3 1,-3-6 0,3-1 0,-2-6-1,5-5 1,-1-8 2,1-3-2,-1-7 0,1-6 0,-3 0 1,2-2-1,-4 2 0,-1 8 0,-2 5 0,0 6 0,-5 4 5,3 3-5,-3-1 1,0 9-1,0-2-1,0 2 1,2 10-2,1 1 2,2 8 1,-3 5-1,1 2 2,2 8-2,0 0-2,3 0 2,2-4-1,0-5 1,-5-7 1,5 1-1,-3-6-1,3-3 1,-2-3 0,-6-1 0,3-4-2,0-4 2,0-6 2,-2-3-2,2-4 3,0-6-3,0-12 1,5-1-1,0 0 0,0 6 0,-2 9 0,-3 2 0,2 4 1,-2 5-1,-2 1-1,-1 3 1,-2 4-2,3 0 2,2 7 0,5-3 0,0 4 1,5 1-1,5 4 0,5 4 0,5-2 0,3-2 0,2-9 2,3 2-2,9-6 7,6-2-7,7-4 8,8 3-8,-5-1 10,-6 2-10,-6-2-1,-11 0 1,-8 1 1,-9 1-1,-8-2-2,-2 2 2,-8 0-6,-3 2 6,-2 0-43,0 0-51</inkml:trace>
</inkml:ink>
</file>

<file path=word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52.12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2 204 23,'-10'3'0,"12"3"21,1-6-21,12-2 22,0 2-22,10-2 21,3 0-21,9 0 16,8 1-16,18 1 12,5-2-12,-5 0 10,4 0-10,6-2 5,5 0-5,5-1 6,7 3-6,-5 0 2,0-2-2,13 1 6,0-1-6,-5 4 1,-13 0-1,-2 2 1,2-4-1,-7 2 2,-3 0-2,1 4 0,-9-4 0,-9 3 1,-10-3-1,-6 0-1,-12 4 1,-5-2-2,-5 0 2,-5-2-1,-2 0 1,-3 2-2,-3-2 2,3 0-5,-5 0 5,0 0-6,0 0 6,0 0-13,0-2 13,3-2-4,2 0 4,0-3 0,0 3 0,-2-2-3,-3 4 3,0-1-1,-5-3 1,-3 4 0,-2-3 0,0 1 2,0 0-2,2 0 4,-2 4-4,5 0 3,-2 4-3,2 2-2,-3 1 2,1 1 0,2 5 0,-5 4 0,10 0 0,-3 0-1,6-4 1,2-2 0,5-3 0,2-3 1,3-5-1,5-9 4,3-4-4,0 0-1,-6-4 1,1 0-3,-6 2 3,-9-4-8,-6 0 8,-7 4-24,0-8 24,-5-5-51,0-4 51,-5-4-33,20 36 31</inkml:trace>
</inkml:ink>
</file>

<file path=word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45.29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26 54 49,'-10'-19'0,"5"6"19,0 3-19,3 7 10,-1-3-10,1 2 10,2 4-10,0 0 15,7 8-15,1 3 15,2-1-15,0 5 6,3 7-6,-1-1 7,-2 1-7,3-1 3,-1 0-3,1-1 3,-1 5-3,-4 5 9,-1 2-9,-2 2 3,0 1-3,-5-1 0,0 0 0,0 5 3,0 1-3,-2-5-4,2-1 4,0-6 1,-5-1-1,-3-8 2,3-3-2,-2-1-1,4-9 1,1 0-4,2-4 4,0-2-8,0 3 8,0-3-23,0 0-92</inkml:trace>
</inkml:ink>
</file>

<file path=word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0.8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5 23 16,'30'-12'0,"-5"5"15,-5 5-15,-5 0 13,-5 2-13,-2 2 7,-1-2-7,-2 0 15,-5 0-15,0 0 11,0 4-11,0-4 6,0 5-6,-5 5 3,3-3-3,-3 2 2,-3 3-2,1-1 2,2-2-2,-5 2 7,2-2-7,3-1 8,0 1-8,3 2 1,4-3-1,1-1 3,-1-1-3,3-3 1,5 1-1,3-4 1,-1-4-1,3-3 2,0-2-2,0 1-1,0-1 1,-2 0 3,-1-2-3,-2 3 3,-2-1-3,-3 1 5,-10-3-5,0-5 1,-8 4-1,-4 1-1,-1 2 1,-4 5 0,-6 6 0,-2 6-5,-2 5 5,-1 1-21,6 1 21,4 2-12,8-4 12,5-4-39,10-9-7</inkml:trace>
</inkml:ink>
</file>

<file path=word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40.3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6 0 29,'-28'15'0,"11"-4"12,4-3-12,6-3 16,7 1-16,7 1 26,6-1-26,9-3 11,3 1-11,1-2 10,1 2-10,6-2 7,9-1-7,14-1 13,11 0-13,4-1 7,-4-1-7,-4 2 2,7-2-2,3 0 3,-2 0-3,4-2 2,-7 6-2,-8 0 1,-10 0-1,-2 0 0,-3 2 0,0-1 0,-2 1 0,-6-2-7,-9 0 7,-13-2-22,-2 0 22,-13 0-7,-3 0 7,-4-2-23,-3 2 23,2-2-26,3 0 26,-3 0-37,8 2 20</inkml:trace>
</inkml:ink>
</file>

<file path=word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6:14.0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4 92 26,'-17'-1'0,"4"-3"14,4 4-14,1 0 15,3 0-15,3-4 20,2 4-20,-5-2 7,5 2-7,0 0 5,2-5-5,3-5 2,5 5-2,0-7 1,5 3-1,2-2-1,1-2 1,-3 5 1,2 1-1,1 7-2,-3 2 2,-1 5-10,-1 6 10,-6 4-6,-2 0 6,-5 2-5,-5-3 5,-2-2-1,-1 1 1,-4-2-5,2 2 5,0-2-8,0-2 8,0 0-3,0-1 3,-2-3 1,-1 1-1,1-1-1,-1 1 1,1-1 0,-1 1 0,4-1 1,-1-3-1,5 3 2,0-7-2,5 0 9,0 0-9,0 2 2,5 2-2,5-2 14,4 0-14,4-2 7,2 0-7,0 2 2,2-2-2,-2-2 0,2 2 0,1 0 1,-8 0-1,0 4 0,-3-4 0,1 0 2,-6 1-2,-2 1 0,0-2 0,-2 0 0,-3 0 0,0 0-7,0 0 7,0 0-39,0 0-5</inkml:trace>
</inkml:ink>
</file>

<file path=word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8.74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7 111 54,'3'-36'0,"-6"12"24,3 5-24,0 8 19,0 4-19,0 1 13,0 2-13,3 0 17,-3 4-17,2 6 6,1 7-6,2 8 2,0 5-2,-5 6 1,0-2-1,0-4-3,0 4 3,-3 0-8,3-1 8,3-7 0,-3-3 0,2-8-3,-2-2 3,3-5-7,-3 0 7,2 0-4,-2-4 4,0 0-1,0 0 1,0 0 0,0 0 0,-5-2 2,3-2-2,-1-3-2,1-3 2,2 3 5,2-5-5,1-1 7,2 2-7,0-2 2,2 2-2,1 5 3,-3-2-3,2 3 0,5-1 0,-2 6-1,5 0 1,-2 2 3,2 0-3,0 2-1,0 3 1,-3 3 0,-4-1 0,-6 4 1,-4 2-1,-6 0-1,3 6 1,-5-2-2,-2-3 2,-1 1 3,-2-2-3,3-1-3,-1-7 3,1 2-5,0-5 5,-1-2-6,-4 0 6,2-2-12,0-2 12,2 0-27,3-2 27,5 1-40,5 3 4</inkml:trace>
</inkml:ink>
</file>

<file path=word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8.05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3 55 51,'5'-15'0,"0"6"33,-3-1-33,-4 3 23,-1 1-23,-2 0 17,0 3-17,-2 3 7,-3 0-7,-3 0 1,3 5-1,0 1 2,0-1-2,-3 7 0,6 1 0,4 10-2,-2-3 2,3 5 1,4-5-1,-2-1-2,5-4 2,0-5-13,5-3 13,0-1-3,1-8 3,1-4-2,1-3 2,-3-2-3,2-3 3,1-1-3,-3-3 3,-3 1 0,-2 0 0,0-2 1,-5 4-1,-2 0 2,2 5-2,0 3 12,-3 3-12,3 0 12,0 4-12,-2 4-2,-1 5 2,3 5 0,-2 3 0,4 7-8,-4 0 8,2 1-32,0-2 32,2-1-23,3-5 23,0-2-18,-2-4 18,-1-5-28,-2-6 5</inkml:trace>
</inkml:ink>
</file>

<file path=word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7.49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223 73,'-2'-35'0,"-1"10"19,1 4-19,2 6 20,-3 6-20,1 3 19,2 4-19,0 2 5,0 4-5,2 11-1,1 10 1,-1 7 0,1 0 0,-1 5-2,-2 3 2,3 1-13,-1-1 13,-2-14-10,3 0 10,-3-5-6,2-8 6,-2-3 0,0-5 0,0-1 0,0-8 0,0-3-5,0-6 5,0-6 1,0-6-1,0-7 4,0-2-4,0 3 1,3-3-1,-1-8 3,3 3-3,3-5 1,4 7-1,3 7 0,3 5 0,0 3 1,-1 5-1,1 4-1,-3 5 1,5 2 4,0 10-4,-3 6-1,1 1 1,-6 8 0,-4 7 0,-8 6-15,-5 0 15,-8-2-14,-4-2 14,-3-7-3,0-2 3,-3-8 0,3-3 0,0-3 3,3-1-3,1-8 4,4 2-4,2 1 8,0-1-8,0-4 4,2 0-4,1 3 10,2 1-10,2 2 3,3-2-3,0 2 1,8 4-1,4 5 0,6 0 0,4 5 3,4 1-3,6 2-5,3-2 5,0 3-6,5-3 6,-5-1-2,-5-5 2,-5-1-23,-5-3 23,-2-3-64,-18-2 48</inkml:trace>
</inkml:ink>
</file>

<file path=word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17.06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89 84 41,'0'-10'0,"0"5"14,-3 1-14,-2 0 8,5 4-8,-2 0 17,-3-2-17,0-1 8,0 3-8,0-4 2,-3 6-2,-4-4 0,-1 4 0,-4-4 1,-1 4-1,-2 0 1,0 1-1,-3-1 1,-2 2-1,-7 2-2,-1-4 2,-7-4 0,0 0 0,-1 2 0,4 0 0,-1-6-1,1 4 1,6-1 0,1-3 0,5 0 1,-2 4-1,7-3-1,-1 1 1,1-5 1,3 3-1,-1-2-1,3 6 1,0-1 0,3 1 0,-1-2-4,3 4 4,2 0-3,1 0 3,-1-2 1,6 2-1,-1 0-1,3 0 1,0 0 3,0 0-3,0 0 4,0 0-4,0 0 2,0 0-2,0 0 3,0 0-3,-2 2 2,2 6-2,2 1 7,-2 10-7,0 2 5,-2 5-5,-1 2 2,-2 2-2,3 0 4,-8 4-4,2 0 2,-2 7-2,0-3 1,0-2-1,0-6 2,5 2-2,0-2 1,5-2-1,-2-1-2,2-9 2,2-4 1,-4-7-1,4 1-1,-2-3 1,-2 3 2,2-8-2,0 0 1,0 0-1,2 2-2,-2-2 2,0 0-1,0 0 1,0 2-2,0-2 2,0 0 0,0 0 0,0 0 2,-2-4-2,-4 4-1,4-2 1,2 2-2,-5-4 2,0 4 1,0 0-1,-5 0-7,0 0 7,-3 4 0,-2 2 0,0-1-4,3 5 4,2-3 1,2 4-1,3 1-1,5-1 1,0-2-7,5 1 7,3-1 0,2 1 0,2-1-1,1-3 1,2-3-1,2 1 1,1-4 0,5-4 0,2 3 0,-3-7 0,1-1 1,-6-3-1,-4-1 1,-3 2-1,-5 0 1,-3 1-1,-4-3 4,-6 0-4,-2 2 0,-5 1 0,-2 4-11,-1 5 11,-2 4-38,20-3-17</inkml:trace>
</inkml:ink>
</file>

<file path=word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09.94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192 33,'-10'-4'0,"3"0"6,2 4-6,0-3 8,2 1-8,3 2 9,0 0-9,-2-2 10,2 2-10,0 0 4,0 0-4,0 0-1,0 0 1,2 0 0,8 4 0,5 1 12,5-1-12,5-2 11,3 2-11,-1-4 4,4 5-4,-4-3 0,-2 2 0,3-2 1,-1 0-1,3 0 3,0-1-3,3-1 7,-5 0-7,-1 0 0,1 0 0,-1-1 3,1 1-3,-8-2 2,0 4-2,-7-2-3,-1 0 3,-2-2 0,0 4 0,-7-2 1,-1 0-1,-2 0 4,5 1-4,-5-1 5,0 0-5,0 0 2,0 0-2,0 0-2,0 0 2,0 0-1,0 0 1,-2-1-2,2 1 2,0 0 2,0 0-2,0 0-2,0 0 2,0 0 1,0 0-1,0 0 1,0 0-1,0 0 0,2 1 0,-2-1-1,0 0 1,-2-1 1,2 1-1,0 0-2,2-4 2,1-8 2,2 3-2,-3-6 0,3 0 0,-2 0-1,7-2 1,0 0 3,-3 0-3,-2 2 1,0 2-1,0 5 2,-2 5-2,-3 1 3,0 0-3,0 2-4,5 4 4,-3 9 2,1 6-2,-3 5-1,2 1 1,3 1-2,0 2 2,3 2-2,0-7 2,2-6-3,-3 1 3,3-1 2,0-5-2,-2-3 0,-1-3 0,-2-4-2,3-1 2,-1-6 2,1-3-2,-1-5 0,1-8 0,-3-3 4,5-6-4,2-2 1,1 2-1,-3 5 0,5-7 0,-2 4-1,-6 2 1,1 5 2,-1 10-2,-4 3 0,2 1 0,0 5-3,0 6 3,0 3 0,0 6 0,2 6 1,-2 2-1,3 2 0,-3-3 0,2 5-1,1-1 1,-1-1-3,3-1 3,-5-3-2,3 2 2,-1-8 0,3 0 0,-2-4-5,-3-3 5,-3 2-2,3-7 2,0-6-1,0-5 1,0-3 3,3-6-3,-5-9 7,2 4-7,0-2 3,2 7-3,-2 2 3,-2 7-3,-1 5-1,1-1 1,-3 2-2,2 2 2,-2 2-2,0 0 2,0 0-1,5 6 1,0 0 0,3 1 0,-1-1-1,3 3 1,0-3 2,3 3-2,-1-3 0,3 0 0,5-4-1,3-2 1,2 1 0,5-2 0,-2-3 0,4 4 0,6-4 0,0 0 0,-3 2 1,-5 0-1,0-1-1,-3 1 1,-4-2 1,-8 2-1,3-3 1,-8 5-1,-3 0-2,1-2 2,-1 2 0,-2-2 0,0 2 0,-5 0 0,0 2 0,3-2 0,-1 0 1,-2 0-1,0 0 0,0 0 0,0 0 1,0 0-1,0 0 0,3-2 0,-1-2-1,-2 4 1,0 0 1,0 0-1,0 0-2,0 0 2,0-4 3,0 6-3,0-2-2,0 0 2,0 0-1,0 0 1,5 2 0,-5-4 0,0 2 2,0-2-2,0 2 1,0 0-1,0 0-2,0 0 2,0 0 0,0 0 0,0-5-1,5 5 1,-2 3 1,-1-3-1,1 0 0,2 0 0,2 0-2,-4 0 2,4 0 1,-2 0-1,5 2 0,-2-4 0,2 2-1,0 0 1,0-3 0,-3 3 0,1-2-1,-1 2 1,-2 0 0,-2 2 0,0-2 2,-3 0-2,0 0 0,0 0 0,0 0 1,0 0-1,0 0-1,0 0 1,2-2 1,-2 2-1,0 0 0,0 0 0,0 0-1,0 0 1,0 0 1,0 0-1,0 5 1,0 5-1,0 7-2,0 5 2,0 3 3,3 5-3,-1 0 0,1 0 0,2 2 0,0 2 0,-3 0 0,1 5 0,-3 2 0,2-5 0,1 0 1,-3-2-1,0 3 0,0 1 0,0-6-1,-3-4 1,3-5 3,0-8-3,3-6-3,-3-3 3,0-2 0,0-1 0,0 1 7,0-4-7,0-4 2,0 2-2,-3-1 2,-2-3-2,3 4 0,-6-4 0,-2 1-1,-3 3 1,-4 2 1,-3 0-1,5 2-2,-5 0 2,0 1-1,0 5 1,2 3-5,-2 1 5,0-3-2,5 0 2,5-1-1,0-1 1,5-1-3,0-4 3,2 2-3,6-2 3,-3-2 2,7 1-2,3 5-3,5-8 3,6-3-1,-4 5 1,3-2 0,3 2 0,2 3 1,2-3-1,-4 4 0,-1-2 0,-4 2-1,-5 2 1,-3-1-1,-3 1 1,-4-2 3,-3-1-3,0 1 0,-3 4 0,-7-1 1,-2-3-1,-6 3 0,0 1 0,-4 1 1,-1 3-1,6-1 0,-3 4 0,0 0-1,5-6 1,2 3 0,1-3 0,4 0 1,0-3-1,6-2-2,2-4 2,0 5 0,2-1 0,4-6 0,4 6 0,0-4 1,0 0-1,0 2-1,2 0 1,1 4 0,-1-3 0,-2 5 0,3-3 0,-6 3 1,1 5-1,-6 6 2,3 5-2,-5-3 3,3 4-3,-1 1 0,1-2 0,-3-1 2,0-1-2,2 3 3,-2-1-3,0-3 0,3 5 0,-1 1 3,1-5-3,-1-3 4,3 0-4,0-4-1,-2-2 1,2-2 0,-5-3 0,2-3 0,1-1 0,-3 0 1,2 0-1,-2-4-1,0 0 1,0 2-29,0-2-74</inkml:trace>
</inkml:ink>
</file>

<file path=word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04.69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177 47,'3'8'0,"-3"-3"9,0-1-9,0 4 20,5-5-20,0 1 19,0-2-19,5-2 12,3 2-12,-1-4 2,6 0-2,-3-2 2,2 2-2,1-1 4,-6 1-4,-2 2 1,-2-2-1,-1-2 4,-4 0-4,-6 1-4,-4-7 4,-8 1-22,0 0 22,-3 1-4,1 1 4,-1-1 1,6-1-1,2-2 8,5-2-8,0-4 9,2 4-9,3-2 2,5 0-2,3 4 2,2 2-2,5 1 3,2 3-3,3-1 4,3 4-4,-3 0 10,2 4-10,-4 0 9,-3 0-9,0 4 6,-5 1-6,-5 4 1,0 0-1,-8 4-1,1 6 1,-3 3 2,0-3-2,0 1 0,2-7 0,1 0-3,2-8 3,0-3-3,2 3 3,1-3 6,4 2-6,3-4 5,5-4-5,3 2 1,2 2-1,2-4 0,1-6 0,-3-1-24,-3-2 24,-4 0-42,-13 11-44</inkml:trace>
</inkml:ink>
</file>

<file path=word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03.91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 85 51,'2'-8'0,"3"1"11,-2 1-11,2 3 21,-3-7-21,11 1 18,2 0-18,5-3 3,0 3-3,12 1 3,1 3-3,-8 7 3,0 3-3,-5 3 1,-5 3-1,-5 8-1,-5 1 1,-10 3-4,-5 1 4,-8 1-7,-9-3 7,-1-1-10,-2-6 10,0 0-11,0-2 11,3-2-2,2 0 2,5-3 0,5-3 0,5-1 4,5-4-4,2 4 2,1-2-2,4 2 6,6-4-6,4-2 5,3 2-5,5 0 1,5-2-1,3 2 3,7 0-3,-5 0 6,0 0-6,-3 4 4,-2-4-4,-5 1-15,-5 1 15,-5-2-38,-2 0 38,-8-2-49,0 2 44</inkml:trace>
</inkml:ink>
</file>

<file path=word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44.68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206 26 54,'0'-11'0,"-5"1"32,5 3-32,-3 7 20,3 0-20,-5 2 8,-2 3-8,-6 10 2,-2 2-2,-5 4-1,1-2 1,-1-1-3,-3 7 3,3-3-2,3 3 2,2-5-3,5-5 3,0 0-14,3-6 14,7-5-32,0 0 32,0-6-36,0 2 11</inkml:trace>
</inkml:ink>
</file>

<file path=word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02.25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0 54,'-12'8'0,"2"-4"14,7 1-14,3 3 16,0-5-16,8 5 19,-1-1-19,1-1 21,4-3-21,3-1 8,0-6-8,5 1 4,2-3-4,3 1 0,3 5 0,-1 0-1,0 0 1,-7 0-3,-2 5 3,-8 1-17,-3-3 17,-2 1-40,-5 0 40,-2-2-48,2-2 21</inkml:trace>
</inkml:ink>
</file>

<file path=word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01.89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5 39,'5'2'0,"0"-2"18,5 0-18,-2-2 23,4 1-23,3-1 19,3-3-19,2 0 14,2 1-14,3 2 5,3-1-5,-3 3 0,-5-2 0,-5 0-5,-5 2 5,0 2-17,-5-4 17,-3 1-37,-2 1 37,0 0-53,0 0 47</inkml:trace>
</inkml:ink>
</file>

<file path=word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01.5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 112 54,'-5'-35'0,"2"10"17,1 5-17,2 5 14,0 5-14,0 7 12,0-1-12,0 4 10,2 6-10,3 5 6,3 9-6,-3 7 2,0 8-2,-3 8 1,1-4-1,-1-3-4,-2-4 4,3-8-16,-1-3 16,-2-1-10,0-8 10,0-3 0,-2-3 0,2-6 0,-3 3 0,1-1 5,2-4-5,-3-1 14,1-7-14,4-5 4,-2 0-4,5-2 3,0-1-3,6-1 3,1 4-3,1 2 0,-1 4 0,4 3-3,1 2 3,3 4-1,-4 6 1,-1 5-2,-5 2 2,-5-4-1,-3 5 1,-7-3-10,-2 4 10,-6 0-1,-2-4 1,0 2-1,-5-2 1,-1-1-3,4-3 3,-1-3-4,5 1 4,3-3-23,3-4 23,-1 1-33,8 1 0</inkml:trace>
</inkml:ink>
</file>

<file path=word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00.93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9 85 51,'20'-25'0,"-5"7"24,-7 5-24,-1 5 18,-4 1-18,-6 1 10,1 1-10,-6 1 7,-2 4-7,-5 4 6,0-1-6,-3 5 8,1 3-8,-4 4 1,4 2-1,4-1-1,0 1 1,3-2 0,5 7 0,0-7 2,8 2-2,4-6-5,3 0 5,3-11-2,2 8 2,3-8-4,0-4 4,-1-3-11,-2-1 11,1-1-7,-6-2 7,0-2 0,-5-2 0,-3 2 8,1-4-8,-3 2 12,0 6-12,0 1 5,-3 3-5,1 1 3,2 4-3,0 0-2,0 7 2,-5 8-1,2 4 1,1 3 1,-3 1-1,2 1-9,3-24-105</inkml:trace>
</inkml:ink>
</file>

<file path=word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00.36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209 24,'-7'-15'0,"2"0"13,7 0-13,1 0 21,-1 4-21,-2-4 27,3 1-27,-1 3 20,1 0-20,-1 1 13,-2 5-13,0 5 11,0-4-11,0 4 3,0 9-3,3 14-2,-1 7 2,-2 13 0,-5 4 0,5 4-5,0-6 5,-2-6-7,2-3 7,0-8-9,2-7 9,-4-6-11,2-6 11,0-3-8,0-6 8,0-8 1,-5-3-1,2-6 1,1-2-1,-3-1 3,5-7-3,0-4 14,2-9-14,3 3 6,3 1-6,2-2 7,5-1-7,0 3 1,0 2-1,5 8 0,0 4 0,2 5-1,-2 5 1,0 12-3,-2 6 3,-3 5-1,-10 10 1,-5 3 0,-8 3 0,-9 3-2,-3-8 2,-3 6 2,1-3-2,-1-6-4,3 1 4,5-8 1,5-3-1,0-5 2,8-2-2,-1 3 3,3-5-3,5 6-1,5-4 1,3 1 2,4 5-2,1 5-3,-1-2 3,6 6 0,-1-5 0,6 3-18,-6-6 18,1-3-33,-23-6-34</inkml:trace>
</inkml:ink>
</file>

<file path=word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6.5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4 267 44,'-30'-17'0,"10"6"25,0 1-25,10 4 23,2 3-23,3-1 16,3 2-16,-3 2 10,7 0-10,6 4 5,9 5-5,11 3 5,-1 3-5,1-2 2,0 2-2,-3-2 2,-3 0-2,1-5 0,-8-3 0,-2-1-2,-6 0 2,1-2-1,-6 0 1,-2-2 2,0 0-2,0 0-2,-5-4 2,-5-4 0,0-1 0,-2 0-1,-4-3 1,-4-3 2,0-2-2,-2-3-3,2 3 3,0 0-1,2 0 1,3 0 1,2 6-1,3 1 1,3 4-1,4 1 0,3-1 0,5-1-2,5-3 2,5-1 0,8 2 0,2-5 2,3 1-2,2 2 1,-3 2-1,1-1-1,0 1 1,-3 1 2,0 1-2,-8-3-2,-2 6 2,-4 1-41,-11 3-46</inkml:trace>
</inkml:ink>
</file>

<file path=word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5.84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4 2 56,'-60'-1'0,"25"-1"30,5 2-30,12 0 11,8 0-11,3 2-1,4-1 1,11 1 16,4 2-16,11-2 18,-1 2-18,8 0 14,-2 3-14,7-1 3,10-1-3,0 3 4,2 1-4,5 1 10,6-3-10,-3 3 7,-3-3-7,1-3 5,2 4-5,7-3 3,5-7-3,1-1 3,-6-1-3,-9-2 0,-11 2 0,-9-1 0,-8 3 0,-10 4-2,-6-2 2,-1-4-14,-8 8 14,-3-6-37,3 2-89</inkml:trace>
</inkml:ink>
</file>

<file path=word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39.96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2 32 79,'3'-7'0,"-8"-3"25,2 5-25,-2 1 18,0 2-18,0 0 22,-2 2-22,2-2 9,-5 2-9,2 6 2,-1 0-2,-4 3-1,1 4 1,4-2 0,-2 4 0,3 2 0,4 1 0,3-3-2,5 0 2,0-2-1,5 2 1,3-8-1,-3 1 1,5-8 1,2-2-1,3-4 0,0-1 0,0-2-3,-20 9-145</inkml:trace>
</inkml:ink>
</file>

<file path=word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39.5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7 98 38,'-7'-15'0,"2"6"22,2-1-22,1 7 27,-1-5-27,3 8 26,-2-2-26,2-2 20,-5 3-20,0-3 10,0 0-10,0 2 3,0 6-3,-8 0 0,3 3 0,3 3-2,-3 5 2,2 2-7,8 3 7,0-1-5,0-2 5,5-2-5,3-4 5,-1-1-5,3-5 5,3-3-3,-1 0 3,1-4 1,-1-7-1,3-8 1,1 0-1,-4-6-2,-2 5 2,-2-1-1,-3 4 1,-3 2 3,-7-1-3,-2 1 6,-8 2-6,0 0-1,-1 5 1,1 0-14,15 6-98</inkml:trace>
</inkml:ink>
</file>

<file path=word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12.48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5 0 40,'5'10'0,"-2"-7"28,-1 3-28,-2-2 19,0-2-19,-2 0 14,2-2-14,0 0 4,7 2-4,3-4 14,2 2-14,3-4 8,0 4-8,-3 2 0,0 0 0,1 3 0,-6 1 0,-2 2-1,-2-1 1,-1-1 0,-2 3 0,-2-3 1,-1 0-1,1-1-1,-1-1 1,3 0-1,3 3 1,2 3 0,2-1 0,0 3-3,3-3 3,0 0 0,-3-1 0,1 3 2,-3-3-2,-5 1-1,0-1 1,-3-3 0,-4 3 0,-5 1-9,-1 5 9,-4 1-9,-5 0 9,2-2-28,-5 2 28,-2-9-60,27-6 43</inkml:trace>
</inkml:ink>
</file>

<file path=word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44.33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67 35 47,'-20'-11'0,"5"4"21,5-1-21,5 3 18,-2 5-18,2 0 9,2 0-9,1-2 15,2 2-15,0-2 8,0 2-8,2 5 8,6 5-8,2-1 6,5 6-6,0 0 3,0 0-3,2 0-2,1 0 2,-6-4-1,3 0 1,0 1 2,-2-9-2,-1 1-2,-2 0 2,-5 1-13,0-3 13,0 0-28,-2-2 28,-3 0-35,0 0 35,0 0-35,0 0 14</inkml:trace>
</inkml:ink>
</file>

<file path=word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10.8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 32 47,'-7'-8'0,"-1"3"23,3 1-23,5 4 10,0 0-10,5-2 11,0-3-11,8 3 12,2-2-12,0 2 3,3 2-3,-3 4 2,-3 0-2,1 1-1,-8 6 1,-5 1 3,-5 5-3,-8 3-6,-2 1 6,0 0-7,0-2 7,-3 1-3,3-3 3,5-2-3,3-3 3,2-3-2,0-1 2,2-3 0,1 1 0,2-6 1,2 4-1,6-4 5,4-4-5,6 4 0,4-2 0,4 0 1,-4 2-1,3-2 0,0-2 0,-5 4-1,1-1 1,-6-3-21,-3 4 21,-2 0-51,-10 0 28</inkml:trace>
</inkml:ink>
</file>

<file path=word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06.38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7 267 17,'5'-25'0,"2"3"20,-4 9-20,-3 1 16,2-1-16,-2 2 14,0 0-14,0-1 10,0 3-10,-2-4 6,2 0-6,0 3 7,0 1-7,-3 0 6,6-1-6,-3 6 11,-3 3-11,3-3 3,0 0-3,0-2 2,-2 3-2,2-1 2,-3-4-2,1-7 4,-1 8-4,1-2 9,2 5-9,-3-2 3,3 6-3,-2-2-1,2 0 1,0 2 0,0 0 0,0 0 1,2 10-1,3 9-3,0 7 3,0 2 3,3 4-3,-3 2 0,0-1 0,0-3 0,-5 6 0,-3-2 0,6-2 0,-1-4-3,1-2 3,-1-5-5,3-4 5,-5-4-6,5 0 6,-5 0-3,0-2 3,0-1 1,0-5-1,3-1-2,-3-2 2,2 2 1,-2-4-1,0 0-1,0 0 1,0 0-2,0 0 2,0 0 2,-2-2-2,-6 0 0,-2 4 0,-2 0 0,-6 0 0,3-2 2,-2 5-2,-6 1-2,-2 1 2,1 3-2,-1 1 2,5-2-4,5 1 4,2-1-2,3 0 2,5-7 2,3 2-2,2 2-9,2-2 9,6 1-1,4-3 1,8-4 2,8 0-2,-1 2 0,-2-2 0,2 1-1,3 1 1,-5 0 0,0 3 0,-5 1-1,-7 0 1,-1 0 1,-5-3-1,-2 1-2,-2 0 2,-1 2 2,-2 2-2,-5-1 1,0 3-1,-7 1 1,-3-1-1,-5 3 1,0 0-1,0 0 4,-2 1-4,-1-1-1,1 0 1,5 0 0,-1-1 0,8-3 0,0-1 0,0 1 0,8-3 0,-1 0 1,3-2-1,8-2-5,2 2 5,5-2 0,7 0 0,-5 1 0,3-1 0,-2 2 1,-3 0-1,-3 4 0,1-2 0,-8 3 3,0 2-3,-8 5 1,-2 4-1,0 5 0,-2-1 0,-1 3-1,1 9 1,-1 3 0,6-1 0,-1-3 2,1 1-2,2-2-1,-3 2 1,3 2 3,0 1-3,-2-3 9,-1 0-9,1-8 5,-3-2-5,2-7 2,1-4-2,-1-3-1,3-3 1,-2-3-15,2-4-92</inkml:trace>
</inkml:ink>
</file>

<file path=word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4.66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53 66,'-5'-13'0,"0"-2"26,-2 6-26,2-1 19,2 5-19,0 3 18,3 2-18,0 4 6,0 7-6,0 10-2,3 1 2,-3 6-6,0 1 6,0 1-12,0 0 12,0-2-18,0-2 18,0-5-9,0-6 9,0-2 2,-3-5-2,3-3-1,0-1 1,0 2-3,0-6 3,3-4 0,0-7 0,2-2 1,2-4-1,6 0 1,-1-2-1,3 0 1,0 6-1,3 2 1,-1 1-1,1 8 0,0 1 0,-1 2 4,-7 5-4,-2 2 2,-6 5-2,-2 2-1,-2 0 1,-6 2 1,1 0-1,-6-2 0,-2-2 0,-3 0 8,1-2-8,2-1-5,-3-3 5,-4-3-37,22-4-25</inkml:trace>
</inkml:ink>
</file>

<file path=word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20.91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 15 38,'-8'-7'0,"1"3"13,2 0-13,2 4 9,3 4-9,0 5 8,3 12-8,-1 5 2,3 6-2,-2 4-2,2-4 2,0-2 2,-3-4-2,3-4 2,-2-3-2,-1-2-1,1-6 1,-1-1 0,-2-3 0,0-1-2,3-3 2,-3-1-12,0-2 12,0 0-26,-3-3 26,3-1-29,0 4 27</inkml:trace>
</inkml:ink>
</file>

<file path=word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20.1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17 32,'-8'-7'0,"3"3"10,0 0-10,5 4 18,-2-2-18,2 2 11,0 0-11,-3 2 7,1 4-7,4 3 5,1 8-5,-3 4 5,5 3-5,0 1 1,0-3-1,0 1 2,-2-8-2,2 2-3,-5-8 3,2 3-6,-2-7 6,0 1-27,3-2 27,-6-3-40,3-1 25</inkml:trace>
</inkml:ink>
</file>

<file path=word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19.3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50 36,'-5'-19'0,"2"8"17,1-1-17,-1 7 18,3 1-18,0 4 10,0 0-10,0 0 4,-2 4-4,2 9 3,2 6-3,-2-1 1,3 1-1,-1 5 0,-2 1 0,5-3-1,-5 5 1,3-3 3,-3-2-3,2 1-2,1-3 2,-1-1-1,-2 0 1,3 3 2,-1-5-2,1 2 1,-3 2-1,0-1-1,0-1 1,0-4 1,0-4-1,0-1-1,2-5 1,-4 1 1,4-4-1,-2-2 0,0 3 0,-2-1 1,2-2-1,0 0 0,0 0 0,0 0-1,0 0 1,0 0-1,2 0 1,3-2 2,-2 1-2,2-1 1,0 0-1,0 0-1,0 0 1,5 0 2,-3 2-2,3 0-1,3 0 1,2 0-1,0 4 1,8-4 4,-1 4-4,8-2 11,0-2-11,3 1 3,7 1-3,-2 0 3,-1-2-3,1 0 0,-5 0 0,-3 4 2,2-6-2,-1-2 3,1-1-3,6 1-1,2 0 1,-5 0 1,3-1-1,2 1 2,0 0-2,3 1-1,-6-1 1,-2-2 0,-2 4 0,2 0 2,-2-1-2,7-5 0,-2 4 0,2-1 0,0 3 0,0-4 2,-2 3-2,2-1 1,-5 0-1,-5 2-1,-2 0 1,-1 1 1,-2-1-1,-2 0 0,5-2 0,4 6-1,-4-6 1,-1 0 1,1 3-1,0-1 1,-1 0-1,3 0-1,3 2 1,0-2 2,-3 0-2,-5 6-2,2-4 2,1-2 2,-3 2-2,5 0-2,-2 0 2,2 0 3,2 0-3,4 2 0,1-2 0,1 0-1,0-2 1,-3 0 0,0 2 0,-5 0 2,3-4-2,-6 3 0,3 1 0,3 0-1,2 0 1,3-2 1,-6 0-1,1 0 1,2-2-1,3 6 0,2-6 0,-3 2 0,1 1 0,-3-1 0,-2 2 0,2 0 1,0 0-1,3-2-2,-1 2 2,9 0 2,-1-2-2,0 0 0,-2 0 0,-3 2 1,-3-4-1,-2 3 1,3-1-1,5 0 0,-1 0 0,1 2 1,-8-2-1,8 4 2,-1-4-2,1 2 2,0-2-2,-3 2 0,-2-2 0,-3 2 6,0 0-6,2 4 3,-1-4-3,-1 0 3,2 0-3,1 0 0,-5 0 0,-3 2 1,-3-2-1,-4 2 1,-3 0-1,-2 0-1,-6-2 1,-2 0 1,-2 0-1,-6 1 0,-2-1 0,3 0-4,-3 0-143</inkml:trace>
</inkml:ink>
</file>

<file path=word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17.7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0 9 43,'-13'-2'0,"8"0"35,3 0-35,-3-1 29,0 4-29,-2 3 9,4-2-9,1 0 2,-6-2-2,3 0-1,-2 8 1,4 5-1,-4-2 1,2 2-1,0 2 1,0 2 0,5-2 0,0-2-11,2-1 11,3-3-8,3-5 8,2 1-1,5-6 1,-3-5 1,3-3-1,-5-1 2,0 1-2,-3 1 18,-7-3-18,-2 0 8,-8-3-8,-3 1 2,-4 2-2,-3-2-2,3 5 2,4 5-12,1 1 12,-1 4-34,13-2-44</inkml:trace>
</inkml:ink>
</file>

<file path=word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5:45.19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40 46,'-3'-17'0,"-2"4"24,3 7-24,-3 2 21,2 4-21,-2-2 3,0 6-3,0 6 2,0 5-2,2 0 0,6 0 0,2 0 0,3-2 0,-1-4-2,6-5 2,-3-4 2,0-4-2,2-1 0,1-5 0,-3-1 3,-3 4-3,-4-1 6,-1 0-6,-4 1 7,-6 1-7,-4-1 3,-6 3-3,1-2 0,-3 4 0,-1 2-25,21 0-65</inkml:trace>
</inkml:ink>
</file>

<file path=word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21.8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3 217 72,'-3'-2'0,"1"0"12,2 2-12,7 0 12,3 2-12,3 0 8,-1 0-8,3-2 6,0 0-6,0-2 1,-2 0-1,-3-2 3,0 2-3,-3-2 1,-2 3-1,-2-1 3,-3-4-3,-3-1-1,1-1 1,-3-1-3,0 1 3,-3-1 1,3 0-1,-2 1-1,4-3 1,1-2 2,-3 0-2,0 2 0,0-2 0,2 0 1,1 3-1,-3 5 1,7-3-1,3 1 0,5-2 0,0 1 0,0 3 0,8-3 11,-6 6-11,3 0 14,-2 2-14,-1 0 4,1 6-4,-3 0 1,-5 5-1,0 4-2,0 1 2,-5 3 4,2 3-4,1-1-11,-6-1 11,3-3-11,0-6 11,3-1-2,2-3 2,2-3-2,-2-2 2,8-4-3,-1-4 3,3 1-15,-15 5-91</inkml:trace>
</inkml:ink>
</file>

<file path=word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21.16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7 94 57,'-12'-22'0,"7"3"15,5 2-15,2 2 12,8 5-12,3 3 14,2 3-14,3 4 2,-1 6-2,1 3 0,-8 0 0,-3 7 3,-4 2-3,-6-1 1,-7 8-1,-2-3-8,-3 3 8,0-5-5,2 3 5,-2-4-5,2-2 5,1-4 0,-1-2 0,3-1 2,0-5-2,3-1 8,-1 0-8,3-2 13,3 0-13,2-2 7,0 0-7,0 0-1,7-2 1,6-2 0,2 2 0,7 0 0,4 2 0,1-2 1,1 2-1,-3 2-1,-3 0 1,-4 0-20,0 2 20,-3-1-32,-15-3-31</inkml:trace>
</inkml:ink>
</file>

<file path=word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43.81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30 0 39,'-15'7'0,"5"-1"14,5-4-14,5 0 13,5 0-13,5-2 22,5-2-22,1 2 6,-1-4-6,2 0 5,-2 4-5,0-2 5,0 0-5,0 2 1,-5-1-1,3-1 1,-5 2-1,-3 0-6,0 0 6,-3 0-24,-2 0 24,3 0-48,-3 0 20</inkml:trace>
</inkml:ink>
</file>

<file path=word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19.47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5 60 72,'2'-20'0,"-2"5"22,-5 3-22,0 5 13,2 3-13,-4 2 2,-1 2-2,1 6 3,-3 1-3,-3 5-1,3 1 1,0 2 4,3 6-4,-1 1 1,6-1-1,2-4 1,0 0-1,0-8-2,7 0 2,-2-3-3,5-2 3,0-4-3,5-2 3,0 0-2,-2-2 2,-1-5-4,1-2 4,-5-3-3,-1-4 3,-4 1 4,-1-2-4,1 0 6,-6 2-6,3 6 9,0 3-9,0 3 12,0 5-12,0-2-2,0 11 2,3 8 0,-3 6 0,0 1-3,0 3 3,2-7-19,-2-20-88</inkml:trace>
</inkml:ink>
</file>

<file path=word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18.94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4 37 52,'5'-18'0,"-3"6"26,-7 5-26,-5 9 14,-2 3-14,-1 5 13,-2 1-13,-2 4 7,2 0-7,4 6 9,4 1-9,2 1-1,5 3 1,2-5 1,3 0-1,5-4-1,6-6 1,-1-5 1,2-5-1,3-6 0,-2-1 0,-3-7 0,-3 0 0,-2 0-2,-5 0 2,-5-1 1,-5 1-1,-2 4 7,-11-6-7,-2 3-3,0-1 3,3 0-17,17 13-90</inkml:trace>
</inkml:ink>
</file>

<file path=word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16.7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0 136 68,'-20'-8'0,"7"1"14,6 5-14,-1 0 10,6 2-10,2 0 12,0 0-12,0 0 4,5 2-4,2 1 10,8 1-10,8 2 6,2-1-6,3 1 1,7-4-1,3 4 1,2-6-1,0 0 1,-2 1-1,-3 1 1,0 0-1,-5 2-2,6-2 2,-1 0 3,5-2-3,-2 0 0,2 0 0,0-2 1,-5 0-1,-5 0-1,-2 2 1,-10-4 2,-6 4-2,-4 2-1,-3-2 1,0 2-1,-5-2 1,0-4-2,2-1 2,1-5-1,-1-1 1,-2 0-1,3-4 1,2-4-1,-3 6 1,1 2 1,2-1-1,-3 5 3,1-1-3,-1 5-2,-2-1 2,0 0 0,0 4 0,3-2 0,-3 2 0,5-2 2,0 4-2,3 6-2,-3-1 2,0 4 2,0 4-2,2 2-1,-2 2 1,0 6 2,3-5-2,-3 1-1,0 1 1,0-1-1,0 0 1,2-6 1,-2-4-1,0-2-1,0-1 1,-2-5 2,0-3-2,-1-1-5,3-5 5,-2-3 0,2-5 0,0-2 0,0-5 0,0 2-1,0-7 1,2 5 2,1-3-2,-1 1-1,1 6 1,-3 1-1,-3 6 1,3 3 1,0 1-1,-2 2 0,-3 4 0,0 0 1,0 0-1,5 0 2,0 4-2,3 4-2,-3 5 2,2 9 2,-2-3-2,0 5-1,0-1 1,0-1 0,3 3 0,-3-1-1,0-1 1,2-6-1,-2 1 1,0-5 0,0-3 0,-2-5-3,-1 1 3,1-4-2,-1-4 2,-2-7 0,5-4 0,-2-8 0,2-2 0,3-1 3,-1-6-3,6-6-3,-1 1 3,3 5-1,-2 3 1,-1 5 0,-2 7 0,-4 6 1,-1 1-1,0 2 0,-5 6 0,2 2-1,3 4 1,0 7-1,0 6 1,-2 1 1,-1 7-1,3 5 0,0-2 0,0 0 0,0 2 0,3-2 0,-3-6 0,0-2 0,0-1 0,0-8-3,0-3 3,0-5-9,0-1 9,-2-6-2,-1-2 2,3-9-1,-2-4 1,-1-3 0,1-5 0,2-5 1,-3 2-1,6 2 2,-3 2-2,2 5-2,-4 4 2,-1 7 3,1 1-3,-1 5-1,-2 2 1,3 4 3,2 1-3,-3 3 0,3-1 0,-2 5 0,-1-1 0,3-2 2,-5-1-2,3-3 2,-1 1-2,-2-2 1,3-1-1,2 1-1,3-2 1,-1 2 1,6-4-1,4 2 1,3 0-1,5-1 2,8-1-2,7-1 7,1 1-7,6 1 2,-4-4-2,5 3 4,5 0-4,4 2 2,-1-2-2,4 1 3,3-1-3,-8 4 10,-2-2-10,0-2 7,-1-4-7,6 1 1,-5-1-1,-5 4 1,-8-4-1,-10 2-1,-7 0 1,-8 2-4,-8 0 4,-7 2-29,0-2-91</inkml:trace>
</inkml:ink>
</file>

<file path=word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14.1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36 69,'-10'-15'0,"2"7"21,3 0-21,3 3 17,2 5-17,-5 5 4,2 12-4,3 10 5,3-1-5,2 2-1,-3 1 1,-4-3-3,4-5 3,-2-4-34,0-4 34,3 0-44,-3-13 10</inkml:trace>
</inkml:ink>
</file>

<file path=word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13.78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4 76,'-10'4'0,"3"2"8,7-6-8,0 4 15,7-2-15,1 1 16,7-3-16,5 0 11,5-3-11,5-3 3,3 4-3,-3 2-1,-5-4 1,-3 2-1,-1 0 1,-6 4 0,-3-5 0,-2 3-27,-5-2 27,-5 2-31,3 2 31,-6-2-46,3 0 23</inkml:trace>
</inkml:ink>
</file>

<file path=word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13.3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6 54 46,'-2'-19'0,"2"6"20,-3 4-20,1-3 20,-1 5-20,3 3 22,-2-2-22,2 6 13,0 0-13,0 0-5,2 10 5,1 5-1,2 6 1,0 3 1,-3 8-1,3 4 0,0 1 0,0-3-1,-2 0 1,0 4 1,-1-2-1,3-1-4,-2 1 4,-1-4 0,1-4 0,-1 2 0,-4 0 0,2-3 0,-3 1 0,1 0-2,2-5 2,-3-4-1,3-8 1,0-4-2,0-1 2,0 0-2,0-6 2,0 0-1,0-4 1,-2 0 2,2-5-2,-3 3-2,1-1 2,-4-1 1,-4 1-1,0 3 4,0-2-4,-5 1 0,0-1 0,0 2 1,-5 4-1,0 0-1,-3 2 1,-2 4-1,-2-1 1,-1 5 1,-2-1-1,5 2-2,0 4 2,5 2 1,0 0-1,5 0-1,2-2 1,1 2-1,-1 2 1,8 4 0,-3 3 0,8 2 1,-2 0-1,2 1 0,0-5 0,2 1 2,1-5-2,2 5 2,-3-5-2,6 3 2,-3 3-2,3 1 2,2 3-2,-3 0 6,6-6-6,7-1 2,0 1-2,7 5 4,4-7-4,-1 1 5,0-3-5,0-3 3,0-2-3,3 0 4,2-3-4,5-5 5,0-3-5,-2-4 1,-1 0-1,9 0 1,-1-4-1,-3 2 1,-1-7-1,-6-2 4,-3-4-4,-4-2 3,0-2-3,-3 0 3,-5 0-3,-3 2 1,-2 0-1,0-3 1,-5-7-1,-2-3 1,-3-2-1,0 0 3,-7 2-3,-1-2 4,-2 4-4,-8 2 1,6-6-1,-3-2 1,-3 0-1,1 2 2,-3 2-2,0 3 0,0 1 0,-3 0 0,3-2 0,-3-1 4,-2 1-4,-2 4 2,-6 5-2,-7 4-2,-3 5 2,1 3-10,-1 5 10,0 4-9,3 0 9,5 0-23,3 5 23,-1 3-44,28-10-45</inkml:trace>
</inkml:ink>
</file>

<file path=word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22.93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0 83,'2'-20'0,"1"6"25,-3 5-25,2 5 18,-2 1-18,0 3 4,0 0-4,8 9 4,-1 4-4,1 6 4,-1 7-4,-2 2 0,0 0 0,3 0 0,-3-7 0,0 0 0,0-4 0,0-4 0,0 0 0,-3-4-1,3-1 1,0-5-2,-2 1 2,-1 0-2,-2-4 2,0 0 0,0 0 0,3-2 0,-1-5 0,1-5 2,4 1-2,-2-4 0,5-7 0,0-8 5,0 0-5,-2-2 5,4 2-5,-2 3 2,0 7-2,-2 3-2,2 4 2,-5 3 1,0 3-1,0-1 2,0 7-2,-5 1-16,0 0-116</inkml:trace>
</inkml:ink>
</file>

<file path=word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22.41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75 68,'-12'-28'0,"2"7"24,3 12-24,2-1 23,0 5-23,3 1 17,2 2-17,0 2 12,0 4-12,0 7 0,2 10 0,1 7 1,-3 4-1,2 0-5,-2-2 5,3-2-2,-3-5 2,0-1-8,0-3 8,0-6-12,0 2 12,0-3-22,2-5 22,-2-3-34,-2 0 34,4-2-47,-2-2 32</inkml:trace>
</inkml:ink>
</file>

<file path=word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14.44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30 54,'-8'-2'0,"8"2"19,0 0-19,8 0 15,7-2-15,5 1 11,5-1-11,0 0 1,-2-2-1,-3 0 3,-3 1-3,-4-1-6,-3 2 6,-2-2-34,-8 4-29</inkml:trace>
</inkml:ink>
</file>

<file path=word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20.29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2 69 59,'-3'-26'0,"1"5"19,-3 10-19,5 4 21,-3 1-21,3 6 23,0-2-23,0 6 1,-2-2-1,-1 13 0,3 4 0,3 9 1,-6 6-1,6 0 0,-6-4 0,3 0-2,0 4 2,0 0 1,-2-4-1,2-8-1,0-5 1,-3-2 2,1-9-2,2-1-7,0-1 7,0-4-3,-3-5 3,1-5-2,-1-7 2,6-5 0,2-3 0,2 3 0,3 3 0,0 4 0,0 2 0,5 5 0,-3 1 0,1 3 2,-3 4-2,-3 2-5,1 3 5,1-1 0,-4 2 0,3 1-2,-3 5 2,-3-1 1,-4 0-1,-6 2 2,3 2-2,-7 4 0,-3-4 0,-2 2-1,-3-4 1,3-3 1,-1-1-1,-2-1-13,8-3 13,0-1-39,12-4-19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1.1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73 45,'-10'-5'0,"2"1"21,3 0-21,0 2 13,3-1-13,2 3 11,2-2-11,1-4 6,2 1-6,5-3 11,0-3-11,2 2 6,3 1-6,0 2 5,5 5-5,-2 4-2,-6 3 2,1 3 3,-3 6-3,-5 2 0,-5 2 0,-8 0-3,-4 3 3,-3 1-1,0-1 1,-3 2-8,6-1 8,-3-6-7,2-2 7,3-6-1,3-3 1,2 1 1,2-5-1,3-2 4,-5 2-4,5-2 5,0-6-5,3 5 2,2-5-2,2 0-1,6 3 1,4 1 1,3 0-1,3 2-2,-1 0 2,-2 4 1,-2-3-1,2 3 0,-5 0 0,2 0 1,-7-2-1,0-1-4,-2 1 4,-1 0-21,-2 0 21,0-2-36,-2 0 36,-1 4-36,-2-4 22</inkml:trace>
</inkml:ink>
</file>

<file path=word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42.86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2 46 50,'0'-17'0,"0"4"31,0 5-31,-3 0 23,3 8-23,3-1 11,-3 4-11,0 9 2,0 3-2,0 4-2,0 1 2,2-1 1,-2 7-1,3-1 2,-1 1-2,-2-3-2,5-1 2,-2-1-1,2-4 1,-3-2-15,-2-2 15,3-2-12,-3-3 12,0-2-5,2-1 5,-2-1-13,0-2 13,0-2-24,0 0 24,0-4-37,0 4 28</inkml:trace>
</inkml:ink>
</file>

<file path=word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18.28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7 41,'-10'-2'0,"5"-2"21,0 4-21,0 4 19,5 3-19,3 6 2,-3 4-2,2 8 2,1 3-2,-3 4 1,2 3-1,-4-5-1,-1-1 1,-2-3 4,3-2-4,-3-3 2,2-4-2,3-2 3,-2-4-3,2-2-2,2-3 2,-2 2-1,0-5 1,3 3-1,-1-4 1,-2 2 3,3-1-3,-1-3 0,3 0 0,-2 2 6,7-2-6,0 2 7,5 0-7,5 0 6,3-2-6,2 2 4,0 0-4,7-2 6,6-2-6,7 0 2,3 0-2,-3-6 2,3 1-2,5-1 5,9 3-5,4-3 1,6 1-1,1 1 3,-8 1-3,8 1 0,2 0 0,3-2 0,8 3 0,-6 1 1,-2 0-1,7 0 7,8-2-7,2 4 6,-9 0-6,-4 0 1,-1 0-1,-6 2 2,-2-4-2,2-2-1,-7 4 1,-10-1 1,-3-1-1,-5 2-2,-5 2 2,-2 1 1,-5-1-1,-8 2 1,0-4-1,-8 0 0,-4 2 0,-6-2-2,-2-2 2,-2 2 1,-5-2-1,-1 2 0,1 2 0,-3-2 0,0 0 0,5-2 1,-5 2-1,0 0-3,0 0 3,2 2 2,-2-2-2,0 0-1,5 0 1,0 0-1,0-2 1,-5 2 2,5-2-2,-5 2 0,3 0 0,-1 2 1,-2-2-1,0 0-1,3-2 1,-3 2 1,-3-2-1,3 2 8,0 0-8,-5 0 0,5 0 0,0 4-1,0-4 1,0 4-2,-2 0 2,4 5 0,-2 2 0,5-1 1,0 1-1,3-2-1,-1 1 1,3 1-1,3-5 1,-1-5 0,1 1 0,0-4 1,-1-3-1,1-1 0,-1-9 0,-2-2 1,-5 2-1,-5 0 0,0 0 0,-7 0-2,-11 4 2,-4 0-21,-6 5 21,-5 6-8,-2 0 8,0 2-33,2 0 33,1-2-62,32 0 30</inkml:trace>
</inkml:ink>
</file>

<file path=word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7:14.84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2 72,'-9'-3'0,"-1"3"22,8 3-22,-1 5 10,6 7-10,-3 0 4,2 6-4,-2 3 3,-2 4-3,2 8 4,-3 4-4,3-5 5,0-6-5,3-3 1,-1-7-1,-2-2-1,0-2 1,3-4-4,-3 0 4,-3-1-18,-2-5 18,3-1-26,-5-6 26,2-5-45,5 7 18</inkml:trace>
</inkml:ink>
</file>

<file path=word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47.1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53 62,'2'-21'0,"3"6"19,-3 6-19,-2 1 11,3 6-11,2 0 15,2 10-15,10 3 11,3 10-11,2 7 9,0 4-9,-2 0 3,-1-1-3,-6 5 2,-3 1-2,-6 3 0,-1-5 0,-3-3-3,-7-4 3,-3-11-3,0-4 3,-2-2-13,7-5 13,2-2-27,1 0 27,2-4-28,0 0-30</inkml:trace>
</inkml:ink>
</file>

<file path=word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46.71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3 34 75,'12'-8'0,"-7"1"18,0 1-18,-2 2 24,-3-1-24,-3 3 12,1-2-12,-3 4 1,0 2-1,-5 2 0,0 1 0,0 5 2,0 5-2,-3 2-3,1 1 3,2 9 0,5-7 0,2 3 0,3-3 0,5-1 2,3-6-2,4-4-2,1-3 2,4 0-3,-2-4 3,5-1-13,-2-2 13,2-1-25,-3-2 25,-4-4-35,-13 8-18</inkml:trace>
</inkml:ink>
</file>

<file path=word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46.2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1 97 53,'22'-25'0,"-9"4"19,-5 6-19,-6 4 14,-2 0-14,0 3 17,-5 3-17,-2 3 4,-6 2-4,-2 2-1,0 3 1,0 5 0,-3 1 0,-2 0 0,0 4 0,2 4 0,1 4 0,4 3 0,6-2 0,4-1 0,6-2 0,4-2-9,6-6 9,2 0-6,8-6 6,-1-3 0,3-8 0,3 1 1,4-9-1,-4-5 2,-5 2-2,-6-3 9,-4-1-9,-13-4 7,-3 2-7,-4 3 4,-8-1-4,-5 0 1,-3 6-1,3 2-2,2 1 2,-2 3-27,8 1 27,-1 4-41,13 2-4</inkml:trace>
</inkml:ink>
</file>

<file path=word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45.75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9 89 66,'25'-32'0,"-7"9"19,-8 8-19,-5 4 22,-3 3-22,-4 5 2,-6 4-2,-4 9 1,-1 1-1,-4 19 0,-3 10 0,0 7 10,-3-2-10,1 0 3,4 0-3,6-1-1,4-1 1,3-6-13,8-5 13,4-7-18,11-2 18,2-7-22,0-1 22,-3-5-46,-17-10 23</inkml:trace>
</inkml:ink>
</file>

<file path=word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45.25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2 68,'7'-13'0,"11"-1"20,2 6-20,5 5 16,2-1-16,-2 2 1,-5 4-1,-3 0-19,-2-2 19,-5 2-52,-10-2 18</inkml:trace>
</inkml:ink>
</file>

<file path=word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45.0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4 187 87,'8'-13'0,"-8"1"13,0 3-13,-3 5 15,-2 0-15,0 3 3,-2-1-3,-8 5 0,2 5 0,1 5 1,-1 2-1,-2 4-1,3 5 1,2 1 2,2-1-2,5-3-3,3-4 3,3-2-12,2-8 12,8-1-17,2-4 17,0-6 0,2-3 0,-2-5-3,0-1 3,-2 0 0,-3 0 0,-3-4 4,1-2-4,-1 0 10,-4 2-10,-1 4 13,-2 6-13,5 1 9,-5 1-9,0 5 0,0 0 0,3 3 0,-1 10 0,1 8 1,-3 5-1,-3-1-1,6 1 1,-1-3-5,3-8 5,0 0-28,3-10 28,2-3-5,0-2 5,2-5-1,3-5 1,-2-1 1,-1-4-1,1 0-1,0-4 1,-6 0 2,3-3-2,-2-3 2,-1 1-2,-4-8 7,-1-2-7,1 0 16,-3 4-16,2 8 15,-2 5-15,0 7 8,0 3-8,0 1 6,0 6-6,-2 15-3,-3 12 3,-3 5-2,-2 1 2,3 1 0,-3 0 0,5 0-8,2-2 8,1-6-26,7-5 26,2-6-21,8-8 21,5-7 0,8-2 0,-3-5 0,5-3 0,-3-5 1,-2 2-1,-5 0 1,-5-2-1,-7-2 3,-3 0-3,-8 2 6,1 2-6,-1 4 15,-2 5-15,3-2 3,-3 4-3,0 8-3,0 2 3,0 5 0,2 4 0,1 5 0,-3-1 0,0 5 1,5-5-1,2-2-17,3-4 17,5-2-18,3-8 18,2-1-2,5-6 2,0-1 1,-2-7-1,-1-1 2,-2 0-2,-2-4 5,-3-2-5,0 0 4,-5-4-4,-3 0 6,1-3-6,-3 0 5,-3-5-5,-4 7 6,4-4-6,-2 5 16,0 4-16,3 11 10,-1-1-10,3 5 9,0-2-9,0 4-1,3 10 1,2 12 0,-5 3 0,0 1-1,0 2 1,0 0 0,2 2 0,-7-2-15,5-1 15,3-1-45,-3-7 45,0-4-18,-3-6 18,3 1-4,0-10 4,0 3 4,-2-4-4,-1-3-2,3-4 2,-5-3-2,0-4 2,3-4 3,-1 2-3,1 2 15,4-4-15,3 3 12,3 1-12,-1 3 8,3 1-8,5 4 4,0 1-4,-2 2 7,2 2-7,5 6 7,-8 2-7,-2 3 2,-2 4-2,-1 4 0,-4 6 0,-1 5-7,-2-4 7,5 1-2,3-5 2,2-3-7,2-6 7,6-1 2,0-6-2,2-4 6,5-4-6,5-4 1,-3-1-1,1-10 5,-8 2-5,-3-2 1,-7 3-1,-5-5 8,-5 0-8,-2 4 8,-6-1-8,3 3 4,-5 3-4,5 7 8,-2-1-8,4 4 4,-2 0-4,-2 6 0,-1 2 0,1 5 0,-1 6 0,3 5 1,-2 7-1,2 2-3,2 5 3,3-6 3,3 6-3,2-2-11,0 1 11,0-1-19,0-2 19,0-2-14,0-7 14,-3-4-11,-2-4 11,3-6-30,-3-9-23</inkml:trace>
</inkml:ink>
</file>

<file path=word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43.16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1 44,'8'-17'0,"-3"7"26,-3 3-26,-2 3 21,0 0-21,0 4 8,3 6-8,-3 7 4,2 4-4,1 4 0,-3 3 0,2 2-3,-2-3 3,0-4-17,3-2 17,-3-4-3,0-4 3,-3-5 0,6-2 0,-3-2-4,0 0 4,2-8 0,3-1 0,0-8 1,3-2-1,2-3 3,-2-3-3,4 3 7,3 3-7,0 2 4,0 4-4,-2 5 8,-6 4-8,6 4 8,-3 4-8,-3 7-2,1 5 2,-5 4 1,2 5-1,-3 3-1,3-6 1,0-1-1,3-4 1,2-6-11,2-1 11,1-5-3,2-6 3,2-7 1,3-3-1,-2-1-1,-3-4 1,3 0 0,-3-6 0,-3 3 1,1 2-1,-3 0 13,-3 4-13,-2 4 7,-2 3-7,-1 4 2,-2 0-2,0 2-1,0 10 1,-2 5-1,-1 5 1,1 3 2,-3 0-2,2-1-3,3-7 3,5 0-5,-2-5 5,4-3-11,6-5 11,7-4 1,0-3-1,0-5 1,0-3-1,-5 2 10,0-4-10,-10 1 6,-5-1-6,-7-3 3,-8 1-3,0 2 0,-5 3 0,-3 3-3,1 1 3,6 6-5,4 1 5,4-3-4,3 4 4,10 0-11,3-2 11,4-2 4,6-1-4,7 3 8,3 0-8,-1 4 4,1 0-4,-3 5 2,-2 1-2,-6 1 1,3 2-1,-7 1-1,-1 1 1,-4-2 0,-1 0 0,-2 4-3,-2 0 3,-6-3-1,6 1 1,-3-4-2,0-3 2,0-2-4,2-2 4,-2 1-1,0-3 1,0-2 5,0-1-5,-2-7 0,4-5 0,-2-2 2,6 2-2,-1-2 6,2 0-6,-2 2 6,5 4-6,-2 2 1,-1 1-1,1 1 2,-1 5-2,1 7 3,-1 3-3,-2 1 1,3 1-1,-3 5-1,-3 4 1,1-1 0,-1-1 0,3-2-8,-5-3 8,3-5-37,-1 1 37,1 1-37,-3-9-5</inkml:trace>
</inkml:ink>
</file>

<file path=word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41.8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4 29 59,'-25'-5'0,"10"5"23,5-4-23,5 0 7,7 1-7,6 1 7,7-5-7,10 5 2,2 0-2,6 2 0,2 0 0,0 0-39,-35 0-20</inkml:trace>
</inkml:ink>
</file>

<file path=word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42.24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18 2 44,'-10'3'0,"5"-1"12,0-2-12,5 2 15,2 0-15,6-2 14,2-2-14,2 2 11,3-4-11,-2 1 8,2 3-8,-1 0 0,-1 0 0,-3-2 0,0 2 0,-3 2 3,-2-4-3,0 4-3,-2-1 3,-1-1-13,-2 0 13,0 0-34,0 0 34,3 2-49,-3-2 41</inkml:trace>
</inkml:ink>
</file>

<file path=word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41.59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2 65 54,'-3'-21'0,"-2"4"28,5 2-28,-2 8 25,2 1-25,0 6 14,-5 0-14,0 10-4,-10 6 4,0 9-5,-5 10 5,0 8-16,2-2 16,6-5-8,-1-2 8,6-8-6,-1-6 6,6-5-3,-1-7 3,3-6-17,3-8 17,2-7-2,0-2 2,5-6 0,0-1 0,0-6-1,5-2 1,-3 2 7,1-2-7,-1 2 14,-2 4-14,-5 5 8,3 6-8,-6 5 7,1 5-7,2-1 9,5 11-9,0 7 0,0 2 0,2 7 2,6 1-2,0 4-1,-8 2 1,0-4-10,2-1 10,3-7-36,-5-3 36,-7-5-38,-3-10 17</inkml:trace>
</inkml:ink>
</file>

<file path=word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40.9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8 233 72,'2'-13'0,"-2"8"6,-2-1-6,-6 10 2,-4 5-2,0 8 2,-1 4-2,3 9 1,3-2-1,4-2 0,1-1 0,4-6-1,6-6 1,7-8-2,4 3 2,1-12 4,0 0-4,0-1 4,0-5-4,-5 1 6,-3-4-6,-4-2 10,-6 2-10,-9-4 2,-3 0-2,-5-2 1,-2 2-1,-8 4-2,-3-2 2,6-4 1,2 4-1,5-6 9,3 4-9,4-3 3,3-5-3,8 3 3,-1-3-3,8 3 2,-2 3-2,2 2 1,0 7-1,2 3 4,0 3-4,1 6 6,-1 4-6,1 11 0,-3 5 0,-5 6 0,-3-1 0,1 1-8,-3-2 8,0-1-34,0 3 34,0-2-41,0-26-10</inkml:trace>
</inkml:ink>
</file>

<file path=word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40.3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9 60 72,'-17'-19'0,"2"4"19,7 6-19,3 1 18,0 4-18,3-1 4,2 12-4,-3 6-3,-2 12 3,1 7-12,1 1 12,1 1-16,-1-4 16,-2-2-23,5-7 23,3-6-34,-3-4 34,2-2-24,3-5 24,-5-4-1</inkml:trace>
</inkml:ink>
</file>

<file path=word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39.4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0 84 47,'5'-11'0,"-5"0"25,-2 5-25,-1-3 15,-4 7-15,-3 2 5,-5 3-5,-3 5 3,3-2-3,-2 5 12,2 0-12,2 0 8,3 5-8,0 0 2,5 1-2,0-3 1,5 4-1,2-6 0,3 1 0,0-4-11,5 1 11,3-7-7,2-3 7,5-3 4,-2-3-4,-1 0-8,-2-3 8,0-2-5,-2-1 5,0 1 2,-3-6-2,-3-2 4,-4-1-4,-1-1 15,-4 4-15,-1 2 12,6 6-12,-3 3 11,0 2-11,0 4 0,0 4 0,-3 7-4,-2 6 4,3 4 0,-3 3 0,2 1-2,3-8 2,0-4-15,3 0 15,4-4-25,1-3 25,4-2-4,3-6 4,3 0-5,-1-7 5,-2 1-5,0-3 5,-5-4 0,-2-2 0,-3-4 10,-2 2-10,-3-1 14,-3 3-14,3 5 22,0 7-22,3-3 10,-3 5-10,-5 3 1,5 7-1,0 4 1,-3 8-1,1 7-1,-1-1 1,0-2 0,1-3 0,4 3-8,1-4 8,-3-6-36,3-2 36,-3-3-14,5-5 14,0-3 6,-5-7-6,0 1 7,2-5-7,-2 0 10,0-6-10,0-4 1,0-5-1,0-1 1,3 1-1,2 3 0,0 6 0,2 2 8,1 2-8,2 6 5,0-1-5,0 1 8,-3 9-8,1 1 9,2 3-9,-3 5 7,-2 2-7,3 8 7,-3-4-7,0 2-3,3 0 3,-1-4 4,-4-2-4,-1-6-20,3-1 20,0-2-41,0-4 41,-2-6-51,-3 6 19</inkml:trace>
</inkml:ink>
</file>

<file path=word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38.46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3 100 62,'17'-36'0,"-4"10"24,-6 11-24,1 5 20,-3 3-20,-5 1 7,0 10-7,0 15 0,0 9 0,0 6 0,0 1 0,-3 9-1,3-3 1,0 2 0,3-3 0,2-6-15,-3-8 15,3-3-14,-2-10 14,-1-6-4,3 3 4,-5-8-4,0-2 4,3-6 6,2 2-6,-5-1 3,0-9-3,-3-1 7,1-5-7,-3 1 3,0-2-3,-8-1 2,3 5-2,-7 2 8,2 5-8,-5 6 3,5 4-3,-3 4-1,1 6 1,-3 5-1,5 7 1,2 5-2,3-1 2,5-5 0,8 1 0,-1-5-10,8 2 10,5-10-21,8 1 21,2-8-17,5-2 17,0-4-27,-30 4-1</inkml:trace>
</inkml:ink>
</file>

<file path=word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37.7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9 69,'10'-11'0,"7"2"3,6 4-3,-1 1 2,0 4-2,3 0-16,-25 0-42</inkml:trace>
</inkml:ink>
</file>

<file path=word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37.54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169 35,'0'-34'0,"0"9"28,-3 7-28,3 5 21,0 3-21,0 10 13,-2-4-13,2-1 9,0 5-9,2 9-1,1 6 1,-1 4 0,-4 7 0,2 4 1,-3 2-1,3 0-1,-2 0 1,7-6-6,-3-3 6,3-10-12,3-4 12,-3-3-10,2 0 10,1-6-4,2-2 4,0-2 2,2-5-2,3-4 0,0-4 0,0-4 5,3-3-5,-6-1 7,-2 3-7,-5 5 4,0 7-4,-2 3 12,-3 3-12,-3 10-10,-7 3 10,3 6-5,2 6 5,0-1-6,0 3 6,2-4-2,3-2 2,3-4 0,2 2 0,2-4-21,3-3 21,5-5-10,5-5 10,5 1 6,0-9-6,-5 5 1,0-7-1,-3-1-1,-2 2 1,-5-6 4,0-2-4,-5-5-1,-2-2 1,-3-3 3,0-1-3,2 4 14,-9-2-14,2 5 13,5-1-13,2 5 16,-4 6-16,4 5 11,-4 3-11,2 5 6,0 2-6,0 11 0,5 2 0,2 7 0,-7 5 0,0 5 0,0 0 0,0 5 1,0-7-1,0-2-18,-2-5 18,-1-4-24,3-4 24,-2-4-11,4-4 11,-2-1-14,0-2 14,-2-6-1,-1 0 1,1-2-1,-3-3 1,0-3-3,-5-3 3,2 0 1,3-2-1,0 0 8,3 0-8,2 0 7,5-2-7,2 2 8,3 2-8,3 0 8,2 3-8,0 1 7,-3 3-7,3 3 6,-5 3-6,3 3 4,-6 9-4,0 3-2,-4 13 2,-1 0-4,1-2 4,2-3-7,-3-4 7,6-2-8,2-8 8,2-5-1,6-1 1,-1-4 3,3-1-3,3-2 3,-3-5-3,-3-3 0,-2-3 0,0-2 3,-5-3-3,-2-1 4,-8 0-4,0-1 7,-3 3-7,-2 2 9,0 2-9,3 6 10,-1 1-10,-2 4 5,5 4-5,-5 4 0,0 6 0,-2 7-2,-1 7 2,3 6-1,0 2 1,0 0-6,5 2 6,3 3-13,4 5 13,-2-3-33,0-5 33,0-2-28,-2-4 28,-1-6-16,-2-22-6</inkml:trace>
</inkml:ink>
</file>

<file path=word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36.2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0 47 53,'10'-8'0,"-7"3"19,-1-5-19,-4 6 14,2-1-14,-5-3 7,-3 5-7,-2-1 0,0 8 0,-3 3 2,-2 2-2,0 5-1,0 3 1,0 1 1,5 5-1,0 0 1,5-5-1,3-3-2,2 0 2,5-3-1,0 1 1,2-7 3,6-5-3,2-2-6,-3 1 6,3-6 0,-2-4 0,-1 3 0,-1-8 0,-1 4 4,-3-3-4,1-2 10,-6 0-10,1 5 7,-3-2-7,2 4 10,-4 3-10,2 2 6,0 2-6,0 2-2,0 8 2,2 7-1,-2 6 1,0 1-6,0 3 6,0-5-26,0-1 26,3-6-43,-1 2 43,3-9-31,-5-6 13</inkml:trace>
</inkml:ink>
</file>

<file path=word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35.63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03 74,'7'-13'0,"1"4"14,-6 3-14,-4 2 8,2 4-8,5 8 0,-3 7 0,-2 8 1,3 9-1,-3 1 1,5 3-1,-5-4-1,2-2 1,4-3-6,4-9 6,-3-1 0,1-7 0,2-5-3,0-3 3,0-7 2,0-5-2,0 1 15,0-6-15,-3-8 6,1 1-6,-1-8 4,6-8-4,-5-2 2,2-1-2,0 2-2,0 7 2,-5 7-1,0 6 1,-3 8-7,-2 11-100</inkml:trace>
</inkml:ink>
</file>

<file path=word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35.1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4 116 39,'17'-17'0,"-2"10"34,-10-2-34,-2 1 18,-3 4-18,-5 6 2,0 4-2,-3 7 4,-2 6-4,-2 5-1,2 6 1,0 0 0,0 0 0,5-4-2,0 0 2,2-5-7,3-8 7,5 2-3,0-8 3,5-1-6,-2-8 6,4-4-3,3-3 3,-2 0-2,2-4 2,-3-2 1,-2 3-1,-3 3 7,-4 0-7,-6 3 6,-2-5-6,-2-2 6,-3 0-6,-5 3-1,-2-3 1,-1 0 0,1 0 0,-1 2 7,6-4-7,-1 0 12,6-2-12,2 0 0,7-3 0,3 3 0,0 0 0,5 6 1,0 1-1,-2 1-2,4 5 2,1 6 0,-1 0 0,-2 4 2,3 9-2,-8 3 0,-3 7 0,-2 6-12,-2 5 12,-1-4-39,3-32-22</inkml:trace>
</inkml:ink>
</file>

<file path=word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41.69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123 208 57,'7'-9'0,"-2"3"18,-2 3-18,-8 3 11,5 1-11,-8 3 8,3 6-8,-7-3 3,2 10-3,-3-2 7,1 4-7,2 0 0,0-1 0,2 1 1,1-2-1,4-4-1,1 0 1,2-3-5,2-1 5,3-1-5,3-5 5,4-1-1,1 0 1,4-2 0,1-2 0,-1 0 2,1-1-2,-3-3-2,0 2 2,-3 0-2,-2-1 2,-5-1 0,3 2 0,-6-1 1,1-1-1,-3 0 1,-3 1-1,1-1 1,-6-1-1,1-1 2,-3 1-2,-3-1 1,3-3-1,0 0 0,-2 1 0,2-1 2,0 0-2,0-2 6,0 3-6,-5-3 3,0 4-3,0-1 0,2 1 0,-2 0 3,8-1-3,-1 1 4,3-1-4,0 3 2,5-1-2,0-3-3,5 0 3,3 1 1,-1-1-1,3-4 2,3 2-2,2-4-1,2 6 1,-2-2 2,0 3-2,-2 1 1,-3 9-1,0 2 1,0 2-1,2 1-1,-4 1 1,-1 3-1,3 3 1,-2 1 2,-1-2-2,1 2-1,-3 0 1,-3-2-5,-2 5 5,0-3-7,-2 0 7,-1-2-22,-2 0 22,3-1-26,-3-1 26,5-1-36,0-8 13</inkml:trace>
</inkml:ink>
</file>

<file path=word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34.5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44 54,'-5'-17'0,"0"8"20,5 1-20,-3 2 17,1 5-17,2-3 8,0 4-8,0 0 5,-3 9-5,1 14 0,-1 7 0,-2 3-7,5-4 7,0-3-15,3 2 15,-1-2-16,3-7 16,-2-4-13,2 0 13,0-4-12,-2-5 12,-3-6-26,0 0 11</inkml:trace>
</inkml:ink>
</file>

<file path=word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32.17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77,'1'11'0,"1"-4"1,-2-5-1,-3-1-26,3-1-26</inkml:trace>
</inkml:ink>
</file>

<file path=word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31.9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 61,'5'-2'0,"0"2"1,-5 0-1,0 0-18,0 0-26</inkml:trace>
</inkml:ink>
</file>

<file path=word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29.95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4 185 19,'-2'-19'0,"-3"-2"7,2-1-7,-2 1 14,0 0-14,-2 4 15,2 0-15,2 6 19,1-2-19,-1 4 14,1 3-14,2 2 9,0 0-9,0 4 10,0 0-10,0 0 1,0 4-1,-8 6-2,0 5 2,1 3 0,-1-3 0,-4 4-1,2-4 1,2-1-6,3-5 6,0-2-32,3-3 32,2-2-54,0-2 41</inkml:trace>
</inkml:ink>
</file>

<file path=word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29.6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38 68,'3'-18'0,"-3"8"22,0 3-22,2 3 9,-2 4-9,3 8 1,-3 12-1,0 5 3,0 6-3,0 3-2,0-4 2,0 4-5,0-5 5,0-6-11,2 1 11,-2-9-13,5 0 13,-5-4-13,3-1 13,2-5-26,-3-3 26,-2 2-14,0-4 14,5-2-6,-5 2-7</inkml:trace>
</inkml:ink>
</file>

<file path=word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29.16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1 62 61,'-7'-17'0,"-1"6"19,-2 3-19,0 5 19,0-3-19,2 0 16,1 6-16,-1-2 9,-2 4-9,-2 4-1,2 7 1,0 0 0,0 6 0,0 6 1,5 1-1,0-4 0,5-1 0,0-4 0,2-4 0,1 0-2,2-9 2,2 0-4,3-2 4,3-4-6,4-6 6,1 3-8,-1-5 8,-1-3 0,-6 0 0,-3 0-5,1-2 5,-6-2 6,-2-2-6,-2 4 10,-1 0-10,1 6 9,-1 3-9,3 0 6,0 6-6,0 0-1,3 8 1,-1 9-1,3 3 1,-2 3-2,4-2 2,-2-2-11,0-4 11,-2-6-28,2-3 28,2-4-12,3-4 12,0-6-8,3-3 8,-1-4-11,3-2 11,-5 4-2,0-4 2,-5 2 7,-2-2-7,-1-2 25,-4 2-25,-1 2 22,1 7-22,2 3 11,0 1-11,0 4 4,2 8-4,1 8-2,2 5 2,-3 4 1,1-1-1,-1-1 0,-2-1 0,0-7-12,0-2 12,0-7-6,3 0 6,-6-2-7,3-4 7,0 0-11,0 0 11,0-6 2,3-2-2,-1-5-2,1 2 2,-3-10 4,2 2-4,1-3 9,2 3-9,0 4 7,0 6-7,0-1 2,2 6-2,1 1 1,-1 6-1,1-1 6,2 4-6,-3 1 6,3 1-6,0 5 4,-5-2-4,0 3 2,0 1-2,-2 2 0,-1-1 0,3-2-23,-5-14-81</inkml:trace>
</inkml:ink>
</file>

<file path=word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28.16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7 72 54,'-3'-17'0,"1"6"29,-3-1-29,0 5 21,-3-1-21,3-3 14,-2 8-14,-1-1 6,-2 6-6,0 0-2,-2 5 2,-6 6 0,8 6 0,-3 1-1,8 3 1,0 3 0,5-7 0,0-2 1,5-4-1,-2-4-7,4 0 7,1-7-18,2-4 18,5 2-15,5-7 15,0-2-6,-2-6 6,-3 2-4,-3-1 4,-7-1 3,0 0-3,-2 2 13,-1 0-13,-4 2 20,2 5-20,0 5 7,0 1-7,-3 9-2,1 10 2,2 1-3,0 1 3,2-1-26,-2-3 26,8-4-74,-8-13 64</inkml:trace>
</inkml:ink>
</file>

<file path=word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27.6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3 96 50,'-3'-34'0,"1"12"25,-1 5-25,3 6 14,0 3-14,0 4 7,0 4-7,0 0 0,5 12 0,0 10 1,0 12-1,0 9-1,3 8 1,2 0 0,-3-3 0,3-2 0,-2-11 0,4-5 1,-4-7-1,2-8 0,-3-2 0,-4-6-5,-1-3 5,1-2-4,-3-2 4,2-2 3,-7-3-3,0-1 14,-5-5-14,0-6 9,-5 2-9,3 0 7,-3 2-7,-3-1 3,6 7-3,-4 3 0,6 4 0,-2 6-3,-1 9 3,6 2 0,4 5 0,1 3-2,4-3 2,1-5-4,2 0 4,5-6-12,2-3 12,9-8-25,4-4 25,2-5-32,-27 9-14</inkml:trace>
</inkml:ink>
</file>

<file path=word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27.06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6 41 67,'-2'-17'0,"-3"8"11,-3 1-11,1 2 9,-3 8-9,-3 0 4,-2 6-4,0 1 6,-2 4-6,2 2 1,-3 2-1,6 6-1,2-1 1,2 2 0,6-3 0,2-2 1,2-4-1,6 0-2,-1-10 2,6-1-15,4-4 15,6-4-4,-3-5 4,-5-6 0,5 2 0,-5-2-1,-3 0 1,-4 0 4,-1 2-4,-4-2 11,-3 2-11,-3 0 14,1 1-14,-1 5 6,-2 3-6,3-2 1,2 6-1,-3 8-3,3 5 3,0 2-1,5 7 1,0-3-12,0 2 12,0-6-35,-5-15-26</inkml:trace>
</inkml:ink>
</file>

<file path=word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26.46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8 81 48,'10'-24'0,"-5"5"19,2 8-19,-7 1 9,3 3-9,-1 1 12,-2 2-12,0 4 2,-5 0-2,0 0 0,-5 6 0,-2 3-5,-3-1 5,0 3-6,-1 2 6,6 4-1,0-7 1,0-3-1,0 5 1,5 1 0,0-2 0,-2-1 1,4-3-1,6 4-2,-1 1 2,3 3 2,3 0-2,2 0 0,2 2 0,1-4-1,5-2 1,7 6 0,0-8 0,2-1 0,3 0 0,3-1 0,-5 1 0,7-3 2,-5-3-2,0-4 0,-5-3 0,0-1 1,-5-3-1,-2-5 3,-6-1-3,-2 0 5,-2 0-5,-3 2 3,0 0-3,0 2 5,-7-3-5,-1 5 8,3 0-8,-5 1 5,0 4-5,-3 2-6,-4 8 6,-1 3-3,-2 8 3,0 0 3,0 2-3,8 4-3,-1-1 3,6-1-1,2 0 1,5-6 0,0-2 0,2-4-12,6-1 12,2-1-21,2-5 21,3-7-41,-20 5 16</inkml:trace>
</inkml:ink>
</file>

<file path=word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40.76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94 98 23,'3'-20'0,"-1"3"10,-2 2-10,3 1 11,-3 5-11,2 0 15,-2 7-15,0-2 16,0 0-16,0 0 13,0 4-13,-2-1 16,2 1-16,0 0 10,0 0-10,0 3 10,0-3-10,-5 4 2,0 7-2,-5 6 1,2 0-1,1 6 1,-3 1-1,2 1 1,-2-3-1,3 3 2,-3-5-2,2 3 0,3 3 0,3-1-1,-1-1 1,0-3 0,3-2 0,0-4-1,0 0 1,3-4-1,0 1 1,-1-5-3,3 1 3,3-3-14,-6 1 14,3-2-15,-2-3 15,-1 3-13,3-2 13,-2-2-25,-1-2 25,-2 2-39,0 0 20</inkml:trace>
</inkml:ink>
</file>

<file path=word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25.7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28 45,'-3'-9'0,"1"3"15,-1 0-15,1 3 8,2 3-8,0 0 11,0-2-11,-3 0 7,1 7-7,2 9 0,0 4 0,2 7 0,1 5 0,-1-2-1,1 4 1,-1-4 1,-2-1-1,5-1-4,-5-3 4,3-6-6,-1-4 6,1 0-6,-3-2 6,-3-3-11,3-4 11,0-1-13,0-3 13,-2 6-18,2-6-10</inkml:trace>
</inkml:ink>
</file>

<file path=word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1:59.3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 123 31,'-10'-11'0,"1"5"23,4 1-23,2 1 17,1 0-17,2 2 10,0 2-10,0 0 3,-3 4-3,3 9 1,3 6-1,-1 1 0,1 5 0,4 3 1,-4-2-1,-1-3 0,3-6 0,0-1 0,-3-2 0,1-5-1,-1-2 1,-2-1-1,0-4 1,3 2-1,-1-2 1,-2-1 0,3-2 0,2-1 0,-3 0 0,1 0 3,-1-2-3,1 0 10,-1-5-10,1 0 8,2-3-8,0-4 8,-3-1-8,3-4 3,0-1-3,0-3 3,5-5-3,0 0 0,0-2 0,0 2-1,-2 10 1,2 3 0,-3 5 0,-4 5-3,-1 3 3,1 2-32,-3 2 32,2 2-54,-2-2 26</inkml:trace>
</inkml:ink>
</file>

<file path=word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1:58.37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1 29 42,'-13'-11'0,"8"2"15,0 2-15,-3 5 9,8 2-9,0 0 5,5 2-5,3 3 17,2-1-17,5-1 7,0-3-7,3 2 2,2-4-2,2-1-2,-2 1 2,1 0 1,-1 2-1,-3 0-4,-2 2 4,-5 0-14,-2 0 14,-3-1-37,-5-1-4</inkml:trace>
</inkml:ink>
</file>

<file path=word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1:57.66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0 44 36,'-8'-15'0,"-1"3"23,4 5-23,0 1 18,2 4-18,1-1 11,2 3-11,0 5 4,-3 12-4,3 4 11,3 1-11,-1 5 4,1 1-4,-6-2-2,1 2 2,-3-4-2,5-3 2,-2-6-30,2-2 30,-3-7-50,3-6 27</inkml:trace>
</inkml:ink>
</file>

<file path=word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1:57.25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3 16 48,'-15'0'0,"5"2"24,2 0-24,6 0 19,-3-4-19,5 2 11,-3 2-11,3-4 8,0 2-8,0 0 2,3 2-2,2 0 4,7-4-4,6 2 3,4-2-3,14-2 1,4-1-1,-3 3 1,-4-2-1,-5 4 0,-3 0 0,-5-4 0,0 6 0,-5-4 0,-2 2 0,-6 2 0,-2-5 0,-2 4 1,-3-1-1,2-1-10,-2 1 10,0 0-18,0 0 18,0 0-23,3 1 23,-1-1-50,-2 0 29</inkml:trace>
</inkml:ink>
</file>

<file path=word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1:50.9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9 40,'-5'6'0,"2"-2"17,3 0-17,0-4 20,0 2-20,0-2 2,5-2-2,5 0 11,3-2-11,2-2 9,0 3-9,0-3 8,0 4-8,0 2 2,-5 2-2,0 5 2,-2 1-2,-1 0-1,-2 1 1,-2 6-4,-8 0 4,-3 0-1,-2-2 1,0 0-1,0 2 1,0-3 1,2-3-1,3 1 2,0-3-2,3-3-3,-1 2 3,3-1 0,3-1 0,7-2-1,0 2 1,5-4 1,-2 1-1,-1 1-3,1 4 3,-3 0 2,-3-1-2,-2-1 0,-2 4 0,-1 1 0,-7-2 0,-5 1 0,-2 3 0,-3-1 1,0 1-1,-6-3 1,1-1-1,-2 1 2,4-3-2,1 1 0,-1-2 0,6-1-2,12-3-103</inkml:trace>
</inkml:ink>
</file>

<file path=word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04.9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3 53 39,'3'-17'0,"-3"4"22,0 3-22,2 5 19,-2 3-19,0 0 10,-2 0-10,2 2 9,-3-2-9,-2 2 0,-5 2 0,-5 8 1,-8 7-1,-4 3-1,-1 6 1,3 4 5,2 6-5,8 2-4,-2-8 4,7-2 3,2-2-3,3-2 1,3-3-1,2-6-5,5 2 5,2-4-3,3-3 3,3-5-2,7-5 2,0-2 2,3-3-2,-6-3-2,-2 4 2,-5 1-1,-5-3 1,-5 0 15,-5 1-15,-10-3 6,-5 3-6,0 1 1,-3 2-1,3 2-3,-2 4 3,2-1-30,5 9 30,0-1-49,15-11 16</inkml:trace>
</inkml:ink>
</file>

<file path=word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0.36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7 32 39,'5'-9'0,"0"1"24,-5 3-24,0-3 18,0 8-18,0-2 9,0 2-9,0 0 9,-3 0-9,-4 2 5,-1 0-5,-2 5 0,-2 10 0,-3 4 0,-6 5 0,4 2 3,2 6-3,0-4-3,7-6 3,3-3-1,5-2 1,5-2 1,3-6-1,4 0 1,3-5-1,3-2-8,0-6 8,2-2-1,0-2 1,0-1 0,-8-1 0,1 3 3,-8-1-3,-3 0 14,-4-1-14,-6-2 5,-2-1-5,-2 6 0,-3 1 0,0 3 0,0 2 0,-3 3-25,-2 5 25,5 1-53,15-11 13</inkml:trace>
</inkml:ink>
</file>

<file path=word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8:31.5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24 26,'0'0'0,"3"-2"17,7 2-17,0-1 12,0 1-12,2 1 8,1 1-8,-3 0 7,3-2-7,2 0 6,-3 0-6,6 2 2,-3-2-2,2 2 2,6-2-2,5 0 7,2-2-7,7 0 5,-2-2-5,3 1 3,7 3-3,-2-4 4,-3 3-4,-5 2 5,0-1-5,-2 0 5,-3 0-5,0 0-1,5-1 1,-2-3 0,-1 2 0,-4 0 2,0 1-2,-1-1 2,6 0-2,-6 2 2,4-2-2,-4 2 1,-2-2-1,0 2 0,-5 2 0,0-2 4,-2 0-4,2 2-3,-2-2 3,2 4 1,2-3-1,3-1 0,0 0 0,1 2 1,-6 0-1,5-2 2,5 0-2,2 2 4,-1-4-4,-4 2 0,3 4 0,-2-1 1,-3 1-1,0-3 0,0 1 0,3 0-2,-1-2 2,3 2 2,0 0-2,1-2-1,-6 0 1,2 1 3,6-1-3,-3 2 0,3 0 0,-1 0-1,-2 0 1,-2-1 1,-3 1-1,-2 0-1,-1-2 1,1-2 3,-1 0-3,3 1 3,1-3-3,1 2 3,-2 0-3,-2 2 0,2 0 0,-3-1 0,4 2 0,-6-1-2,2-1 2,-2 1 1,0-2-1,-2 2 1,-3 0-1,3 0-1,-1-2 1,-2 2 1,-2-2-1,2 0 0,-5-1 0,0 3 1,-3 0-1,-7 0-1,5-2 1,-2 0-1,-3 2 1,0 0 3,0 0-3,0 0-30,0 0-77</inkml:trace>
</inkml:ink>
</file>

<file path=word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12.95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2 55 41,'8'-21'0,"-3"8"27,-2 4-27,-1 1 20,1 5-20,-3 1 16,-3 0-16,3 2 15,0 0-15,-5 2 5,-3 0-5,-2 3 0,-2 3 0,2 7 0,-6 5 0,4 5 0,-1 5 0,0 0 0,-4 2 0,4-2 0,3-4 0,2 2 0,6-2 0,2-3-6,2-1 6,4-1-14,1-4 14,3-4-7,5-4 7,-2-5-3,2-4 3,0-4 2,0-3-2,1-2-3,-1-5 3,-3 7 16,-1-6-16,-6-2 11,-3 2-11,1-2 10,-8 2-10,-5-1 3,-1 5-3,-1 0 0,-1 7 0,-2 0 2,-5 7-2,0 1-8,20-6-119</inkml:trace>
</inkml:ink>
</file>

<file path=word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37.47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111 199 38,'-15'-6'0,"0"1"6,2 1-6,3 2 9,3 0-9,-1 2 8,1-2-8,-1 2 10,3-4-10,-3 0 9,3 1-9,3 1 6,-3 0-6,5-6 5,0 3-5,0 5 2,-3-4-2,3-4 4,0 5-4,3-3 7,-3 2-7,0 0 3,2-1-3,1-1 3,2 0-3,2 1 1,4-1-1,-4-2 6,6 3-6,2-3 2,0-1-2,0-1 1,5 1-1,-2-3 1,-3 3-1,-5 1 0,0 3 0,-5 3 0,0-4 0,-2 4 0,-3 2 0,0 0 1,2 0-1,-4 2 0,2-2 0,0 0-10,0 0-102</inkml:trace>
</inkml:ink>
</file>

<file path=word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9.7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0 81,'-3'8'0,"8"-3"27,8-1-27,2 0 10,5-2-10,0-2 9,3 0-9,-3 4 2,-3-4-2,1 2 0,0-4 0,-6 4-1,-2-4 1,-2 2-3,-8 0-122</inkml:trace>
</inkml:ink>
</file>

<file path=word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9.3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 5 62,'-10'0'0,"7"1"22,8-1-22,8 0 20,4-1-20,3-1 7,0 2-7,0 0 1,0-2-1,-7 2 0,-1 0 0,-2-1-3,-2 2 3,-3 1-23,-5-2 23,7 2-39,-7-2-8</inkml:trace>
</inkml:ink>
</file>

<file path=word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8.92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9 176 49,'10'-17'0,"-5"10"22,-8 5-22,-2 6 16,-2 5-16,2 6 4,-5 4-4,2 1 2,1 5-2,-4-1 0,6 3 0,3-7-2,-1 1 2,3-8-9,5 0 9,3-4-2,2-5 2,3-4-2,2-2 2,0-5 5,0-1-5,0-3 8,-5 4-8,-2-3 14,-8-3-14,-3 0 8,-7-2-8,-5 0 0,3 2 0,-4-2 0,1 2 0,3-2 2,-4-2-2,4 2 1,4-6-1,1 0 16,2 1-16,5-1 0,0 0 0,5 5 1,0-1-1,7 4 0,1-2 0,5 5 4,-3 5-4,8 1 1,-3 4-1,0 4 0,-5 7 0,-5 8-2,-5 3 2,0 1-8,-10-1 8,3 1-46,2-23-36</inkml:trace>
</inkml:ink>
</file>

<file path=word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8.3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5 33,'8'-16'0,"-1"6"16,1 12-16,-1 9 15,-2 10-15,5 5 11,-10 0-11,3 0 7,-3 0-7,-3 0-2,3 1 2,-2-5-10,-1-1 10,3-5-41,0-16 12</inkml:trace>
</inkml:ink>
</file>

<file path=word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8.0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7 34 60,'-5'-19'0,"0"6"13,2 11-13,-4 6 9,-1 9-9,-5 6 4,-4 3-4,-3 6 0,0 2 0,5 0-27,2-2 27,1-5-44,12-23 29</inkml:trace>
</inkml:ink>
</file>

<file path=word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7.7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32 50,'-10'-13'0,"3"4"15,2 3-15,0 2 8,5 4-8,7 2 10,6 4-10,5 3 6,2 4-6,7 2 1,-2 2-1,0 2 1,0-4-1,-7 0-3,0 0 3,-8-4-29,-3-2 29,-2-3-36,-5-6 13</inkml:trace>
</inkml:ink>
</file>

<file path=word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5.5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5 0 42,'-18'4'0,"6"0"6,4 0-6,8-2 20,10 3-20,0-1 18,13 2-18,9-5 10,14-1-10,4 0 4,3 2-4,7 0 4,-5 0-4,-5 2-1,-5-2 1,1-2 0,-6 0 0,-5 0 1,-5 0-1,-5 0 0,-7 0 0,-6 0-6,-2-2 6,-10 2-29,-7 2 29,-3 2-43,10-4 17</inkml:trace>
</inkml:ink>
</file>

<file path=word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4.5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74 29,'0'-7'0,"-2"3"15,2 0-15,0 1 15,0 1-15,0 2 13,0 0-13,0 0 9,0 0-9,0-4 5,5-2-5,5-3 3,2-2-3,11 1 10,2 3-10,3 1 1,-6 6-1,-2 2 0,-5 4 0,0 3 4,-5 1-4,-2 1-1,-3 0 1,-5-2-3,-3 5 3,-7-3-4,-5 2 4,-2 0-5,-1-2 5,6-3-3,7-3 3,0-1-2,2 0 2,6-2-3,7 0 3,0-4 0,2 0 0,1 4 1,2 0-1,0 5-1,-3-1 1,-1 1 2,-4 3-2,1-1-1,-3-1 1,0-1 1,-5 1-1,-3-1 0,-2 6 0,-5-3 0,-3 1 0,1-4 0,-6 3 0,3 1-2,-2-4 2,2-1-20,0-4 20,2 0-32,13-2 1</inkml:trace>
</inkml:ink>
</file>

<file path=word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2.0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0 56,'-15'5'0,"10"-1"17,5 0-17,5 1 15,2-5-15,6 6 11,2-2-11,3-2 11,2 0-11,2 0 4,6-2-4,-1 0-1,-4-2 1,0 0 1,-6 2-1,-2 0 0,-2 0 0,-3 0-1,-5 0 1,0 4-14,-3-6 14,-2 2-30,0 0 30,3-8-64,-3 8 59</inkml:trace>
</inkml:ink>
</file>

<file path=word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1.62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 0 38,'3'4'0,"-3"-4"16,0 0-16,0 4 14,2-2-14,6 0 11,5-2-11,-3 1 12,7-1-12,3 0 6,0 2-6,3-2 0,-1 2 0,1 2 1,-5-4-1,-3 0-1,0 2 1,-3-2-1,-2-2 1,-2 0-20,-1 2 20,-4 0-38,-3 0 0</inkml:trace>
</inkml:ink>
</file>

<file path=word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37.02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40 15 47,'-15'-6'0,"5"2"20,5 2-20,0 2 16,2-1-16,3 1 13,0 0-13,-2-2 9,2 2-9,0 0 2,0 0-2,2 5 4,1 3-4,2-1 7,2 6-7,3 0 3,0 4-3,3-2 0,-1 0 0,5-2-1,-2-3 1,0-5 1,0 4-1,-3 1 1,-2-6-1,0-1-1,-2 1 1,-3-4 0,0 2 0,-5-2 0,0 0 0,2-2 2,-2 2-2,0 0-13,0 0 13,-5-6-18,3 3 18,-1-3-21,-2 2 21,3 1-16,-3-5 16,0 4-19,5 4-17</inkml:trace>
</inkml:ink>
</file>

<file path=word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1.19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107 32,'-8'-20'0,"3"3"14,0 7-14,3 1 16,2 5-16,-3 1 10,3 1-10,0 2 5,0 0-5,0 5 0,5 18 0,0 3 2,5 8-2,-2-3 1,2-1-1,-3-6 0,-2-1 0,3-4 0,-3-3 0,2-2 0,-2-5 0,0-4 0,-2-1 0,-1-2 6,1 0-6,2-2 6,-3-4-6,6-1 15,-3-3-15,5-1 8,-3-6-8,3-4 5,0-1-5,-2-8 2,2-4-2,2-6 1,-2 1-1,-5 11 1,0 3-1,0 10 0,0 0 0,-2 4-1,-3 3 1,0 3-30,0 3 30,2-2-40,-2 2-13</inkml:trace>
</inkml:ink>
</file>

<file path=word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16.2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2 228 44,'-18'-4'0,"5"4"11,1 0-11,4 2 14,3-2-14,3-2 11,-3 2-11,5 4 4,5-4-4,10 0 15,12-2-15,6 0 11,5 2-11,2 0 4,0-2-4,-2 2 5,2 0-5,0-4-1,-3 4 1,-2 0 0,-7-2 0,-5 2-1,-8 0 1,-8-2 1,1 2-1,-3 0 0,-3 0 0,1 6 1,-3-6-1,2-2-1,-2 2 1,5-2 0,0-7 0,0-4-2,0-4 2,5-4 2,-2 2-2,4-1-2,1 1 2,-1 2 0,3-4 0,-2 2-1,-1 2 1,-1 6 0,-4 4 0,-2 3-3,-2 2 3,2 8-4,0 5 4,-3 4-1,-2 4 1,-2 3 0,2 5 0,-3 3-3,3 4 3,0 0-7,0-6 7,3-4-6,-1-3 6,1-4-3,2-4 3,0-4 0,0 1 0,2-6 1,-4-3-1,-1 3-1,6-9 1,-1-1-2,-2-3 2,3-3 0,-1-3 0,1-2 1,-3-5-1,0 3 2,-3-4-2,6 1 1,-3 1-1,0 4 0,2 2 0,1 4 1,-1 3-1,1-3 2,-1 3-2,4 3-3,-6 1 3,0 2 7,5 2-7,-5 6 2,2 1-2,1 6 0,-6 6 0,3 2-1,0 2 1,3-1-2,-3-1 2,2-2-3,1-1 3,2-4-7,2-5 7,1-1 1,2-7-1,10 1 1,3-5-1,-6 3 1,3-10-1,5 4 2,-2 1-2,-3-3 2,0-3-2,3 5 3,-1-3-3,1 1 14,12 3-14,5-1 7,0 1-7,5-1 7,3 2-7,-1 4 8,-6-2-8,-4 2 3,-9 0-3,-6 2-2,-4 0 2,-8-2-12,-15 0-109</inkml:trace>
</inkml:ink>
</file>

<file path=word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55.9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2 182 39,'-18'-2'0,"3"2"16,3-2-16,4 2 17,-2 0-17,0-2 15,3 4-15,2 2 17,-3-2-17,6 1 11,-1-3-11,-2 2 4,5-2-4,5 2 2,3 2-2,4-2 3,6 0-3,4 0 3,8-2-3,6 1 1,1-1-1,3 4-1,-2-4 1,-5 2 1,-1-4-1,-4 0-1,-6 4 1,-4 0-1,-3 2 1,-2-6 4,-6 4-4,-2 2-4,-2-6 4,2 4-3,-5-2 3,0 0 0,0 0 0,2 0 1,-2-2-1,0-2 1,0 2-1,0-7-3,5-1 3,0-3-1,-5-4 1,8-3 0,-6-5 0,6 2-3,-3 1 3,5 1 2,-5 4-2,0 6-2,-3 3 2,3 1 0,-5 1 0,0 6 1,0 0-1,6 2-4,-4 2 4,1 7 0,-1 4 0,6 8 1,-6 3-1,6 2-1,-1-1 1,1-5-6,-1 1 6,3-4-6,-2-4 6,-3-4-9,0-2 9,-3 1-1,3-6 1,-2-1-3,2-1 3,-3 0-3,1-2 3,4-2-1,-2-3 1,0-3-1,0-3 1,0-4 1,3-6-1,2-3-1,0-5 1,0-1 1,-2 4-1,-1 0 3,1 7-3,-3 6 3,0 3-3,0 5 4,-3-1-4,-2 6 1,3-2-1,2 0 7,0 4-7,2 4 3,1 3-3,-1 8 0,-2 4 0,0 3 0,0 3 0,1-1 0,-1-2 0,2-3-1,1-4 1,2-4-1,0 0 1,-3-5 1,1-3-1,2-1-6,-5-4 6,0 2-2,0-4 2,-3-5 0,1-3 0,-1-3-1,3-6 1,0 2 3,0-5-3,0-1 7,3-1-7,-3 5 0,0 2 0,0 4 3,0 5-3,0 3-2,0 1 2,0 2 2,3 2-2,-3 6 2,5-3-2,0 1-1,7 4 1,6-1 2,7-1-2,8-2 2,4-1-2,3-1 1,1-2-1,-4 0 3,1-2-3,-5 4 3,4-2-3,4-3 4,-4-1-4,-4-2 0,2 2 0,-7 1 1,-3-1-1,-10 4-1,-5 0 1,-5-2-26,-10 2 26,-8 0-61,8 0 22</inkml:trace>
</inkml:ink>
</file>

<file path=word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00.4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181 47,'-10'2'0,"2"-4"14,6 2-14,-3-4 15,2 6-15,3-2 8,0 0-8,0 0 4,0 0-4,0 0 5,0 0-5,0 0 6,5 4-6,3-2 12,4-2-12,1 0 2,9 3-2,4 3 2,4-8-2,0-3 1,2-3-1,1-1 3,7-1-3,5 1 2,0 1-2,-2 1 1,-1 1-1,1 1 0,-5 3 0,-3 0 0,-3 2 0,-4 2 0,-3 0 0,-5-2 0,-5 1 0,-5-2 0,0 4 0,-2-3 0,-3-2 0,-3 2 0,-2 0 0,3 4 2,-3-4-2,0 0 0,0 0 0,0 0 5,0 0-5,0 0 0,0 0 0,0 0 1,0 0-1,2-2-3,-2 2 3,0 0 2,0 0-2,3 4 0,-3-4 0,0-2 0,0-2 0,0-1 0,2 1 0,1 0 1,-1-1-1,1-5-2,2 5 2,0-5-1,2-3 1,3 0 2,-2-2-2,-1 0 0,1 3 0,-6 7-1,1-1 1,-1 4-1,1 0 1,-3 2 1,2 2-1,3 6-1,-2 7 1,0 4 0,-1 1 0,-2 1 0,5 3 0,3 3-1,-3 5 1,2 0 0,3-4 0,0-5-5,0-3 5,-2-5-2,-1-5 2,1-1-2,-6-7 2,1 4-2,-3-6 2,0 0-1,2-2 1,1-2 2,-1-5-2,1-1-1,-1-5 1,6 0 0,-1-7 0,1-3 1,2-1-1,2 1-1,1 3 1,2 1 3,3 0-3,-3 2-1,-3 3 1,1-1 0,-6 5 0,1 5 1,-3 1-1,-5 2 3,2 4-3,-2 0 1,3-2-1,-6 1-1,3 1 1,3-2 0,2 5 0,0 3 0,0 4 0,2 6 2,-2 0-2,3-1-1,-3 2 1,-3-1-1,3 7 1,-2-2-3,-1 1 3,3-1-10,-2-4 10,-1-4-4,-2-3 4,3-3-4,-3-3 4,0-4-1,0 0 1,0-4 0,5-5 0,-5-3 1,2-3-1,1-5 4,2 1-4,-3 0 2,3-2-2,0 4-1,1 4 1,1-2 2,-2 2-2,0 2 0,-2 3 0,-1 2 1,1 5-1,-1-3 2,-2 4-2,3-2-1,-1 6 1,3 1 1,3-1-1,-3-2-1,0 4 1,5 1 2,0-1-2,0-1 1,2 5-1,3-3 1,3-1-1,2 0 0,0-1 0,3-1 1,4-2-1,3 0 1,5-4-1,3 0 11,-3-2-11,-2 4 3,-1-2-3,1 1 3,-1-1-3,1 0 2,-3 2-2,-2 0-1,-3 2 1,0-2 2,-8 2-2,-4-1 0,-3 1 0,-5 0-19,-5-2-97</inkml:trace>
</inkml:ink>
</file>

<file path=word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7.3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1 47 58,'2'-19'0,"-2"6"26,3 8-26,-3 1 23,2-2-23,-7 6 9,0 2-9,-7 0 5,2 11-5,-11 10-2,6 7 2,0 6 0,0 7 0,-15 0 1,10-3-1,0-3 0,7 3 0,8-4 1,3-8-1,7-4-4,0-9 4,10-5-8,8-8 8,-1-2-1,1-6 1,-8 0 0,-3-3 0,-7-1 7,-2-5-7,-6 6 7,-4-4-7,-3 0-1,-8 3 1,-7 5-7,5 1 7,3 0-31,1 4 31,9 0-55,7 0 27</inkml:trace>
</inkml:ink>
</file>

<file path=word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6.7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 32 68,'-3'-17'0,"0"4"11,0 9-11,6 8 4,0 11-4,0 6 2,0 1-2,-1 3 3,-2-1-3,-2-5 1,-1-1-1,3-1-1,3 6 1,-6 3-5,3 0 5,0 1-22,0-3 22,0-3-50,0-21 39</inkml:trace>
</inkml:ink>
</file>

<file path=word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6.4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0 56,'15'-8'0,"0"-1"19,0 6-19,8-1 14,2 2-14,2 1 5,1-3-5,-3 0 1,-3 3-1,1-1-1,-6 0 1,-2 2 0,-2 2 0,-3-2-28,-5 2 28,-3-2-44,-2 0 22</inkml:trace>
</inkml:ink>
</file>

<file path=word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06.08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 8 51,'-20'-2'0,"5"2"10,8-4-10,4 4 11,3 0-11,8-3 12,4 3-12,1 1 6,-1 3-6,3 0 4,-5 2-4,2 5-1,-4-2 1,-3 2 0,-5 1 0,0 3 2,-5-2-2,0-2-3,0 0 3,5-3 0,-3 1 0,1-1-1,2-3 1,7-1 0,-2 2 0,0-1 1,5 3-1,0-1-2,-2 1 2,-1-3 0,-4 3 0,-3-1 0,-3 1 0,-4-2-1,-6 7 1,1-4-9,-1-1 9,1-1-10,-3 1 10,2-5-11,4 1 11,1-2-23,8-2-13</inkml:trace>
</inkml:ink>
</file>

<file path=word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25.10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154 50,'12'-13'0,"-7"3"28,0 4-28,0 5 15,-3-1-15,-2 2 4,-2 5-4,-6 7 0,3 3 0,-2 0 0,-3 4 0,3-4 6,2 3-6,2-5-3,1-2 3,4-3-3,3 1 3,0-1-1,3-2 1,-1-3-4,5-1 4,-2-4-2,0 1 2,2-3-3,-2 0 3,-5 2 1,0-2-1,-3-1-1,-2-1 1,3-2 1,-8 3-1,-3-1 0,-1 0 0,-1 2 3,0 1-3,-2-3 5,4-4-5,-2-1 4,1-2-4,1-6 5,3 3-5,0 1 5,3 2-5,-1 0-1,8-1 1,-2-1 0,4 2 0,3 3 0,0-3 0,0 1 3,0 1-3,-5 5 4,4-1-4,-1 3 4,-1 8-4,-4 1 1,1 9-1,-6 5-1,-3 2 1,-2 1-15,-1 5 15,-1-2-27,1-2 27,1-8-67,7-15 56</inkml:trace>
</inkml:ink>
</file>

<file path=word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24.43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34 36,'3'-15'0,"-1"8"19,0 1-19,-4 2 22,2 1-22,0 3 14,0 0-14,0 11 1,2 6-1,-2 7-1,-2 0 1,-3 3-6,5-11 6,-2 3-13,0-2 13,2-2-20,0 0 20,0-6-15,0-9-22</inkml:trace>
</inkml:ink>
</file>

<file path=word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1:36.166"/>
    </inkml:context>
    <inkml:brush xml:id="br0">
      <inkml:brushProperty name="width" value="0.06667" units="cm"/>
      <inkml:brushProperty name="height" value="0.06667" units="cm"/>
      <inkml:brushProperty name="color" value="#FF0000"/>
      <inkml:brushProperty name="fitToCurve" value="1"/>
    </inkml:brush>
  </inkml:definitions>
  <inkml:trace contextRef="#ctx0" brushRef="#br0">29 26 45,'-13'-2'0,"8"2"14,-2-1-14,2 1 13,5 0-13,0 0 13,0 0-13,0-2 5,0 2-5,0 0 3,0 0-3,0 0 0,0 0 0,0 0 7,2 0-7,3 0 8,0 2-8,3-2 5,2 0-5,2 0 2,1 1-2,-1-2 3,3 1-3,0-2 4,0 0-4,3 2 1,-3-2-1,-1 2 2,4 0-2,-3 2 1,0-2-1,0 2 0,0-4 0,-3 2 1,1-2-1,-3 0 6,0-1-6,0 6 0,-3-3 0,3-3 2,-3 1-2,1 0-1,-1 2 1,1 0 1,-3-2-1,2 2 1,1 0-1,-3-2 2,2 2-2,-2 0 0,0-1 0,3 1 0,-3 0 0,2 0 1,-2-2-1,5 4-2,-5-4 2,5 4 2,-2-2-2,2-2 0,-3 2 0,3 0 4,0 0-4,2 0-4,1 0 4,-3-2 0,0 4 0,2-4-1,-2 4 1,-2 0 1,2-1-1,0 1 4,0-2-4,0 2 0,2-4 0,3 4-4,-2 0 4,4-2 4,-5 0-4,1 2 1,-3-1-1,5 1-1,-5-2 1,2 0 1,1 2-1,-1 2 1,1-4-1,-1-2 0,-2 4 0,0 0 3,0-2-3,2-2 0,-2 5 0,3-3 1,-1 0-1,-2-1 2,0 1-2,5 0 2,0 0-2,3 0 3,-6-4-3,-2 2 1,3 4-1,-3-2 1,-3-2-1,0 4-1,-4-2 1,-3 0 1,0 0-1,2 2 0,1-6 0,-1 4-1,-2 0 1,3 0 1,2-2-1,0 4-1,-5-2 1,2 4 2,-2-4-2,0 0-1,0 0 1,0 0-23,0 0 23,-5 0-51,5 0-33</inkml:trace>
</inkml:ink>
</file>

<file path=word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23.39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4 44 47,'2'-14'0,"-2"3"19,3 5-19,-1 3 16,-2 3-16,0-2 12,-2-2-12,2 4 6,0 0-6,0 0 5,0 0-5,0 0 4,0 0-4,0 0 1,0 0-1,0 0 2,0 0-2,0 0 1,0-2-1,2 0 0,-2 2 0,0 0-1,0 0 1,0 0 0,0 0 0,0 0 1,0 0-1,0 0-1,0 0 1,0 0 0,0 0 0,0 0-1,0 0 1,0 0 1,0 0-1,0 0 0,0 0 0,-5 2 0,-4 0 0,-4 6-3,-2-1 3,-5 6-4,0 0 4,3 6-6,2 2 6,3 3-3,4-3 3,1 0-2,2-2 2,5-2 1,-3 5-1,3-3 1,-2 2-1,2-4-8,2-2 8,-2-4-8,3 0 8,-1-3 0,3-3 0,5-5 0,3-1 0,4-7-2,0 0 2,-2-5 2,-2 6-2,-6-3 3,-2 1-3,-2 0 21,-6-3-21,-4 5 6,-6 1-6,-4-1 0,-3 8 0,3 3-6,-3 4 6,2 5-26,-1-4 26,1 4-46,18-13 14</inkml:trace>
</inkml:ink>
</file>

<file path=word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21.1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13 1022 54,'-3'9'0,"3"-1"18,5-1-18,5-3 13,0 0-13,5-4 4,3 1-4,5-4 1,7 1-1,0-6 1,2-3-1,-1 2 0,-4-3 0,-4 5 0,-6 1 0,-4 6 0,-3 0 0,-3 0 2,-2-2-2,-2-2 0,-1 1 0,-2 3 11,0 0-11,0 0 7,0-2-7,-2-6 1,-1 3-1,3-1 1,-2-2-1,-1-1 3,-2-2-3,0-1 0,3 1 0,-1-2 2,1 0-2,-1 0 3,-2-10-3,3-7 0,2-6 0,-3 1 1,3-1-1,-2-2-1,4-3 1,-2-6 1,3 2-1,-1-2-1,1 1 1,-3 3 0,0 4 0,0-1 1,0 6-1,2 0-1,-4 6 1,-1 2-1,-2 3 1,0 1 0,-2-3 0,-1 1-7,1 5 7,-3 0-3,0 2 3,0 6 0,0 1 0,0-1 1,2 5-1,3 3 0,-3-1 0,-2 2-2,3-2 2,-3 4 2,-3-2-2,-2 1-1,-2-3 1,-1 4-1,-5 0 1,-7-2 0,-5 2 0,-2 0-2,-4 4 2,-6 1-7,-8-1 7,-16 5-4,-4 3 4,5-3-2,7 2 2,10 1 0,8-1 0,2 2-6,6-7 6,7-2-12,7-2 12,8-6-29,15 4-18</inkml:trace>
</inkml:ink>
</file>

<file path=word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18.15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32 36,'-2'-15'0,"-1"9"17,3-1-17,0 7 26,-2-2-26,2-2 17,0 2-17,0 2 9,0 4-9,5 1 3,-5 7-3,0 5 4,0 3-4,0 7-1,-3 5 1,3-1 0,0 3 0,3-2 1,-3 6-1,5-1 2,-3 5-2,-4-3 4,4-1-4,3-6 1,-2 0-1,2 3 3,-3-1-3,3-2 1,-2-2-1,-1 0 1,1-7-1,-1-2-1,3-4 1,-2-1 0,2 0 0,0-5 1,0 9-1,-3 1 0,-2 4 0,3 1 0,-3-5 0,2-3 0,-2-3 0,3-3 0,-3-1 0,2-7 0,-4 1 0,7-1 0,-5 2 0,-3-1 0,1-1 0,4 0-1,-7 2 1,5 1 1,-5-1-1,5 3-2,-2-3 2,2-4 2,0 1-2,0-3 0,0 0 0,2 2 2,-2-2-2,0 0 2,5-2-2,0 2-1,5-3 1,5-3 2,8 0-2,-1 3-2,6-3 2,-8 0 0,13 3 0,-6-1 1,6 2-1,0-2 2,-3-1-2,-3 1-1,3 2 1,3 2 1,-3 2-1,0-2-1,0 0 1,-7 2 0,-1 0 0,-4-1-1,0-1 1,-6 4 0,-2-4 0,-5 2 0,0 0 0,-5-4-2,0 2 2,0 0 1,0 0-1,0-4 1,0-1-1,-5 1-1,3-7 1,-1 1 1,1-3-1,4 0-1,-2-8 1,3-1-1,2-1 1,2 1 0,1 5 0,-1 3 1,1 5-1,-1 2-1,-4 3 1,2 0-1,-5 4 1,2 0-1,1 4 1,2 1 0,-3 5 0,6 5 0,-6 6 0,3 1 1,-2 3-1,2 1 0,-3-5 0,3 1 0,-2-3 0,2-6-2,0 0 2,2-2-1,-1-3 1,1 1 2,-2-7-2,0 2-1,-2-6 1,7-2-2,-5-3 2,0-6 0,2-4 0,6-4 0,-6-5 0,6-1 0,-3-3 0,2 6-2,1 0 2,-1 5 0,1 4 0,-3 5-1,-2 3 1,-1 1 0,-2 4 0,0 4-7,0 6 7,-2 5 3,-3 4-3,2 5-2,-2 3 2,3-1 3,-1-3-3,1 0-3,4-1 3,-2-3 2,3-4-2,-1 0-2,1-3 2,2-1 0,-5-3 0,2-2-1,-4-2 1,-1 1 2,-2-3-2,5-3 1,-5-1-1,5 0 0,-2-2 0,12-1-1,2 1 1,-6-1-1,1 1 1,8-1 3,3-1-3,-1 2-3,6 1 3,-3-1 1,3 2-1,-1 4 4,1-3-4,2 4 1,5-1-1,0-1 2,-2 2-2,-1 5-1,-9-4 1,-6 2 0,3-2 0,-4 1 2,1 1-2,-4 0 0,-1 2 0,3-3-6,-7-3 6,-3 4-12,0-2 12,-3 2-21,-2-4 21,-2-4-55,2 4 28</inkml:trace>
</inkml:ink>
</file>

<file path=word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12.2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106 66,'7'-9'0,"-2"10"9,-5 3-9,-5 6 11,0 3-11,3 2 4,-3 3-4,2 3-1,-2-6 1,8 4-1,2-6 1,5-2-2,0-7 2,10-2-5,-5-4 5,7-2-1,-2-3 1,-7-3 1,-1 5-1,-2-3 2,-7 1-2,-1 1 10,-9-5-10,-3 1 0,-5 3 0,-3-3 6,-4 3-6,4-2 7,3-3-7,0 1 7,8-4-7,2-2 1,5-1-1,5-1 0,5 4 0,2 0 0,1 5 0,-1 7 0,11 1 0,-1 0-1,-7 8 1,-5 3-1,0 6 1,-2 4-3,-6 1 3,-4 5-29,-3-3 29,2 1-63,3-23 46</inkml:trace>
</inkml:ink>
</file>

<file path=word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11.6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62 58,'0'-27'0,"0"12"19,0 6-19,-3 2 16,3 3-16,3 4 3,-1 7-3,0 10 0,1 6 0,-1-1 0,-2 2 0,0 1-2,0-5 2,0-3-19,0-2 19,0-4-27,0-11-21</inkml:trace>
</inkml:ink>
</file>

<file path=word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11.03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8 50 50,'3'-20'0,"-1"8"24,1 5-24,-3-1 18,-3 6-18,-2 2 6,-2 0-6,-6 4 3,-2 7-3,-2 8 3,-3 4-3,0 9-1,5 7 1,0 1-1,3-4 1,4-1-4,6-3 4,-1-2-5,1-9 5,7-4-7,5-4 7,2-7-4,3-6 4,5-4-1,0-3 1,-5-1-1,-3-3 1,-4-1 1,-3 3-1,-8 0 19,-7-3-19,-4 7 6,-4-1-6,1 4 1,-3 0-1,5 4-16,-3 6 16,3 3-40,15-11-11</inkml:trace>
</inkml:ink>
</file>

<file path=word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01.1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63 33,'-7'-6'0,"4"2"8,3 0-8,5 4 12,3-1-12,4-1 13,1 2-13,7 0 5,-2 2-5,9-4 4,8-2-4,3 0 3,12 0-3,-5-1 0,6-1 0,-4-1 1,-9 3-1,-5-2-2,-3 4 2,-3-2 2,1 4-2,2 0 2,-2 0-2,2-1 0,-3 1 0,-7 1 3,1-1-3,-1-1 3,-3 1-3,-4 0 2,-1 1-2,-4 1 2,-1 0-2,-2 0-2,-2 0 2,-1-2 0,-2 0 0,0 0 1,0 0-1,5 4 0,-5-4 0,3 4 1,2-4-1,0 3-1,-3-1 1,-2-2 3,3 4-3,-3 3 3,5 1-3,-3 5 3,-2 0-3,3 4 5,0 4-5,-1 3 3,1 5-3,2 5 4,-3-1-4,3 3 5,-2 4-5,-1-3 5,6 3-5,-3-6 0,0 0 0,-3-4 1,1-4-1,-1-2-2,1 1 2,-1-1 2,1-3-2,-1-2-1,3 2 1,0 1 0,0-5 0,-2-2 0,2 2 0,0-2 0,-3-2 0,1-3 0,-3-3 0,5 1 0,-5-5 0,5 1-1,-5 2 1,-3-2 1,3-1-1,0-3 0,-2 4 0,-3 0 1,0 0-1,-3-2-1,1 1 1,-6 1 0,-7-2 0,-5 0 1,-5 0-1,0 2 2,-5-3-2,-10 1 0,2 0 0,3 2 0,2-2 0,-5 3 0,6-1 0,-8 2-27,2 0 27,-2-1-47,45-5-3</inkml:trace>
</inkml:ink>
</file>

<file path=word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58.0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5 56 38,'-10'-17'0,"0"4"15,3 2-15,2 3 13,-3 3-13,1 1 10,-1 4-10,1 0 6,2 4-6,0 0 8,0 3-8,-1 3 4,4 3-4,2 4 5,2 0-5,1 9 8,2 8-8,3 3 8,-1 3-8,1-4 1,-1 5-1,-4-1 2,2-8-2,-5 3 0,-3 1 0,6-4 1,-8-6-1,0 3 2,2-5-2,6-1-3,-3 1 3,2-1 0,-2 3 0,3 0 2,-3-1-2,0-6-2,0-1 2,2 1 0,-4-4 0,4-2 0,-4 4 0,2 2 1,0 0-1,2-6 2,-2 2-2,-2 0-2,2 0 2,0-3 0,-3 1 0,3-2 2,-2 0-2,2 3-1,-3-7 1,1-3 1,2 0-1,-3-2 0,3-2 0,0 0 3,0 3-3,0-1 8,0-2-8,3-2-1,-3 2 1,-3-2 1,3 4-1,0-2 0,0 0 0,0 0 4,3 2-4,-3-2-2,2 2 2,8 0 1,-2-6-1,4 2 0,1 2 0,-1 2 2,3-4-2,3 6-3,2 0 3,3 0 2,2 3-2,2 1-1,-2-1 1,6 1 0,4-5 0,0 3 0,-8-2 0,1 1 1,-5-1-1,-1 2 1,-4-2-1,-3-1-2,-3-1 2,-2 4 1,0-4-1,-2 2 0,-3-6 0,-2 2-2,-1-4 2,-2 2 3,3-4-3,-1 1-2,-2-5 2,0-3 1,5-4-1,0-2-1,-2-9 1,-1 0 2,3-4-2,0 4-2,0 5 2,-2 6 0,-1 4 0,1 7 0,-3-1 0,2 5 0,-2 0 0,0 2 0,0 0 0,0 0-2,3 2 2,2 4 0,-3 5 0,1 0 0,-1 8 0,-2 2-2,0 1 2,3 1-4,2-6 4,0-2-3,0-4 3,-5 1-3,5-7 3,0 1-3,2-4 3,1 0-3,-1-4 3,1-2-2,2-4 2,-2-3 1,2-8-1,-3-1 0,3-5 0,3-1 0,-3 1 0,0 5 0,0 5 0,0 1 1,-5 5-1,0 1 0,-5 5 0,2-1 0,-2 4 0,3 4-1,-1 1 1,1 5 3,2 3-3,-2 8-2,2 3 2,0 1 1,2-1-1,6 0-1,-3-3 1,0-2 0,2-2 0,-2-2 1,3-4-1,-1-1-1,-4-5 1,2-1 0,-5-4 0,-5 0 2,2 2-2,1-4-2,-3-4 2,0-1 0,0 3 0,3 0 2,-1-1-2,1 1-1,4-2 1,1 3-1,2-3 1,0 4 0,2-2 0,1 2 0,2 1 0,0-1 1,5 0-1,3 2-1,9-2 1,3 0 0,13-2 0,-3 2 0,5-3 0,-7 1 1,2 0-1,-5 0-1,-4 3 1,-9 1 1,1-2-1,-3 2 0,-8 2 0,-4-1 1,-3 1-1,-5 0-1,0 2 1,-5 2-1,-2-3 1,-3 3-30,-3 0 30,0-4-57,8-2 29</inkml:trace>
</inkml:ink>
</file>

<file path=word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2.3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7 159 53,'3'-11'0,"-1"3"3,-2 8-3,-5 11 0,-2 8 0,2 0 2,0 1-2,0-1 3,2-2-3,1 0-1,4-4 1,1-2 0,2-5 0,5-4-2,2 0 2,5-2-3,1-4 3,2-4-4,-3-1 4,-2-4 2,-3 7-2,-4-1 10,-6-3-10,-4-1 10,-8 2-10,-3-1 1,-6 1-1,-1 2 1,-3 1-1,1 2 0,5-3 0,-1-1 3,3-5-3,5 0 9,3-4-9,5 0 6,-1 2-6,6 0 1,1 0-1,6 4 0,3-4 0,2 6 0,0-3 0,2 7 3,-2-3-3,-3 6 3,3 2-3,-2 4 4,-6 9-4,-4 6 1,-3 7-1,-5 6-12,-3 0 12,-2 2-49,10-34 5</inkml:trace>
</inkml:ink>
</file>

<file path=word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1.74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 62 50,'-2'-21'0,"-1"4"25,3 8-25,0 3 13,-2-3-13,2 9 1,0 5-1,2 10-1,1 12 1,-1 6 3,1 3-3,2-4 0,-3-4 0,3-2-11,-2-5 11,-1-8-20,-2-2 20,3-1-22,-3-10-16</inkml:trace>
</inkml:ink>
</file>

<file path=word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5.0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4 22 59,'5'-11'0,"-3"3"30,-7 5-30,-5 5 4,-7 5-4,-3 10 4,-8 9-4,-7 6 3,-3 0-3,3-4 6,5 1-6,5-5-10,5-7 10,2 0-43,18-17-10</inkml:trace>
</inkml:ink>
</file>

<file path=word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1.1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0 49 50,'-8'-15'0,"1"2"26,-1 5-26,3 1 18,0 3-18,3 2 14,-3 8-14,0-6 2,-3 7-2,-2 1 0,-2 7 0,-3 9 0,2 6 0,1 4 0,2-4 0,3 0-2,2-6 2,5-7 2,5-4-2,2 0-2,3-5 2,2-7-2,3-1 2,0-3 1,-2-1-1,-1-4 0,-4 3 0,-3-3 3,-3 1-3,-2-1 5,-2-3-5,-6 4-1,-4-1 1,-6 2-2,-2 10 2,-2 2-21,0 7 21,-1 0-35,23-13-21</inkml:trace>
</inkml:ink>
</file>

<file path=word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06.7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 9 41,'-11'-4'0,"6"4"18,5 0-18,5 0 19,8 2-19,5 0 10,7-2-10,0 2 5,5-4-5,0 2 1,0-2-1,0-1 2,5 1-2,5 0 0,-5 2 0,3 2 8,-8 0-8,-3 3 3,3 1-3,-2 1-1,2 1 1,-5 1 1,-7-3-1,-6 3 0,1-1 0,-3 3 0,-5 2 0,-3-1 2,-2-3-2,0 2 0,-2 2 0,-1-1 2,-4 3-2,2 0 2,2 0-2,-2 7 2,3-1-2,-3 5 0,0 4 0,0 2 0,2 0 0,1 0 0,2-2 0,0-1 1,0 3-1,0-1 0,0 3 0,2-4-1,-2-1 1,0-1 2,3-4-2,4-3-1,-2-2 1,-2 1 1,2-3-1,-3 6-1,1-3 1,-6 1 0,3 4 0,0-7-1,0 1 1,0-2 0,-2-6 0,4 3 1,-2-5-1,0-2-1,0 1 1,0 1-3,3 1 3,-3-3 0,2 3 0,-2-7 0,3 1 0,-3 2-2,0-6 2,0 0-1,0 0 1,0 2-1,0-2 1,0 2 2,0-2-2,0 0 3,-5 0-3,0-2-3,-3 0 3,1 0 1,-8 0-1,-3-2 1,-2 2-1,0-1-1,-5-3 1,-3 4 0,-4-2 0,-3 6 0,0-2 0,0 4 2,0 2-2,2 1-1,-2 3 1,0-3-3,0 3 3,7-3-17,6-1 17,7-3-26,15-3-40</inkml:trace>
</inkml:ink>
</file>

<file path=word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20.1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 33 48,'-16'-4'0,"6"-2"8,3 2-8,2 3 14,5 1-14,0 0 8,7 0-8,6-2 5,5 0-5,12 0 1,2-2-1,3 4 1,-2-4-1,-5 1-24,-6 1 24,-4 2-47,-18 0 33</inkml:trace>
</inkml:ink>
</file>

<file path=word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19.84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5 50,'15'-13'0,"-5"3"16,-5 8-16,-5 2 10,-3 10-10,1 3 8,0 10-8,2 7 7,2-2-7,0 2 3,1-2-3,-3-5 2,2-1-2,1-5 0,2-4 0,-5 1-6,-3-7 6,3-1-29,3-2 29,-3-1-51,0-3 41</inkml:trace>
</inkml:ink>
</file>

<file path=word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19.5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 24 58,'2'-11'0,"0"5"17,-2 0-17,0 4 20,0 2-20,0 8 11,0 5-11,-2 0 0,0 10 0,0 5 2,0 6-2,2-6 0,-2 0 0,2-2-1,2-3 1,0-5-12,0-1 12,-2-6-12,2-1 12,0-1-22,0-3 22,0-2-34,-2-4 7</inkml:trace>
</inkml:ink>
</file>

<file path=word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19.0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27 122 76,'0'-34'0,"-3"10"15,-2 5-15,0 8 17,-5 1-17,3 6 7,-6 3-7,3 1 3,0 3-3,-5 1 1,-2 5-1,-3 6 3,0 0-3,-3 4 4,1 4-4,-3 5 3,2 6-3,3 1 1,5-1-1,0-4 5,0 6-5,5 5 2,0 0-2,3-1 6,2-4-6,2-5 0,6-1 0,2-3 0,2 3 0,3-2 2,8-2-2,2 0 1,7 1-1,6-1-1,-1-5 1,1-3 1,-3 1-1,2-4-1,1-5 1,4-5 1,6-3-1,2-4 1,3-2-1,-3-1-2,0-1 2,-5-1 1,-3 1-1,-7-3 0,-2-4 0,-1-1 0,-2-2 0,0-3 3,-2-4-3,-1 3-3,-4-3 3,-6-1-1,-2 3 1,-5-2 1,-2-3-1,-6-6 0,1-3 0,-3-1 0,-3-2 0,3 3 0,-5 1 0,0-4 1,-2 1-1,-1-1 8,-2 5-8,-2 1-1,-1 5 1,-4 3 1,-3 3-1,-10 4-2,-8-1 2,-7 3-2,-5 5 2,5 1 0,5 0 0,2 5-12,3 6 12,3 1-22,-6 7 22,-2 3-22,0 4 22,8 2-29,37-19-37</inkml:trace>
</inkml:ink>
</file>

<file path=word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13.55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49 47,'0'-19'0,"2"6"24,-2 4-24,3 3 12,-3 1-12,5 5 22,5 3-22,0 5 16,5 1-16,2 4 8,1 2-8,2 4 6,-8 4-6,-2 7 1,-5 5-1,-5 1 3,-5-2-3,-2-4-2,-3-8 2,2-1-5,1-4 5,-3-4-14,5-4 14,-3 3-15,3-9 15,5 1-25,0-4 25,0-4-55,0 4 32</inkml:trace>
</inkml:ink>
</file>

<file path=word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13.1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4 0 53,'-25'12'0,"7"-5"24,8-1-24,3-4 5,4 2-5,6-1 15,7-1-15,2 0 15,14-2-15,6 2 12,6 0-12,-3 0 5,3-2-5,4 2 0,-4-2 0,0 5 0,-6-1 0,-4-2 2,-8 0-2,-3-2-1,-4 2 1,-3-2-15,-5 0 15,-2 3-35,-3-3 35,2 0-32,-2 0-16</inkml:trace>
</inkml:ink>
</file>

<file path=word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12.77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5 31 48,'-20'-7'0,"7"5"26,3-2-26,5 4 13,0-2-13,3 0 4,7 2-4,7 0 8,8-2-8,5 0 14,5-1-14,0 3 5,7-2-5,1-2-1,-6 2 1,-4 0 1,-6 6-1,-4-2 0,-6-4 0,-7 6-9,0-4 9,0 2-40,-5-2 40,0 0-35,0 0 1</inkml:trace>
</inkml:ink>
</file>

<file path=word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59.9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 26 55,'-10'-5'0,"2"1"11,8 2-11,8 2 8,2-2-8,5-2 6,5 2-6,2 1 1,1 1-1,0-6-21,-23 6-39</inkml:trace>
</inkml:ink>
</file>

<file path=word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4.7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28 69,'-5'-13'0,"2"5"17,-2 1-17,5 7 10,3 1-10,2 5 21,2 5-21,9 3 8,-1 4-8,2 1 4,3 0-4,3 0 0,-3-2 0,-3-2-1,1-4 1,-3 2-9,0-3 9,-5-1-20,0-3 20,-2-1-42,-3-3 42,-3 0-46,-2-2 35</inkml:trace>
</inkml:ink>
</file>

<file path=word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59.6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9 49,'10'-13'0,"-2"5"10,-3 3-10,-3 1 21,1 8-21,2 1 15,0 8-15,0 4 5,-3 9-5,0 4 4,1-4-4,2-2 1,-3-4-1,3-1-1,0-6 1,3 0-8,-6-4 8,1-3-24,-1-3 24,1-1-49,-3-2 26</inkml:trace>
</inkml:ink>
</file>

<file path=word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59.3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5 63,'10'-17'0,"-5"4"17,0 5-17,-5 3 13,3 3-13,-3 2 15,2 5-15,3 9 7,-5 4-7,3 9 0,-3 1 0,-3 0-1,1-2 1,2-5-7,0-4 7,2-6-14,1-1 14,-1-5-32,3-1 32,0-2-35,-5-2 9</inkml:trace>
</inkml:ink>
</file>

<file path=word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58.91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21 183 52,'5'-34'0,"-5"8"22,-7 4-22,-1 7 19,1 1-19,-6 1 21,0 8-21,1-1 5,-3 6-5,-3 4 2,0 0-2,1 1 1,-1 5-1,1 1 1,-4 8-1,4 1 4,-3 4-4,-1 6 0,4 2 0,-1 0 0,3-4 0,5 0 6,2 6-6,-2-2 3,5 3-3,5-3 2,0 0-2,0-4 2,3 0-2,2 0 3,-3-5-3,1 3 0,7 0 0,3 2 3,2-1-3,5-1 1,3-2-1,2-3 2,0-2-2,3-4 1,4 5-1,6-1-1,0 0 1,0-6 1,-1-2-1,-1-5 0,-1-1 0,8-9 0,0 1 0,2-3-2,3-9 2,0-2 1,-6 0-1,-1 2 0,-6-5 0,-5-1 1,-5-5-1,-2-2 2,0-6-2,-6 4-1,-2-2 1,-7 2 0,-1-5 0,-7-3 3,-2 1-3,-1-2 4,-4 3-4,-3 2 0,0 1 0,0-5 2,-5-1-2,-8 1 0,-2 3 0,-8 1 3,-5 6-3,-10 2-2,-7 5 2,-3 4-1,5 4 1,0-2 0,3 4 0,-3 5-3,-2 6 3,7 4-10,5 9 10,3 6-34,2 3 34,3 3-39,2 10 39,5 5-58,28-40 42</inkml:trace>
</inkml:ink>
</file>

<file path=word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48.8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34 80,'-13'-16'0,"6"7"13,2 0-13,0 5 3,5 4-3,8 6 14,4-1-14,3 12 11,2-4-11,1 6 3,2 0-3,-5 0 0,0 1 0,-3-1 2,-4 8-2,-6 3-2,-4 0 2,-6 6 2,-2-4-2,-2 0-1,-1-2 1,1-4-15,-1-3 15,6-5-29,-3-4 29,2-5-33,8-9-15</inkml:trace>
</inkml:ink>
</file>

<file path=word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47.86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 65 77,'-10'-2'0,"5"2"14,0 2-14,0 0 6,5-2-6,0 0 7,5-6-7,5 0 17,10 1-17,10-3 6,5 1-6,3-1 5,-3 1-5,2 1 1,1 2-1,2 0 1,-5 1-1,-2 1-1,-8 0 1,-2 2 0,-11 0 0,-2 0 1,-2-2-1,-3 8-2,-3-8 2,1 4-10,2-6 10,-5 4-29,-5 0 29,2 0-41,3 0-11</inkml:trace>
</inkml:ink>
</file>

<file path=word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04.03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4 186 72,'-5'-24'0,"0"7"9,-3 2-9,-2 4 10,0 3-10,-2 4 14,-6 6-14,0-2 9,-4 6-9,2 1 1,0 5-1,-3 1 0,3 8 0,0-6 2,5 5-2,-3 5 4,6-1-4,-3 1 3,2-1-3,6-3-2,2 2 2,0-3-1,2-1 1,3 0 2,0 3-2,0 7 1,5-3-1,0 0-2,3-1 2,-1-3 1,1-1-1,-3-2 1,5 0-1,-5 1 1,5-1-1,-3 2 2,3 0-2,3-1 2,-1 3-2,4 1 3,-1-5-3,2 0 0,6 0 0,2-10 0,-3 1 0,-1 1 2,4 2-2,0 2 1,2-4-1,6 3-3,0-5 3,-6-2 3,3-1-3,-2-2 2,-3-6-2,5 4 3,0-8-3,5-1 6,1-1-6,-4-5 1,8-2-1,-2 4 2,0-6-2,-3-4 3,-3-3-3,-2-5 0,-4 1 0,-4 2 4,-4-4-4,-3-2-1,-3 3 1,-2-4 1,-5 1-1,0-4 0,-2 2 0,-1 4 4,-4 4-4,-3-3 0,-3 3 0,3 0 3,-5-4-3,-2-2-2,-1 3 2,-2 5 0,-7-2 0,-4 3 1,-1 0-1,-1 6-1,-7-1 1,0 3 2,-3-2-2,6 2 0,-6-2 0,5 0-1,3 4 1,3 1 2,-1 1-2,0-2-2,-7 9 2,0 2 1,-7 8-1,4 3-3,0 8 3,-2 4-16,2 1 16,3 5-33,35-27-78</inkml:trace>
</inkml:ink>
</file>

<file path=word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02.9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71 10 43,'-26'-2'0,"6"-1"15,-2 1-15,2-2 8,-5 2-8,0 2 4,2 2-4,-2 0 5,2 0-5,-2 1 0,-5 3 0,-2 0-5,-6 3 5,0-3 2,3-3-2,3 3 0,1 0 0,-1 1 0,2-3 0,0 0 0,-1-1 0,4 1 0,4 0 0,3 2 0,8-5 0,4 1 15,3 0-15,0 0 1,5-2-1,-5 2-2,5-2 2,5 4 0,-2-2 0,-1-1 0,1 5 0,-1 0 4,1 3-4,-3 0 3,0 3-3,0 3 3,0 2-3,-3 7 1,1 6-1,-1 2-1,1 1 1,-3 5 0,0-3 0,2 5 2,1-1-2,-1-1-1,1-3 1,2-1 1,-3-2-1,1 3 1,-1 1-1,1 2 5,-1 1-5,-2-5 3,3-4-3,-1-2 0,0 2 0,1 0-2,2-2 2,-3 0 0,3-4 0,-2-3 0,2-1 0,0 3 1,-3-6-1,3-4 0,-5 2 0,3 4 0,-3-4 0,2 0 0,-2 0 0,5-2-1,-2-2 1,-1-2 1,3-1-1,0-1 0,-2-3 0,2 2 1,2-4-1,-2-2-2,0 1 2,0-1 2,0 4-2,0-2 0,0-2 0,0 0 1,3-2-1,2 4 10,0-4-10,0-3 3,2 1-3,3 0 0,3 2 0,2 0 0,3-1 0,4 1 0,6-2 0,7 6 1,3-6-1,-3 2 0,7 0 0,3 2 2,3 0-2,-8 0 0,-2-2 0,-3 1 3,-2 1-3,-6 0 2,-2 1-2,0 1 0,-7 2 0,-3 2 0,0-6 0,-7 0-2,-3 2 2,0-1 2,-3-1-2,-2 0 2,0 0-2,0 0-2,0-5 2,-2-1 0,-1 1 0,3-7 1,-2 1-1,2-8 0,2 2 0,1-3-1,-1-3 1,6-1 0,-6 0 0,3-3 0,0 1 0,5 2 1,-2 3-1,-1 2-3,3 5 3,-5 2 2,-2 3-2,2 3-2,-3 3 2,-2 3 0,5 0 0,0 3 0,3 10 0,-1 4-1,4 6 1,-6 1 1,5 2-1,-5 1 0,2-7 0,1 3 1,-3-5-1,0-1-2,0-2 2,0-2 1,0 2-1,-5-3-1,10-5 1,-5 2-10,2-5 10,1-4-4,2 0 4,0-5 1,0-5-1,0-1 1,3-6-1,-3-2-1,0-3 1,-5-2 0,2-1 0,-2-3-1,0 6 1,0 1 0,0 2 0,-2 4 0,-1 2 0,-2 8 1,3-1-1,-3 6-1,2 2 1,1 3 3,-1 8-3,-2 8-2,5 7 2,0 0 2,0-1-2,3 1-1,-6 0 1,6-2-2,-1 2 2,3-5 3,-2-3-3,-1-3-2,3-4 2,-2-2 0,5-5 0,-6-4 1,3-6-1,0-5 1,3-6-1,-3 0-2,0-4 2,2 0 2,-2 2-2,0 6-3,-2 0 3,-1 0 0,1 3 0,2 1 1,0 1-1,5 2 1,8 1-1,2-1 1,0 2-1,2 2 1,4-2-1,-1 0 2,5 0-2,5 1 3,3-1-3,9 0 1,1 4-1,-3 0 2,3 1-2,-8 1 0,-5-2 0,-2-2 0,-6 2 0,-4 2 1,-3-4-1,-5-2-2,-2 4 2,-6-2 1,-4 1-1,-1 1-1,-7-2 1,-2 0-13,-1 0 13,-4 0-35,7 0-40</inkml:trace>
</inkml:ink>
</file>

<file path=word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09.0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 70 60,'-10'-12'0,"5"5"8,0 3-8,5 4 15,7-2-15,3-1 12,5-3-12,8-1 2,0-1-2,-1 5-1,-2-3 1,-5-1-2,-5 3 2,0 2-19,-5 2 19,-2 2-47,-3-2 19</inkml:trace>
</inkml:ink>
</file>

<file path=word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08.73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5 55,'7'-21'0,"-4"6"22,2 4-22,-3 7 16,-2 2-16,3 0 14,-1 6-14,1 7 0,-1 3 0,-2 4 1,0 3-1,0 4-1,-2-1 1,2 0 2,-3 1-2,6-3-2,-1-3 2,-2-2-12,3-2 12,-3-3-21,2-3 21,1-3-16,-3-3 16,0-3-20,0 0-18</inkml:trace>
</inkml:ink>
</file>

<file path=word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08.01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73 32,'0'-18'0,"2"-1"9,-2 6-9,0 3 13,3 5-13,-3 3 17,0 0-17,0 2 17,0 0-17,0 0 11,-3-4-11,-2 6 8,1 7-8,1 3 8,-2 8-8,0 8 6,-2 4-6,7 2 1,0 2-1,0-3 0,3 3 0,-3 0 1,0-5-1,0-1 0,0-2 0,0-1-2,0-7 2,2-1 1,-2-6-1,-2-3-12,4-1 12,0-3-13,-2-1 13,0-1-8,3-2 8,-3-2-15,0 0 15,0 0-22,0 0-30</inkml:trace>
</inkml:ink>
</file>

<file path=word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4.4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0 72,'-12'9'0,"9"0"14,3-5-14,3-2 23,7 0-23,5 1 15,17-1-15,-2-4 5,5 1-5,1 1-1,-1-2 1,-5 0 2,0 2-2,-8 0-9,-2 0 9,0 0-44,-20 0-33</inkml:trace>
</inkml:ink>
</file>

<file path=word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03.6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1 181 53,'-22'-23'0,"7"8"20,5 4-20,2 7 9,3 0-9,3 2 5,2 6-5,5 9 17,2 2-17,-2 15 6,3 8-6,-3 7 5,-3 2-5,-2 6 2,3 1-2,-1 1 1,1-10-1,-3-2 1,0 1-1,2 5 0,-2-2 0,0-2 1,0-8-1,3-5 1,-3-1-1,2-7 0,1 2 0,-1-7-2,1 4 2,-1-6 3,-2 1-3,3 3-2,2-2 2,0 2-1,-5-4 1,0 1 1,2-4-1,-2-1-1,3 2 1,-1-4 0,1 0 0,-1 1 1,-2-5-1,5-1-2,-2 1 2,2-5 1,-2 4-1,-1-2-1,-2-4 1,5 0 0,-5 0 0,5 3 0,-5-3 0,5 0 0,0-3 0,3 1 0,2 0 0,10-4 4,0 3-4,5 1 2,10 0-2,8-2 6,7 0-6,0-1 1,-5 1-1,6 0-2,1 2 2,6 4 0,-3-2 0,3-4 0,0 4 0,-3 2 1,-7 0-1,-8 0-1,-5 0 1,-3 2 3,-1-3-3,-4 1-2,-2-2 2,-7 2-1,-3-4 1,-8 2 1,1-2-1,-3-1 2,-5-7-2,0 1 0,0-6 0,2-4 0,-2-7 0,6-3 0,-1-8 0,7-1-2,-2 1 2,5 3 2,-2 0-2,-1 2-1,-2 6 1,-5 5-1,3 6 1,-6 9 1,1-1-1,-3 5-5,2 0 5,-2 9-3,3 7 3,-3 6 1,2 1-1,-2 1 0,0 5 0,-2 7 1,7 0-1,0-1 1,2-1-1,-2-5 1,3-5-1,-3-3-1,3-6 1,-3-1 0,2-3 0,1-3-2,-1-1 2,1-3-1,-6-4 1,8-5 1,-2-3-1,2-5 0,0-7 0,2-3 0,-2-7 0,1 0 0,-1 4 0,0 6-2,0 1 2,-3 6-1,1 2 1,-6 3 1,1 5-1,-1 1 1,1 2-1,2 9 0,-3 1 0,-2 7 4,3 8-4,2 5-3,0 4 3,0 4 0,0-3 0,0 1 1,0-4-1,0 0-1,-3-3 1,6-6 0,-6-5 0,3 1 1,3-3-1,-3-7 0,5 1 0,-5-8 2,5-6-2,3-3-2,-1-10 2,3 0 2,0-4-2,0-1-1,-2 3 1,-1 2-2,-1-1 2,1 1-1,1 0 1,-3 4 1,2 4-1,3-1 0,-2 9 0,-1 1 0,3 4 0,0 3-3,3 1 3,0 1 1,4 1-1,-2-4 0,3 3 0,-1 3 0,9-5 0,6 3 1,1-6-1,12 3-1,-2-5 1,-1 2 1,-1-4-1,-4 2 1,-7-1-1,-4 2 0,-1-2 0,0 2 0,0-2 0,-2 1 1,7 1-1,-3-2-1,-2-1 1,-2 0-1,0 0 1,-3-2 1,-3-3-1,1 3 1,-8 0-1,-2 2 0,-8 0 0,2 2 0,-7 0 0,3-3 0,-3 3 0,0 0 3,0 0-3,0 0 1,2-6-1,-2 0 0,3 2 0,-1-1 1,3-3-1,-2-5 2,-3-2-2,0-4 0,0-1 0,2 1-2,-4-2 2,2 2 0,2-3 0,-2-5-1,3-3 1,-1-4 0,-2 4 0,0 2 1,3-2-1,-1-2 0,-2-2 0,3 2-1,-6-6 1,3 3 3,-2-1-3,-1 0-3,1-3 3,-1-3 0,1 5 0,-1 3 0,3 0 0,3 4 0,-1 2 0,1-2 0,-1-2 0,1 5 0,-1-1 0,-2 4 1,3 7-1,-3 5-1,-3 7 1,6-1-17,-3 6-95</inkml:trace>
</inkml:ink>
</file>

<file path=word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48.37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3 0 44,'-23'9'0,"8"-3"24,5-5-24,0 1 17,5 0-17,3 0 6,2-2-6,0 2 9,5 3-9,2-1 19,11 0-19,4-1 12,6-1-12,2 0 2,0-2-2,5-2 5,0-1-5,0 3-3,0-6 3,-5 4-1,-5 0 1,-7 1 1,-6-1-1,1 2-2,-6 0 2,-2 0-12,-5 0 12,3 2-16,-3-2 16,0 0-16,2 0 16,-2 0-26,0 0 26,3 0-46,-3 0 29</inkml:trace>
</inkml:ink>
</file>

<file path=word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17.25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 66 32,'-10'-7'0,"5"5"23,2-2-23,3 4 23,3 0-23,2 0 10,2 2-10,6 2 8,2-4-8,5 0 8,5 0-8,5 0 2,8-4-2,7 0 4,2 2-4,3 0 5,-4 2-5,-4-3 0,-2-1 0,3 0 1,0 0-1,-1 2-1,-4-1 1,-3-3 0,0 2 0,0-1 2,-2 1-2,-3 2 0,-8 0 0,-7 0-1,-5 2 1,-2 0 0,-3 2 0,-3-6 4,-2 4-4,3 2 4,-3-2-4,0 0 0,0 0 0,0 0 6,0 0-6,0 0-1,0 4 1,0 5-3,0 1 3,-3 3 1,3 6-1,0 5-1,3 6 1,-3 6 1,2 2-1,3-1-1,1-7 1,-1-1 1,2-1-1,1-2 0,-3-5 0,0 1 0,0-8 0,-3-5-3,1-3 3,-1-1-3,-2-3 3,0 2 1,0-8-1,-5 4 1,3-5-1,-1 1 0,-4 2 0,-1-4 1,-2 4-1,0 2-2,0 4 2,-3 0-1,1 2 1,-1 1-1,3 2 1,-2 1 0,9-1 0,-2 4-1,3 3 1,4-3 1,-2 4-1,8-2-1,-1-2 1,3-6 0,0 1 0,5-1 0,0-7 0,6 0 2,-6-5-2,0-3-2,-5-1 2,-3-2 1,1-4-1,-6 3 0,-2-3 0,0 0 1,-5-2-1,-2 2-1,-1 2 1,-4 7-4,2 3 4,-3 6-37,0 5 37,3 1-47,10-9 15</inkml:trace>
</inkml:ink>
</file>

<file path=word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05.3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4 9 49,'-17'-4'0,"2"1"19,5 0-19,3 2 19,2 1-19,2-2 6,3 2-6,5 2 12,3 1-12,4-2 7,6 3-7,6-1 2,4 0-2,4-3 0,2 1 0,-1-1-5,-4 0 5,1 0-40,-3-1 40,-7-2-53,-20 3 37</inkml:trace>
</inkml:ink>
</file>

<file path=word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05.1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0 56,'13'-15'0,"-4"6"18,-1 3-18,-3 4 17,-5 2-17,2 2 21,1 8-21,-1 1 7,1 6-7,-3 9 4,-3 3-4,-2-1 1,0 6-1,0-4 1,3-4-1,-1-3-1,3-3 1,-2-7-15,2-1 15,0-7-38,0-3 38,0 0-47,0-2 23</inkml:trace>
</inkml:ink>
</file>

<file path=word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04.7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27 59,'2'-11'0,"-2"5"17,0 1-17,0 3 19,0-2-19,0 4 9,2 8-9,-2 3 2,0 10-2,0 9 0,-2 4 0,0 1 2,-2-4-2,2-3-4,0-6 4,4-5-15,-2-2 15,2-3-28,-2-7 28,2-1-48,-2-4 35</inkml:trace>
</inkml:ink>
</file>

<file path=word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20.58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2 27 44,'-25'-11'0,"8"3"18,7 3-18,2 3 15,3 0-15,-3 2 6,8 4-6,6 7 2,1 2-2,3 10 1,5 3-1,-2 4 1,-1 4-1,1 0-2,2 5 2,-5 3 3,2-10-3,-2-4 0,-2-4 0,0-5 0,-3-4 0,2-7-1,-2-1 1,0-7 2,5-4-2,0-3 15,3-6-15,4-6 6,3-2-6,0 1 3,1 3-3,-4 0 1,-2 2-1,-2 1-2,-1 3 2,-2 2-31,-5 1 31,0 4-46,-5 4 11</inkml:trace>
</inkml:ink>
</file>

<file path=word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20.1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03 34,'5'-38'0,"-3"14"23,1 7-23,-1 4 18,-2 5-18,0 1 13,0 7-13,0 0 8,0 4-8,0 11 2,0 11-2,-2 4 2,2 11-2,0 8-1,0-3 1,-3-6 0,3-7 0,0-4 1,-2-7-1,2-1-11,0-5 11,0-4-14,0-3 14,0-1-15,0-5 15,2 1-20,1-2 20,-3-2-31,0 0 22</inkml:trace>
</inkml:ink>
</file>

<file path=word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19.71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93 25,'0'-25'0,"0"3"14,3 8-14,-3 3 8,0 2-8,0 5 15,0 0-15,0 0 17,0 4-17,-3-1 9,1 4-9,-1 14 0,1 8 0,-1 9 0,3 7 0,0 10 0,0 1 0,0-1 0,3-9 0,-3-1-5,0-3 5,2-4-9,-2-10 9,0-1-13,3-6 13,-6-6-13,3-4 13,0-1-25,0-4 25,0-2-14,0 0 5</inkml:trace>
</inkml:ink>
</file>

<file path=word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09.78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16 76,'5'-9'0,"0"3"28,-5 4-28,0 2 22,0 4-22,-2 7 2,2 2-2,-5 2 2,5 0-2,0-1 0,0 1 0,2 0-3,3-4 3,-2 0-12,-3-11-103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53.9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9 50,'-2'-6'0,"4"4"25,3 0-25,8 2 21,4 2-21,6-2 12,2 0-12,8 0 7,-6 0-7,1 0 3,-5 0-3,-6 0 1,1 0-1,-6 2-1,-2-2 1,0-2-18,-5 2 18,0 0-39,0 0 39,-5 0-42,0 0 23</inkml:trace>
</inkml:ink>
</file>

<file path=word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54.3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-1 55,'-15'9'0,"8"-1"25,-1-3-25,3-1 12,3-2-12,2 2 17,0 0-17,5-1 16,2-1-16,1 0 9,7 0-9,10-4 12,-1 2-12,6-4 3,3 1-3,-3-3 2,-5 4-2,2 0 0,-4-3 0,-6 3 0,-5 0 0,1 2 0,-8-2 0,0 0-44,-5 2-63</inkml:trace>
</inkml:ink>
</file>

<file path=word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09.38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2 61,'-12'10'0,"2"-5"11,5-1-11,5-1 14,5-1-14,5 0 10,5-2-10,2-6 1,6 3-1,-3-1 0,5-1 0,-6 1-1,1 0 1,-2 4-12,-8-1 12,-3-1-35,-7 2-14</inkml:trace>
</inkml:ink>
</file>

<file path=word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08.37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 21 67,'-5'-13'0,"0"4"13,5 7-13,0 6 7,2 5-7,3 4 2,0 2-2,0 0 1,3 0-1,-1 0 0,1-3 0,2-1 1,0-4-1,5-1 0,-3-4 0,6-2-1,-1-4 1,3-3-8,-2-3 8,-1 1-27,1-2 27,-3-1-46,-15 12 37</inkml:trace>
</inkml:ink>
</file>

<file path=word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4.7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3 81 35,'-10'-12'0,"2"7"15,1 1-15,2-2 17,2 4-17,1 2 9,-1-1-9,1-1 11,2 2-11,-3-2 9,3 2-9,3-2 2,4-4-2,8-3 6,3 1-6,-1-3 4,-2 5-4,0 3 2,-2 3-2,-1 2-2,1 3 2,-8 5 0,-5 3 0,-7-2-4,-4 4 4,-1 2-7,-3-2 7,0-2-1,5-1 1,5-3-2,0-2 2,2-3-3,6 0 3,4-6 1,1 2-1,4-2 2,6 2-2,-1-4-3,-1 6 3,-1 2 2,0 0-2,-8 0-1,1-1 1,-6 3 1,-7 3-1,-2 3 2,-1 1-2,-4 0-2,-6 2 2,0 0 1,-2-2-1,3 1-8,-3-9 8,5-1-45,15-4 4</inkml:trace>
</inkml:ink>
</file>

<file path=word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17.8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 0 82,'0'5'0,"0"-1"18,-3 0-18,1 1 15,-6 1-15,1 3 0,-3 2 0,-3 1 0,5 1 0,3 2-1,3-2 1,2-4-1,0 2 1,5-5 2,5-1-2,3-3-1,-1-2 1,3-5 0,0-3 0,-2 1 2,-6-3-2,1-1 0,-6 6 0,-7-5 5,0 5-5,-5-1-6,0 2 6,-2 3-23,-3 1 23,2 1-36,13-1-20</inkml:trace>
</inkml:ink>
</file>

<file path=word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16.0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6 14 74,'0'-9'0,"0"-1"14,0 5-14,2 3 16,-2 2-16,0 0 8,-2 9-8,-1 4 6,1 4-6,-3-2 1,5 10-1,2 7 3,-2 5-3,5 3-1,-5-1 1,-2-3 0,2 5 0,2 3 0,-2 1 0,0-2 2,3-7-2,-3-4 0,0-4 0,0-3 0,0-9 0,0-2 1,0-7-1,0 1 2,0-8-2,-3 3 8,3-3-8,0 0 9,0 0-9,0 2 2,0-2-2,-5 0 0,3-2 0,-6 2 0,1 0 0,-3 2 1,-3 0-1,-4 0-3,-1 0 3,-2 4-5,-3 1 5,3 4-2,3-1 2,-3 1 0,0-1 0,5-1 1,2-2-1,6-1 0,1-4 0,4 2-1,2-4 1,2 4 1,4-4-1,4 1-1,0 3 1,5-2-1,0 0 1,5 0 0,2 2 0,3 3-1,-4-1 1,-1-1 2,-3 5-2,-2-3-2,-5-1 2,-5 0 1,0-1-1,-2 1 3,-1-2-3,1 1-3,-3-5 3,0 2-1,-5 2 1,-3-2 2,1 5-2,-3 3 0,-8-1 0,-2 1 0,3 1 0,-4 0 0,1 6 0,3-4-1,4 2 1,1-5 3,-1 3-3,6-6-3,2 3 3,0-3 0,5-1 0,2 0 0,3-3 0,3-3 1,2 0-1,2 0-3,3 0 3,3-1 0,-1 1 0,-2 1 2,-2-2-2,-3 1 1,-2 0-1,-6 0-1,-2 0 1,0 1 1,-2 5-1,-1-2 2,-4 5-2,2-1-2,2 5 2,-2-4 0,3 3 0,4 3 2,-2 3-2,3 7-2,-3 3 2,2 4 2,-2 2-2,0-4-1,0 4 1,0 4 2,0-5-2,0-1 4,0-3-4,0-3 1,3-7-1,-1-6 1,-2-5-1,-2-1 1,2-1-1,0-3-2,0-3 2,0 0-27,0 0-90</inkml:trace>
</inkml:ink>
</file>

<file path=word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08.21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0 56 28,'-5'-17'0,"-3"4"19,6 6-19,2 1 15,-3 2-15,1 2 11,2 0-11,0 2 7,0 0-7,0-5 3,0 5-3,0 0 2,0 7-2,0-3 5,0 2-5,0 1 9,-3 5-9,3-3 9,-2 6-9,-1-4 1,1 8-1,-1 4 1,3 3-1,-2 2-2,2 0 2,-3 3 0,3-3 0,-2 0 0,-1-4 0,1 3-1,2-3 1,-3 1-2,1-5 2,2 5-6,0-4 6,-3 1-3,1-3 3,-1-2 0,3-4 0,0-4 0,-2-3 0,-1 0-2,6-4 2,-3 1 1,0-3-1,-3 2 1,3 2-1,0 0 0,0 3 0,-2 1 1,2 1-1,0 1-1,-3 1 1,3-2 0,-2 1 0,2-5 1,0-1-1,0 2 1,0-4-1,0 1 1,0-3-1,0 0 0,0 0 0,0 2-8,0-2 8,0-3-55,0 3 19</inkml:trace>
</inkml:ink>
</file>

<file path=word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3.3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7 23 41,'-32'-4'0,"11"2"20,6 0-20,3-2 7,7 2-7,0 2 4,5 0-4,10 4 21,7-2-21,11-2 16,2-4-16,8 1 1,-3 3-1,0-2-1,-5 0 1,-5-2-5,-25 4-99</inkml:trace>
</inkml:ink>
</file>

<file path=word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2.81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29 53,'-8'-15'0,"1"6"23,5 5-23,-1 10 7,3 7-7,0 15 7,3 4-7,-1 2 9,1 0-9,-3-1 0,2-3 0,0-7-4,3-3 4,-5-5-26,3-1 26,-3-5-28,0-9-13</inkml:trace>
</inkml:ink>
</file>

<file path=word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2.5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38 32,'-10'-7'0,"0"5"12,5-2-12,5 4 14,-3 2-14,3-2 16,5 4-16,3-4 14,7 3-14,12 3 16,9-4-16,4-4 8,2-4-8,6-1 3,-3 1-3,-5 2-2,-7-1 2,-3-1 0,-10 1 0,-7 1-2,-6 2 2,-2 4-31,-10-2 31,-2 0-34,-1 0 34,3 4-32,5-4 18</inkml:trace>
</inkml:ink>
</file>

<file path=word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1.48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8 40 34,'5'-13'0,"0"3"16,-3 1-16,0 5 17,1 0-17,-3 4 20,-3-2-20,3 2 9,-4 0-9,-1 6-1,-3 3 1,-4 6 1,-3 6-1,-2 3 3,4 2-3,-2 1 1,5-3-1,3 0 0,2-3 0,5-3-1,0-1 1,3 0 0,2-6 0,7 0-1,3-3 1,0-4-4,2-6 4,0 0 0,1-4 0,-4-3 0,1 3 0,-7 1 0,-3-1 0,-5 0 3,-3 1-3,-4-1 17,-3 1-17,0-1 1,-2 2-1,-1 1 0,1 4 0,-6 3-26,1 4 26,0-3-47,17-5 5</inkml:trace>
</inkml:ink>
</file>

<file path=word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53.5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15 7 80,'-10'-7'0,"0"5"16,0 6-16,-3 5 7,-2 8-7,-5 6 4,-5 1-4,-7 2 0,-6 6 0,3 0-2,3-3 2,4-5-8,8-3 8,5-10-20,3-2 20,9-5-53,3-4 29</inkml:trace>
</inkml:ink>
</file>

<file path=word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0:06.2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3 23 47,'-5'-9'0,"3"1"20,2 8-20,-3 0 19,3 0-19,0-3 11,0 3-11,0 1 9,-2-1-9,-3-3 6,7 5-6,-2-2 5,-5 1-5,-2 5-1,-1 2 1,-4 7-1,-6 1 1,-4 3 1,2 6-1,-3-3 0,3 1 0,5-5-1,3 5 1,4-3 1,3-3-1,3 0-3,4 0 3,3 0-3,0-2 3,5-6-6,5-3 6,0-4-4,3-2 4,-3-6-1,0-1 1,-3-5 4,-2 3-4,-2 0 7,-8 1-7,-3 3 17,-2-3-17,-5 1 7,-5 3-7,0 0 2,-5 4-2,-2-2 0,2 6 0,2 0-17,18-4-102</inkml:trace>
</inkml:ink>
</file>

<file path=word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6.0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23 43,'-13'-10'0,"6"3"26,2 1-26,0 5 9,5 1-9,0 0 5,5 3-5,2 7 9,3 4-9,0 7 0,3 1 0,-3-1 0,-3-7 0,-2 1 2,3-4-2,-1-1-1,1-5 1,-1-5 1,3-5-1,3-8 0,-1-6 0,3-3-4,3-2 4,-6 5-21,1 2 21,-8 8-46,-5 9 23</inkml:trace>
</inkml:ink>
</file>

<file path=word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5.69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29 50,'2'-11'0,"1"3"28,-1 1-28,3 1 19,-5 4-19,0 2 17,-2 2-17,-1 9 4,3 4-4,0 8 6,0-5-6,0 10 2,-2 6-2,-1 5 0,1 4 0,2 2 0,-3 5 0,-2 1 2,3-3-2,2-6 1,0-5-1,0-7-3,2 0 3,3 0 1,0-4-1,-2-6 1,-1 3-1,1-6-1,-1-6 1,-2-4-8,0-3 8,3 2-22,-3-5 22,0-1-42,0 0-13</inkml:trace>
</inkml:ink>
</file>

<file path=word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3.2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8 58,'2'-9'0,"1"5"21,-1 1-21,1-3 11,4 2-11,1-3 14,2 1-14,0-2 5,0 3-5,0 1 0,0 4 0,0-2 2,-3 4-2,-2 4-1,0 1 1,-2 4 1,-1 1-1,-4 1 0,-1 2 0,3 2-2,-2-4 2,-1-2-2,3 3 2,0-7-8,3 3 8,-3-5-2,0 1 2,5 1-3,0-7 3,0 2 2,2 0-2,1 2-2,0 0 2,-1-3 1,-2 5-1,0 4-2,-5-5 2,0 5 2,0-1-2,-2 0 1,-3 1-1,2-3 0,-2 3 0,-2-3 1,2 3-1,-6-3 16,4 1-16,-3-3 5,0-1-5,2-2-3,1 0 3,-1 0-18,3 0 18,3-4-73,2 2 49</inkml:trace>
</inkml:ink>
</file>

<file path=word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21.9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4-2 36,'-13'4'0,"6"-4"24,2 1-24,2 1 18,1 0-18,4 0 13,3 0-13,3 4 8,4-5-8,3 3 7,3 0-7,-3-2 0,8 2 0,2-2 0,0 3 0,-3-1 1,1 2-1,-6-3 0,-4-1 0,-3 2 0,-5-2 0,0 0-2,-3 1 2,1-1 0,-3-2 0,-8 2 2,-4 6-2,-6-1 0,1-1 0,-6 5-1,1-3 1,-1 1-3,1-1 3,2 1-6,-3 0 6,3 1-3,2-1 3,3-1-1,0-1 1,5-1 0,3-2 0,2-1 0,2-1 0,3-2-2,0 0 2,3 2 3,7 0-3,5 2 2,2 0-2,3-1 4,6 5-4,1-4 3,3 1-3,0 1-3,0-2 3,-5-1-2,-7 1 2,-6-2-1,-2 0 1,-5 0-2,0-2 2,-2 4-2,-3-4 2,0 0 1,-3 3-1,-7 1 1,-2 4-1,-8-3 0,0 5 0,-3-3-1,-2 6 1,3-3 0,-1-1 0,3 1-1,5-7 1,2 3 2,3-2-2,5-1 0,3-1 0,-1 2-3,1-2 3,4 2-4,3-1 4,5 1 3,3 0-3,5 4-1,7-3 1,0 1 1,0-4-1,0 1 0,-3 1 0,-2 0-2,-5 0 2,-2-1 2,-6 1-2,-1 0-3,-1-2 3,-3 2 2,-2-4-2,-2 2 3,2-1-3,-8 1 0,-2 0 0,-5 2-1,0-2 1,-3 3 0,1 1 0,2 0 1,5-4-1,0 1 0,5-1 0,0-2 14,2 0-14,1 0-3,-1 2 3,3 0-1,3 6 1,-3 7 2,2 0-2,-2 3-1,0 1 1,0 4 0,0-1 0,0 1 1,-2-2-1,-1 7 1,1 0-1,-3 11 0,2-5 0,3-2-1,-2-2 1,2-3 2,0-1-2,0-2-1,2-1 1,-2-4 0,0-4 0,3-4 0,2 4 0,-5-2-1,2 0 1,1 1 0,2-3 0,0 2 0,-3 0 0,1-3 0,-1 1 0,-2-4-1,0-1 1,3-2 1,-1-2-1,-2-2 1,0 0-1,0 0 3,0 0-3,0 0 1,0 0-1,0 0 5,0 0-5,3-2 4,-3 2-4,7 0 2,-2-2-2,5-4 2,3 2-2,2 1 0,5-5 0,-3-1 1,6-1-1,5 1 1,4 0-1,1-5 2,-1 7-2,3-1-1,1 1 1,-1-3 1,0-3-1,7 4 1,6-4-1,-3 0 1,3-1-1,2-2 3,-3 2-3,-4 5 1,0-2-1,-6 3 3,3-1-3,0-1 1,1 5-1,-1-1-1,-5 0 1,2 1 1,1-3-1,-1 3-1,-1-3 1,-6 2 1,-3-1-1,-7 1 1,-2 3-1,-8-1-3,-10 4-132</inkml:trace>
</inkml:ink>
</file>

<file path=word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19.3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60 9 49,'0'-8'0,"0"6"12,0 2-12,6 2 19,-6 4-19,5 7 14,-3 0-14,1 4 10,-1 4-10,1 5 8,-1-1-8,-4-1 3,4 0-3,1 1 0,-1 1 0,1 2 0,-1 1 0,-2-3 1,5-1-1,-2-5-1,-1-1 1,3-4 0,0-2 0,0-1 0,-2-3 0,2 0 0,0-5 0,-5-4 0,0 4 0,0-2 0,0-2 0,0 4 9,0-4-9,0 0 2,0 0-2,0 0 2,0 0-2,0 0 0,-3-2 0,3 2 0,-5-4 0,0 4 1,0-2-1,0 0 1,-2 2-1,-3 2-1,0-2 1,-8 4 0,0-2 0,1 1 1,-6 1-1,-2-2-2,0 4 2,0-3-2,0 1 2,-3-2-1,-4-2 1,-3 4-1,-1-4 1,1-2 0,3 2 0,-1-2 1,-2 2-1,2 0-1,-4-2 1,-4-2 0,-1 4 0,2 0 0,-1 0 0,-1 0 0,4 0 0,-2 0-2,5 0 2,0 0 3,0 2-3,-8 2-3,3-4 3,2 2-1,3-2 1,2 2-1,-4-4 1,-1 4-1,0-4 1,1 2 2,7-2-2,-3-2-2,0 2 2,1 2 1,-6-1-1,0 1 2,-2-4-2,-2 0-1,1 2 1,1 2 0,0-2 0,5 2 0,0 0 0,2-2-1,3 4 1,-3 4 1,1-4-1,-1-2-1,1 2 1,-1 3 1,5-3-1,1 0-1,-3 0 1,-3 0 1,0 0-1,1 0 1,2-2-1,5 2 1,-3-4-1,3 2-1,0-2 1,-3 4 1,3 0-1,-3-2-1,1 0 1,2-2 3,0 2-3,-3 0 2,3-2-2,-3 0-1,3 2 1,3 0-2,-4 4 2,4-1-1,2-3 1,2 0 1,1 2-1,2 0 0,0-2 0,-1-4-1,1 4 1,3 0 2,-3 2-2,-3 0-1,-2 0 1,8 4 0,-6-4 0,3-1 1,2 1-1,-2 2-1,3-2 1,4 2 0,3-6 0,3 2 2,2 0-2,0 0-4,-3 0 4,1 0 2,2 0-2,0 0 0,-3-2 0,3 4 0,0-2 0,0 0-2,0 0 2,0 0 0,0 0 0,0 0 0,0 0 0,0 0 1,0 0-1,0 0-2,0-2 2,0 2 1,0 0-1,0 0-5,0 0 5,0 0-18,0 0 18,3 2-22,-3-2 22,0 0-68,0 0 59</inkml:trace>
</inkml:ink>
</file>

<file path=word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8.51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59 268 41,'-12'-36'0,"-3"6"12,0 6-12,-3 1 11,-4 3-11,-8 3 8,5-2-8,-3 6 8,0-2-8,1 5 5,2-5-5,2 0 1,-4 4-1,-1 4-1,3-1 1,0 1 1,-2 8-1,-6-1 0,-2 4 0,-5 4 0,7 1 0,1 0-1,-1 3 1,-2-1 1,3 0-1,-4 2-1,6 1 1,-2 1 1,2-2-1,0 7-1,0-3 1,-8 2 1,0 2-1,-2 1-1,-2-1 1,2-4 2,5 7-2,2 2-2,3 2 2,5 1 1,5-1-1,2 0 1,6 0-1,4-2-1,-2 1 1,3 3 2,4 2-2,3 3 5,5 1-5,5-2 5,3-4-5,4 3 9,3 5-9,6 1 0,1-1 0,11-6 2,-1 0-2,-2-2-1,5-4 1,-5-2 1,1 1-1,-4-3 6,1 3-6,4-3 2,11-3-2,2-2 0,0-8 0,8-3 3,2-6-3,-5-2-2,-5-2 2,3 1-1,7-7 1,10-1 2,5-4-2,-7-4-1,-6 0 1,-9-1 0,-6-3 0,-1 3 2,-4-5-2,-2-1 1,-5-12-1,-7-1 0,-6-4 0,-9-4 1,-3-9-1,-8-1 2,-2 3-2,-7-4 4,-3-4-4,-5-6 3,-8 8-3,-4 0 0,-6 9 0,-4 10-2,-6 5 2,-20 16-46,63 20-37</inkml:trace>
</inkml:ink>
</file>

<file path=word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7.5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22 57,'-10'0'0,"7"-2"21,3 2-21,5 0 14,5 2-14,0-2 5,6 0-5,4-2 1,0-2-1,-3 0-10,1-1 10,-3-3-45,-15 8 2</inkml:trace>
</inkml:ink>
</file>

<file path=word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7.23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8 85 43,'18'-23'0,"-8"10"26,-3 2-26,-4 3 18,2 4-18,-5 1 12,0 6-12,-3 9 0,-2 4 0,-2 3 0,-1 4 0,0 3-2,-2 2 2,0 2 1,0 0-1,3-2-7,2-5 7,-3-6-5,3-2 5,3-4 2,-1-5-2,3-3-12,0-3 12,-2-2-9,2-5 9,2-6-1,3-6 1,0-2 2,0-5-2,5 0-1,-2 0 1,-1-8 4,1 6-4,-1-2 1,4 3-1,-6 5 3,-3 11-3,3 1 3,-2 5-3,-1-1 4,3 6-4,3 8 6,-1 5-6,6 4 3,-3 3-3,0 1 0,0 1 0,2-1 2,1-2-2,-3-2-2,0 1 2,-2 1-14,-1 0 14,1-4-19,-6 0 19,1-6-35,-3-9 12</inkml:trace>
</inkml:ink>
</file>

<file path=word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6.65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1 61,'4'-13'0,"1"5"16,-5 8-16,3 6 6,1 7-6,-1 8 6,-1 3-6,-2 2 7,0 0-7,3-2 2,-3 3-2,-3-5 0,3 0 0,0-3-2,0-4 2,0-6-19,0-3 19,0 0-37,0-6-3</inkml:trace>
</inkml:ink>
</file>

<file path=word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53.2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18 66,'-10'-11'0,"5"5"18,0 2-18,10 4 15,5 6-15,7 3 17,8 4-17,3 2 14,-3 0-14,0 2 4,0 0-4,-3-2-1,-2-4 1,-5 0 1,-2 0-1,-3-3-11,-3-1 11,1-1-26,-3-2 26,-3 1-50,-2-5 3</inkml:trace>
</inkml:ink>
</file>

<file path=word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6.2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3 1 60,'-20'-2'0,"8"2"15,5 0-15,2 2 13,10 0-13,5 2 19,4-3-19,9 3 3,2-2-3,-3 1 1,-2-1-1,-2-4-4,-1-1 4,-4 1-16,-6 2 16,1-2-39,-8 2-13</inkml:trace>
</inkml:ink>
</file>

<file path=word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5.8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0 47,'-12'6'0,"9"-1"22,3 1-22,5-4 14,0 2-14,5 1 16,0-1-16,5 0 8,0-2-8,2 0 0,0-4 0,1-2-8,-1 0 8,-5 1-37,1-1 37,2 2-52,-15 2 42</inkml:trace>
</inkml:ink>
</file>

<file path=word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5.5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9 63,'3'-6'0,"-3"2"16,7 2-16,3 2 14,3 0-14,4-4 1,0 1-1,11 1 1,-6-2-1,1 0 0,-8 2 0,-3 2-21,-4 0 21,-3 0-38,-5 0 2</inkml:trace>
</inkml:ink>
</file>

<file path=word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4.5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2 16 47,'-23'2'0,"11"0"9,4-2-9,11 0 14,9-4-14,13 2 14,18 0-14,5 4 6,4-2-6,-1 2 14,-4-2-14,-2 0-1,6-4 1,-4 2 0,-4 1 0,-5-1 1,-8 0-1,-8 2 0,-7 0 0,-7-2-8,-3 2 8,-5 0-26,-3 0 26,-2 4-43,5-4 16</inkml:trace>
</inkml:ink>
</file>

<file path=word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4.1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3 43 53,'2'-19'0,"3"8"23,-5 5-23,0 3 14,-2-1-14,-6 2 1,-2 6-1,-2 5 2,-1 0-2,-2 5 0,0 4 0,0 5 3,0 3-3,0 3 7,-3 6-7,6 3 0,2-6 0,2-6 2,6-3-2,2-4-1,5 1 1,2-3-1,6-5 1,2-3 0,0-5 0,2-6-4,1-2 4,-3-5 0,-2 1 0,-3-1 4,-3 3-4,-7-3 4,0-1-4,-5-1 10,-2-2-10,-6 3 7,3 3-7,0 3 0,-3-1 0,-2 6-25,3 1 25,-1 6-44,13-8-11</inkml:trace>
</inkml:ink>
</file>

<file path=word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3.4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 6 46,'-15'-1'0,"7"1"10,8 0-10,11 0 22,1-4-22,6 4 8,4-2-8,6 4 4,2 0-4,0 0 1,-2-1-1,-3 3-1,-5 0 1,-3-4 1,-4 2-1,-3-2-12,-5 0 12,0-2-29,-5 2-21</inkml:trace>
</inkml:ink>
</file>

<file path=word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2.47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9 51,'5'-8'0,"-5"3"25,3-1-25,-3 2 13,2 2-13,1 1 9,2 1-9,7-2 9,3 0-9,8-2 1,2 4-1,8-6 0,-6 4 0,4 1-1,-6-1 1,-8-2 3,-2 4-3,-7 0-20,-1 0 20,-2 0-37,-5 0-16</inkml:trace>
</inkml:ink>
</file>

<file path=word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2.14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0 72,'13'-12'0,"-4"7"20,-6 1-20,2 4 15,-5 0-15,-3 8 0,6 3 0,-3 4 0,0 0 0,0 2 0,0-2 0,2 0 0,-2 0 0,3-4-21,-3 1 21,0-3-13,0-3 13,0-6-26,-3 3 26,1-1-41,2-2 35</inkml:trace>
</inkml:ink>
</file>

<file path=word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1.45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0 89 52,'-18'-25'0,"8"9"20,3 4-20,2 7 11,0-1-11,3 2 11,-1 2-11,10-1 2,6 3-2,4-4 7,3 0-7,3 2 1,1-2-1,1 2 0,-2 1 0,-1 2-7,-4 1 7,-6 0-28,-5 2 28,1 4-42,-8-8 15</inkml:trace>
</inkml:ink>
</file>

<file path=word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1.1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05 49,'3'-32'0,"-1"10"21,-2 3-21,3 6 19,-3 5-19,-3 5 20,3-3-20,0 4 6,0 6-6,-5 11 1,5 5-1,0 12 0,0 4 0,-2 1-1,4-3 1,1-1 2,-3-6-2,0-9-13,2 1 13,-2-4-13,3-2 13,-3-7-27,0 1 27,0-3-32,0-4 0</inkml:trace>
</inkml:ink>
</file>

<file path=word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3:52.9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 0 66,'-23'20'0,"11"-5"14,4-6-14,6 0 20,7-4-20,7 1 19,11-6-19,4-2 9,11 0-9,4-1 1,-4-3-1,2 1-1,-5-1 1,0 2-1,-5 3 1,0 2-12,-30-1-103</inkml:trace>
</inkml:ink>
</file>

<file path=word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22.8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251 36,'-12'-10'0,"7"3"13,0 3-13,0 2 10,2 0-10,3 2 7,0 0-7,0 0 7,3 2-7,7 0 13,10-2-13,3 6 7,7-3-7,7 3 6,6 0-6,-3 1 1,-2-1-1,-1-1 5,3-3-5,-2 2 1,0 0-1,-3 0-2,-5-6 2,0 2 0,-2-4 0,-3 2 0,-5-4 0,0 5 1,-10-3-1,-3 2 0,-2 2 0,0 2 2,-5-2-2,3-4 14,-1 2-14,-2 2 7,0-4-7,0-5 2,0 1-2,3-1-1,2-4 1,-2 0-1,7-2 1,2-4-2,3-2 2,-2-1 1,4-5-1,-2 1-3,0 3 3,-5 1-1,0 9 1,-5 1-2,-2 10 2,-1 6-3,1 7 3,-3 8 2,2 8-2,-2 5-2,0-6 2,0 4 0,0 4 0,0-2 1,0-4-1,3-2-10,2-5 10,-2-6-14,-1-4 14,1-5-4,-3-6 4,5 0 0,5-7 0,5-8 2,0-6-2,2-2-1,3-3 1,5 1 1,-5-3-1,6 0 4,-1 2-4,-5-8 6,2 7-6,-4 3 4,-1 7-4,-4 8-2,-3 5 2,0 10 0,0 7 0,0 6 1,-2 1-1,-6 3 1,3-1-1,-2 3 0,-1-3 0,1 1-1,-1-2 1,-2-3 1,0-2-1,3-5 1,-1-4-1,-2-1-1,3-4 1,-3-2 3,5-8-3,5-3 2,2-4-2,-2-4 2,3 2-2,-1-3 0,1 3 0,-1 0 0,1 4 0,0 9 2,4-2-2,3 8 2,5 0-2,3 4 1,2-1-1,-5 3 3,5-5-3,0 1 7,8 2-7,-3 1 4,3-5-4,-3-2 5,-8 2-5,1 0 6,2-2-6,-5 2 2,-2-2-2,-1-2 5,1 0-5,-3 0 3,-5 2-3,3-3 1,-3 1-1,7 0-1,3 0 1,-5 2-1,0-2 1,-2 2-1,-5 0 1,-8 2-6,2-2 6,-2 0-34,-5 0-78</inkml:trace>
</inkml:ink>
</file>

<file path=word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8.1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 31 39,'-2'-11'0,"0"5"15,0-1-15,2 7 25,-2-4-25,2 4 11,0-4-11,0 4 14,0 0-14,0 0 3,0 4-3,2 7-2,-2 6 2,0 7-1,0 3 1,0 1 2,0-6-2,0-3-2,2-2 2,-2-4-7,2 0 7,-2-7-14,0 1 14,0-1-5,0-3 5,0-3-2,0 0 2,0 0 0,-2 4 0,2-2-7,0-2 7,2-6-17,-2 6-35</inkml:trace>
</inkml:ink>
</file>

<file path=word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7.58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3 0 62,'-13'7'0,"3"0"20,3-3-20,4-1 7,3-3-7,0 0 6,0 2-6,5 0 12,5-2-12,3-2 8,4 2-8,8 2 6,-5-6-6,-2 1 0,-1 1 0,1 2 0,-3-2 0,-3 6-14,-2-4 14,-2 2-37,-1-1 37,1-1-54,-8 0 38</inkml:trace>
</inkml:ink>
</file>

<file path=word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7.1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5 15 43,'-13'-5'0,"3"2"23,5 1-23,0 2 8,3-4-8,2 4 3,5 2-3,5-2 7,8 0-7,2 2 2,2-4-2,-4 2 0,-1 0 0,-2 0 1,0 2-1,-5-2-15,1 2 15,-1-2-28,-3 1 28,1 3-37,-8-4 30</inkml:trace>
</inkml:ink>
</file>

<file path=word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59:36.71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27 55,'-10'-11'0,"5"3"20,2 5-20,1-3 14,2 6-14,0 9 7,0 8-7,2 12 10,1 1-10,-1-2 2,1 0-2,-3 0-1,0-3 1,-3-4-1,3-3 1,0-1 2,0-5-2,0-3-13,0-3 13,-2-1-37,2-1 37,2-8-39,-2 4 20</inkml:trace>
</inkml:ink>
</file>

<file path=word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5.1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9 82 48,'-8'-19'0,"6"4"18,-1 2-18,3 4 20,-2 1-20,2 3 22,-3 1-22,1 2 19,-3 0-19,0-2 1,-3 2-1,-2 8 0,0 3 0,-7 5 0,-1 4 0,-7 5-1,5 0 1,-3 1 1,3 1-1,8 1-1,4-2 1,1 5 2,7-7-2,2-1-4,8-4 4,-2-6-12,7-2 12,5-3-3,0-2 3,0-4-1,-2-4 1,-3 2 0,-5-3 0,-5 3 3,0-4-3,-5 2 5,-3-5-5,-7-2 13,0 1-13,-10 1 5,0 3-5,-3 6 0,-2 0 0,5 0-16,20 0-103</inkml:trace>
</inkml:ink>
</file>

<file path=word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2.88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10 38,'-12'2'0,"4"1"9,3-1-9,3 0 26,2-2-26,10-2 15,-3 0-15,8 2 10,3-1-10,-1-1 9,6-2-9,2 1 2,-5 0-2,8 3 5,-1 0-5,-7-2 1,-4 2-1,-1 0 0,-5 2 0,0-4-3,-5 4 3,0-2-32,-5 0 32,0 1-66,0-1 52</inkml:trace>
</inkml:ink>
</file>

<file path=word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1.81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3 0 53,'-23'8'0,"6"-3"15,7 3-15,0-3 11,7 1-11,3-4 14,13 6-14,4-5 15,6-1-15,4-2 2,-4 0-2,4-2 2,-2 2-2,2 2 0,1-2 0,-3 2 0,-3-2 0,-2 2-13,-5-2 13,-5 0-31,-3 0 31,-4-2-57,-3 2 46</inkml:trace>
</inkml:ink>
</file>

<file path=word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4.6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5 62 31,'8'-19'0,"-3"4"13,-3 6-13,1 1 18,-3 5-18,0-5 18,0 8-18,0 0 13,0 0-13,-5 0 2,0 4-2,-5 5-2,0 8 2,-5 4 1,-3 1-1,3 1-1,3-2 1,2-1 1,0 1-1,5 0-1,5-1 1,5-1 0,5-2 0,-3-4-8,8-5 8,3-4-5,-1-8 5,-2-2 0,3-3 0,-6-1 0,-4 1 0,-5 1 3,-1-1-3,-7 2 13,-8-1-13,-4 6-1,-6 2 1,-7 6-6,3 3 6,4 4-31,23-13-27</inkml:trace>
</inkml:ink>
</file>

<file path=word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27.5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93 823 36,'0'8'0,"0"-5"15,6 1-15,4 0 20,2 0-20,6-2 9,2 1-9,2-1 7,3-4-7,-2 0 8,-1-1-8,-2-3 9,-5 0-9,1 1 1,-6 3-1,2-2 0,-2 2 0,0-2-1,-5 3 1,0 1 0,0 1 0,0-2 0,-2 1 0,2 0 0,-5 0 0,0 0 0,0-2 0,0 2 8,0-2-8,0-6 5,-3 1-5,3-1 0,-2-3 0,-1 0-2,1-6 2,2-2 2,-5 0-2,5-1 1,-5-5-1,2-5 0,-2-4 0,0-5-1,0 1 1,3 2 0,-3-3 0,0-4-1,2 0 1,1-3-3,2 1 3,2 0-3,-2-2 3,3 6-6,-1 5 6,1 10 0,-3 5 0,0 2 0,0 8 0,2 4 1,-4 1-1,2 2 4,0 0-4,0 4-1,0 0 1,0 0 0,0 0 0,-3 0 1,-2-1-1,3 1-1,-3-2 1,0 2 0,-6-2 0,4 2 2,-6 0-2,-2 0-1,-2 0 1,-6-2 1,-4 2-1,-6 0-1,3-2 1,-10 6-1,-5-2 1,-5 0 1,2-1-1,3 1 1,-5 2-1,-3-2-14,6-2 14,-6 4-42,53-4-12</inkml:trace>
</inkml:ink>
</file>

<file path=word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10.6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72 55,'5'-20'0,"-3"8"17,1 3-17,-3 3 17,0 6-17,0-3 16,0 3-16,2 3 5,-4 5-5,2 7 3,-3 2-3,3 5 4,-2-1-4,2-2 2,5 0-2,0-4-1,0-4 1,2-2-1,-2-1 1,5-3 1,2-5-1,8-3-1,0-3 1,3-3 1,2-1-1,-3 1-2,0-6 2,-7 0 0,0-6 0,-5 6 0,-5-4 0,0 4-2,-5-2 2,0 2 2,0 4-2,-5 6 0,5-3 0,-2 6 23,2 2-23,0 0 9,-3 8-9,1 7 0,2 7 0,0 6 2,-3 0-2,1 1 1,-3-3-1,5 8-2,-3-1 2,1-1-6,2-5 6,2-7-11,1-3 11,2 0-17,-3-9 17,3-5-22,0 1 22,-5 0-21,0-4 21,0 0-51,0 0 30</inkml:trace>
</inkml:ink>
</file>

<file path=word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24.6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6 48 41,'-13'-19'0,"3"8"26,5 1-26,3 7 13,-1-1-13,1 2 15,2 2-15,0 17 1,-3 13-1,1 10-1,-3 12 1,2 10 1,-2-1-1,2-5 0,1-1 0,2-5 1,0-3-1,2-7-1,-4-6 1,2-8-2,-3 0 2,3-7 0,0-2 0,0 0 0,-2-6 0,2-1-2,-3 3 2,3 0 1,-2 0-1,-1 2 0,1-7 0,2-2 0,-3-3 0,3-3 0,0 4 0,0-4 1,0 0-1,0 0 3,0 0-3,0 0 0,0 0 0,0 2 0,0-2 0,0 0 0,0 0 0,3 2 0,-1-2 0,3 0 3,0 0-3,3 2 8,5-2-8,2 0 9,5 4-9,0-1 6,5 1-6,0-2 2,10 2-2,-2 3 2,2 3-2,0-5 2,3 1-2,4 1 1,-2 1-1,-4-4 0,-1-2 0,-5-2 3,0 2-3,-2-1-3,-8-1 3,-5 0 0,-5 0 0,-3 2 2,-4-2-2,-1 0 1,-2 0-1,3-2 12,-6 2-12,1-1-2,-1-1 2,3 2 1,-5-2-1,3-2 3,-1-5-3,6-6-3,-1-8 3,1-9-1,4-4 1,3 2-8,0 2 8,3 2-5,-3 2 5,3 2-4,-3 1 4,0 10-1,0-2 1,-5 10-5,2 3 5,-4 4 0,2 19 0,0 1-1,-3 5 1,-2 3 2,0 2-2,0 4-1,-2 8 1,-1-1 1,3-11-1,0-4-1,-2-7 1,2-4-1,0-5 1,2-7-4,1 1 4,-3-4 1,7-7-1,6-3 2,-3-5-2,2-4 0,3-9 0,1 2 1,-1-4-1,2 5 1,1 6-1,-1 6-1,-2 4 1,0 3-1,-2 4 1,2 6 0,-2 9 0,-3 10 0,2 3 0,-2 4 1,0-3-1,-2-3-3,2-5 3,-5-4 2,2-2-2,1-5-1,2-3 1,5-1 4,3-4-4,2-4 2,5-1-2,2-1 1,1 0-1,0 1 4,4 1-4,3 0 0,5 0 0,-2 1 1,-5-1-1,-3-2 3,3 2-3,-6 3-2,1 1 2,-3 0 1,-8 5-1,-2-3-4,-5 0 4,1-2-20,-11 0-87</inkml:trace>
</inkml:ink>
</file>

<file path=word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26.68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 4 46,'-10'-1'0,"0"-1"12,8 2-12,2 0 17,2 0-17,6 3 11,4-3-11,-2 2 5,8-1-5,-3 3 0,2-4 0,1 1-25,-3-1 25,2 0-60,-17 0 54</inkml:trace>
</inkml:ink>
</file>

<file path=word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26.38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6 27,'8'-12'0,"-3"5"16,2 1-16,-2 6 24,0 0-24,-2 8 12,-1 7-12,1 2 7,-1 11-7,-4 2-2,2-2 2,0 0 1,0-6-1,-3-3-4,3-6 4,0-3-20,0-3 20,0-1-21,0-6-19</inkml:trace>
</inkml:ink>
</file>

<file path=word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26.07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1 35 38,'-13'-11'0,"3"3"21,5 1-21,0 1 18,0 4-18,3 6 9,-1 13-9,-2 4 0,3 9 0,-6 11 0,3 4 0,-5-1 0,-4-7 0,4-3-11,0-9 11,0-7-23,7-6 23,1-3-37,2-9 22</inkml:trace>
</inkml:ink>
</file>

<file path=word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25.59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25 91 43,'-10'-25'0,"-2"6"19,-1 6-19,-2 0 16,-5 3-16,0 5 13,2-1-13,-2 8 13,5 2-13,-3 1 8,-2 5-8,5 1 4,-5 6-4,0-2 2,0 8-2,0 3 3,2 10-3,-2 0 9,2 0-9,-2-3 4,5 3-4,0 4 2,3 1-2,2-1 2,0-4-2,2-3-1,5-4 1,3-1 1,3-4-1,2-1 0,0 5 0,5 1 1,3-5-1,-1-1 1,3-4-1,3-1 4,-3-3-4,5-7 4,0 3-4,5 1 2,0-5-2,8 1 1,7-3-1,-2-1 2,2 2-2,-2-4-2,2-2 2,-5 3 3,0-3-3,-4 0 0,-4-3 0,1 1 0,0-8 0,-3 1 2,0 5-2,-5 0 2,0-5-2,-2-2 3,-3-4-3,-5-2 6,0-8-6,-3-3 2,1 1-2,-3-1 0,0 6 0,0 1 2,-2 2-2,-1-2-1,-2 3 1,0 1 1,0-6-1,0 2 1,-2-1-1,-4-3-1,1 1 1,0 1 2,-2 4-2,-6 0-2,3-3 2,-2-3 2,-1 1-2,-2-3 0,0 3 0,0 1 1,0 1-1,-3 5-2,3-2 2,-2 2-6,-1 4 6,-2 3-13,-3 5 13,-4-1-8,-1 6 8,-2 2-14,5 2 14,5-2-32,2 3 32,5 3-67,13-8 35</inkml:trace>
</inkml:ink>
</file>

<file path=word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26.11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6 82 52,'-15'-28'0,"5"9"22,2 6-22,1 3 15,4 5-15,3 1 16,0 4-16,-2-2 7,2 2-7,7 6 13,8 7-13,5 6 9,0 3-9,5 5 4,0 7-4,1 5 2,-4 3-2,-4-1 9,-3-7-9,-8 2-2,-7 1 2,-10 8-1,-5 0 1,-5-7 0,5-6 0,3-6-3,4-3 3,0-6-11,3-4 11,3-9-9,-1 1 9,3 1-19,0-6-85</inkml:trace>
</inkml:ink>
</file>

<file path=word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24.68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5 53 50,'0'-13'0,"-3"2"16,3 1-16,0 3 17,0 1-17,0 2 15,-2 1-15,2 3 17,0 0-17,-3 0 0,-2 3 0,-5 7-2,-5 3 2,3 10 7,-3 10-7,-2 7 4,2 1-4,0 2 1,2-3-1,3-1 2,5-1-2,0 1-2,5-5 2,5-6-3,3-4 3,4-3-8,3-6 8,-2-4-18,-1-3 18,0-2-21,1-3 21,-1-1-33,-12-2-9</inkml:trace>
</inkml:ink>
</file>

<file path=word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8.7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5 132 60,'-15'-17'0,"5"4"24,2 3-24,3 5 15,3-1-15,-3 4 11,5 2-11,0 0 2,2 11-2,3 6 3,5 6-3,-2 3-1,-1 1 1,3 1 0,0 4 0,0 0-4,3-6 4,-6-1-6,3-7 6,-2-4-1,-3-3 1,-2-5-3,2-1 3,-5-5 4,2-4-4,6-5 8,-3-8-8,5-11 4,-3-2-4,3-2 9,-2 0-9,-1-4 7,-2-2-7,0-1 2,0 5-2,-2 4 2,-1 7-2,3 10-15,-5 2 15,0 5-44,0 6-33</inkml:trace>
</inkml:ink>
</file>

<file path=word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50.03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 69,'5'-5'0,"-3"3"25,1 2-25,-3 5 6,0 8-6,2 10 8,1-1-8,-1 6 1,1-2-1,-1-1-2,3-7 2,-5 1-13,3-4 13,-3-4-32,2-2 32,-2-1-46,0-8 30</inkml:trace>
</inkml:ink>
</file>

<file path=word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9.7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2 66,'-5'11'0,"8"-2"22,4-5-22,8-4 17,3 0-17,7 0 3,-2-2-3,7-2 2,2 1-2,-7-5-1,1 6 1,-11-1-17,2-1 17,-7 2-39,-10 2-14</inkml:trace>
</inkml:ink>
</file>

<file path=word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9.9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 74 71,'5'-22'0,"0"3"11,0 8-11,3 1 16,-1 5-16,1-1 19,4 4-19,1 4 6,2 0-6,-1 5 1,-6 8-1,-6 0 0,1 8 0,-8 1-6,-3 1 6,-1-4-15,-6-3 15,2 3-13,1 0 13,-3-4-7,2 2 7,1-2 1,2-6-1,2-4 2,3-1-2,3 0 1,-1-4-1,3 1 1,3-3-1,2 2 8,5 0-8,0-2 1,2-2-1,1 2 2,2-2-2,0 0 4,2 2-4,-2 0-3,-5 0 3,0 2-33,-5-2 33,0 0-50,-5 0 33</inkml:trace>
</inkml:ink>
</file>

<file path=word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9.4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102 49,'-15'-13'0,"5"4"20,3 5-20,4-4 11,6 3-11,7-1 10,5-5-10,10 0 7,5 3-7,3 2 0,4 1 0,-1-3 1,-11 5-1,-3 1-16,-4 0 16,-8 2-35,-3 2 35,-2 0-42,-5-2 37</inkml:trace>
</inkml:ink>
</file>

<file path=word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9.10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50 71,'-3'-21'0,"-2"6"22,3 7-22,-1 1 18,-2 7-18,0 6 2,3 14-2,2 5 0,2-1 0,3 6-2,-2 2 2,-1 2 2,1-4-2,2-5-9,-5-5 9,0-1-21,2-6 21,1-1-19,-3-5 19,0-5-33,0-2 2</inkml:trace>
</inkml:ink>
</file>

<file path=word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8.6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 15 35,'-13'-10'0,"8"5"21,0 5-21,5 4 16,3 3-16,-1 8 8,6 6-8,2-1 5,0-3-5,2 0 0,-2-5 0,6-3 2,-1-1-2,0-5 9,0-5-9,2-5 3,1-2-3,-1-5-1,-2-4 1,-4-3-23,-1 0 23,-8 0-57,-2 21 39</inkml:trace>
</inkml:ink>
</file>

<file path=word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8.2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103 58,'7'-30'0,"-2"5"20,-2 10-20,-1 8 18,1-3-18,-6 5 16,1 1-16,-3-2 12,2 5-12,-2 2 1,-2 13-1,2 6-1,2 12 1,6 0 1,-3 8-1,7 9 0,-2 0 0,3-6-1,-3-5 1,0-1-11,0-3 11,2-2-13,1-4 13,-1-1-14,-2-5 14,-2-1-15,-3-6 15,0-2-11,0-7 11,0-1-10,-3-1 10,3-4-15,0 0-20</inkml:trace>
</inkml:ink>
</file>

<file path=word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34.0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1 60 35,'-15'-18'0,"0"4"12,5 5-12,-2 3 12,-1 1-12,6-1 19,2 4-19,0 4 9,-1 0-9,4 5 0,-3 10 0,2 8 3,-2 9-3,3 15 9,-6 1-9,1 7 5,-3-1-5,2 6 2,1-7-2,-1-7 1,3 1-1,0 2-1,3-6 1,-1 0 1,3-11-1,0-2-1,-2-6 1,2-5 1,-3 0-1,6-2 0,-1-3 0,3-2-3,-2-5 3,-1 2 0,1-3 0,-1-4 0,-2 1 0,3-1 0,-3 3 0,2 1 0,1-4 0,-1-2-1,1 1 1,-3-3-3,2 2 3,-2 2 3,0-4-3,5 2 1,0-2-1,0 4 0,0-2 0,3-1 0,-1-1 0,6 0 3,0-3-3,-1-3 8,1 0-8,2 3 3,0-1-3,2-2 1,8 2-1,-2 3 0,5-3 0,-1 2 0,3-4 0,3 1 2,2 5-2,10-4 2,0 2-2,0-2 1,1 6-1,-1-4 0,-5 8 0,-7-4 0,-6 5 0,-7-1 0,-2 1 0,-3-5 1,-8 4-1,-2-8-1,-2 6 1,-3-4 11,2 4-11,-2-4 10,0-2-10,0 2 0,0 0 0,0 2 1,0-2-1,0-2-1,0 2 1,0 0-1,0 0 1,0-2 2,0 2-2,0 0-1,0 0 1,0 2 1,0-2-1,0 0-1,0 0 1,0 0 0,0 0 0,0 0-1,0 0 1,-2-4 1,2 4-1,2-2 1,-2-4-1,3-5-3,-1 0 3,1-2 2,-1-2-2,1-4-1,2 0 1,3-2-5,2-3 5,2 0 1,1-1-1,-1 8-3,1 0 3,-3 6-4,-5 5 4,2 6-3,-2 10 3,-2 5 1,-1 7-1,1 1-1,-3 9 1,5 6-1,-3 3 1,1-4 1,-1-3-1,1-4-1,-1-1 1,3-11 0,-2-3 0,-1-5-1,1-3 1,-1-3-1,6-8 1,0-3 3,2-6-3,0-4 1,0-2-1,0-4 0,7-1 0,-2-10 1,0 6-1,0-2-2,5 9 2,-2 6-3,-3 2 3,-2 4-1,-3 1 1,0 6-2,-3 4 2,1 2 0,-3 13 0,0 5 0,0 10 0,-3 2 2,3-4-2,0-5-1,5-3 1,-5-3-1,3-4 1,-3-2-2,5-7 2,0-4 3,3-6-3,-6-4 1,8-3-1,-2-8 1,-3 2-1,0-3-1,-3-3 1,1 1 0,-1 5 0,-2 5 0,0-1 0,3 4-1,-3 1 1,-3 5-1,1 1 1,2 0-1,2 6 1,4 7 1,1 0-1,6 0 1,-3 4-1,2-1 1,1 1-1,2-6 7,2 4-7,4-2 2,1-3-2,3 1 3,3-1-3,-6-4 0,4 1 0,-4-1 5,3 0-5,5-4 0,3 2 0,5-2 0,9 2 0,-1-1 2,-1-2-2,-3-1 1,-1 2-1,-11-2-2,-3 0 2,3-4 3,-4 6-3,1 2 0,-7-2 0,0 0-1,-5 4 1,-2-2 0,-3 2 0,-2-4 1,-3-2-1,-5 4 0,0-4 0,-3 4 0,1-2 0,2-4-1,0 6 1,0-2-1,2-2 1,1 0-1,2 0 1,0 2-4,2-2 4,3-2 3,1 4-3,1 0-3,1-1 3,-3 4 4,0-5-4,2 1-4,-4 1 4,-3 0 0,0 1 0,-3 3-2,1-2 2,-1 0 1,-1 2-1,1-1 0,1-1 0,-3 0-2,0 0 2,0 0 1,-5-2-1,0 0 5,0 0-5,2 0 6,-2 0-6,0 0 0,0 0 0,3-4 2,-3 4-2,2-5 0,-2 5 0,3-2 1,-1-2-1,-2 4-1,3-6 1,-1-1 0,1 1 0,2 0 1,-3 3-1,-2 1-2,0 0 2,0 2-2,0 0 2,0 0 3,0-4-3,3-1 4,-6-3-4,3-5 0,-2 0 0,2-2 0,0-4 0,0-6 0,0 1 0,0-2 3,0-8-3,2-9 2,3-2-2,0-1-2,0-1 2,0-7 1,3-4-1,2 7-2,-3 0 2,3 0-1,-2 1 1,-1 3-3,-4 3 3,2 11-1,-2 3 1,2 7-1,-5 8 1,0 4-1,0 5 1,2 2-18,-2 4 18,3 0-17,-3 0-98</inkml:trace>
</inkml:ink>
</file>

<file path=word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25.64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9 48 68,'10'-15'0,"-3"4"19,-7 1-19,-2 7 17,-3-3-17,0 2 11,-3 2-11,1 8 0,-3-2 0,-3 3 1,3 1-1,-2 1 5,2 2-5,2 3 3,1 2-3,2 1 4,2 0-4,3 2 0,0 3 0,3-5 1,-1 4-1,6-8-2,2-4 2,2-5-9,6 0 9,4-6-11,1-4 11,-1 1-17,-4-3 17,-1 4-35,-2-7 35,-5 2-45,-10 9 35</inkml:trace>
</inkml:ink>
</file>

<file path=word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25.2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8 55 53,'5'-19'0,"-5"8"23,0 0-23,-5 5 17,-2-1-17,-3 9 6,-3 0-6,1 3 0,-1 3 0,1 3 1,-1 2-1,0-2 3,8 2-3,5 0 6,3 0-6,4 2 2,1-2-2,5-1-2,-1-1 2,6 0-4,-1 0 4,-4 0-6,-3 1 6,-3-1-6,-2-2 6,-5 1-2,-5-1 2,-2 0-1,-6-1 1,1-3 0,-3 5 0,5-1-6,0-2 6,0-1-12,2-2 12,3 0-39,5-4 6</inkml:trace>
</inkml:ink>
</file>

<file path=word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7.23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6 183 52,'18'-15'0,"-6"4"11,-7 5-11,-2 3 9,-3 3-9,-5 7 18,-3 3-18,-2 6 6,-7 11-6,-3 5 3,0-1-3,5 0 4,0-5-4,5 0 1,5-5-1,7-3 0,8-4 0,3-9-1,9-3 1,3-6-4,0-1 4,-2-3 5,-6-1-5,1-1 3,-6 1-3,-4 0 6,-6-4-6,-2-6 2,-2 2-2,-8-2-3,-5-2 3,-3-1-3,-7-1 3,-2 1-1,-1 3 1,3 4 1,8 0-1,-1 0 4,11-4-4,4-1 3,3-1-3,5-1 6,8 1-6,7 4 7,-3 4-7,3 7 8,-2 4-8,-3 10 6,0 9-6,-8 3 0,1 3 0,-3 1 0,-3-1 0,-4-1-13,2-22-117</inkml:trace>
</inkml:ink>
</file>

<file path=word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6.6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19 89,'-2'-12'0,"-1"5"8,3 7-8,3 9 2,-3 8-2,0 6 5,0 11-5,-3 3 1,1-3-1,2-2 1,0-4-1,2-5-37,1-2 37,-1-6-34,-2-15-1</inkml:trace>
</inkml:ink>
</file>

<file path=word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6.30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5 103 74,'7'-15'0,"-4"4"20,-3 1-20,-5 3 21,2-1-21,1 5 7,-3-3-7,0 2 3,-5 8-3,0 2 1,-3 1-1,-2 6-1,5 6 1,-2 5 0,2 2 0,2-4 0,3 1 0,3-3 0,4-1 0,3-6-7,0-2 7,3-7-11,2-4 11,5-8-2,-3-1 2,3-2-1,-5-2 1,3 0 1,-3-2-1,-3-4 1,-2-1-1,0-3 1,-2-3-1,-1 4 8,1 3-8,-3 5 12,0 4-12,0 6 5,0 1-5,0 3-3,2 7 3,-2 8 3,-2 6-3,2 5-2,2-4 2,-2 0 0,5-5 0,3-2-9,-1-6 9,6-1-13,-1-7 13,6-1-1,0-7 1,-1-4-11,-4-2 11,2-2-2,-5-4 2,-5 1 2,0-3-2,0-1 3,-3 3-3,1 3 12,-1 6-12,1 1 10,-3 5-10,0 4 5,0 8-5,2 1 2,-2 10-2,-2 7-2,2 2 2,-3 1 0,3-4 0,0-9 0,-2-1 0,2-6-6,-3-3 6,3-2-8,0-4 8,0-4-8,0 4 8,0-4 1,0-3-1,0-6-1,3-4 1,-1-3 2,3-3-2,-2 5 6,2-1-6,0 6 7,0 4-7,0 7 5,0 0-5,5 6 4,-3 3-4,1 6 5,2-2-5,-3 6 2,3-2-2,-2 2 1,-1-2-1,1-2-13,-8-13-110</inkml:trace>
</inkml:ink>
</file>

<file path=word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9.4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9 0 78,'-22'14'0,"9"-3"13,6-2-13,7-3 25,7-6-25,11 0 13,4 0-13,3-4 4,3 2-4,-3-3 3,0 5-3,-3-4-1,-4 4 1,-6-3-6,3 3 6,-2 1-43,-13-1-43</inkml:trace>
</inkml:ink>
</file>

<file path=word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5.43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2 86 61,'9'-35'0,"-1"14"25,-6 6-25,3 5 11,-5 5-11,0 5 2,5 13-2,3 17 5,2 6-5,-3 5 4,0 2-4,1 6 4,-3 0-4,0 4 0,0-10 0,-3 1 0,1-7 0,-1-7 0,-2-5 0,-2-10 2,2-4-2,2-7-9,-2-2 9,0-6 3,-5-7-3,0-1 3,0-6-3,-5-3 1,-2 2-1,-3-2 2,-2-1-2,-5 3 0,-1 2 0,6 6 1,0 3-1,7 4 2,0 3-2,0 6-1,3 3 1,4 7-1,-2 4 1,5-1 0,3 5 0,-1-2 0,8 1 0,2-1 1,8-10-1,2-5-20,11-6 20,1-4-23,3-7 23,-5-4-39,-32 15 5</inkml:trace>
</inkml:ink>
</file>

<file path=word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4.70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57 52,'-15'-5'0,"10"-1"21,8 3-21,9-3 18,3 2-18,8-1 9,2 3-9,-3-2-1,-2-1 1,3 1-24,-3-1 24,-1-5-66,-19 10 57</inkml:trace>
</inkml:ink>
</file>

<file path=word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4.3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 120 46,'-7'-30'0,"1"4"30,-1 2-30,2 9 20,2 3-20,1 7 14,-1-1-14,3 4 3,0 2-3,0 8-1,0 11 1,0 5 1,3 2-1,-3 4 0,0 2 0,-3 8 2,3-5-2,3-1 0,-1-6 0,3-3-2,3-8 2,0-6-3,2-2 3,2-3-11,3-6 11,0-2-3,0-7 3,0-6 0,-2-4 0,-3-6 7,-3 1-7,-2 1 11,-5 5-11,-2 3 12,2 5-12,-3 5 9,3 3-9,-2 0-2,2 2 2,-3 7-2,1 10 2,-1 2 1,-2 6-1,3 3-1,2-6 1,2-5-2,1 0 2,7-4-19,2 0 19,3-5-16,5-4 16,3-6-3,4-2 3,1-2-1,-3-5 1,-5-4 1,-5 0-1,-3-4 5,-2-5-5,-2 3 8,-6-5-8,1-2 3,-3 1-3,-8 1 5,3 2-5,-2-4 12,4 9-12,-2 6 9,0 5-9,5 2 10,0 6-10,3 2-6,-3 8 6,2 5 0,3 2 0,-2 5-1,-3 4 1,2 6 2,-2 0-2,3 2-7,-1-4 7,-2 0-3,3-9 3,-1-4-14,-2-10 14,3 1-24,-6-4 24,3-4-10,-5 0 10,0 1 0,-2-4 0,2-3-3,0-5 3,0-2 10,0-6-10,2 2 6,6-2-6,-3 2 5,7 2-5,-2 2 6,5 0-6,0 2 8,0-1-8,0 9 5,-2-3-5,2 8 1,-5 4-1,0 7 0,-3 4 0,1-1-3,-1 11 3,3-3-7,0-3 7,3-6-14,-1-2 14,6-5-3,-3-5 3,0 1-2,7-2 2,1-8 1,4-5-1,1-2 0,-6-4 0,-2-4 3,0-1-3,-5-3 11,0 3-11,-5-1 6,-2 1-6,-3 3 5,0 6-5,-3 3 5,1 1-5,2 9 8,0-4-8,0 4 1,-3 8-1,1 5-1,2 4 1,0 9-2,-3 2 2,3 8 1,-2 2-1,2-5 2,-3 3-2,3 3-5,-2-3 5,2-2-18,0-10 18,2-5-30,-2-8 30,0-5-44,0-6 12</inkml:trace>
</inkml:ink>
</file>

<file path=word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3.1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7 53 66,'0'-12'0,"-2"1"21,-4 2-21,4 1 12,-3 2-12,-3 1 10,1 3-10,-3 2 1,0 4-1,-5-1-1,-3 9 1,6 5 1,-1 3-1,3 5 0,5-5 0,3 5 1,-1-4-1,6-10-2,2 0 2,2-1 0,3-5 0,3-3-5,-1 0 5,3-4-7,3-7 7,-6-4-1,1-3 1,-3 3 1,-2-6-1,-3-1 3,0-5-3,-3 5 9,1 3-9,-3 5 6,0 5-6,2 1 9,-2 6-9,3 6-3,-3 5 3,0 6 0,0 6 0,0 1 0,0 1 0,2-5-15,3-3 15,0-2-32,3-9 32,-1-4-22,3-6 22,0-7-20,5-4 20,-2-6-22,-13 21 12</inkml:trace>
</inkml:ink>
</file>

<file path=word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2.6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40 64,'-17'-4'0,"4"2"12,11-2-12,12 4 11,5-4-11,10 3 4,3-1-4,-1 0 2,-2-2-2,0-2-18,-2-3 18,-3 5-47,-20 4 19</inkml:trace>
</inkml:ink>
</file>

<file path=word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2.34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9 45 42,'-2'-17'0,"-1"4"21,3 3-21,-2 4 15,2 6-15,-3 6 2,-2 7-2,-7 12 1,-3 5-1,-5 9-1,0 3 1,0-8 3,5-1-3,0-4-1,7-9 1,6-5-2,-3-3 2,0-9-9,5 1 9,2-9-8,3-5 8,3 1-1,-1-6 1,3-6 1,3-7-1,-1-2 0,3-4 0,0 0 10,0 2-10,-2 8 10,-3 3-10,-3 6 4,-2 4-4,3 7 2,-1 0-2,1 10 1,1 3-1,-1 6 1,-1 2-1,1 9-1,-1 1 1,1-1-1,-3 0 1,2 1-7,-2-8 7,-2-4-36,-1-4 36,-2-7-33,0-4 20</inkml:trace>
</inkml:ink>
</file>

<file path=word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1.60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7 169 60,'10'-8'0,"-5"2"16,-5 6-16,0 0 8,-2 6-8,-6 5 5,-1 2-5,-1 10 2,0 3-2,-3 4 0,1 0 0,-3-3-1,10-5 1,0 1 0,2-5 0,6-3 0,4-3 0,1-3-2,4-5 2,3 0-9,0-6 9,2-2-1,1-7 1,-3-2-2,2 1 2,-2-3 4,-5 2-4,-2 0 11,-3 2-11,-3 1 7,-2-1-7,-2-2 6,-3 4-6,0-3 0,-5 3 0,0-1 0,0-5 0,0 0-1,-5 4 1,2-2 0,-1 2 0,-4 0 1,3 1-1,-2 3 0,4-5 0,3 3 1,3-2-1,4-2 10,3-1-10,3-2-2,4-1 2,8-2 3,-2 2-3,4 0 0,-4 6 0,-3 3 5,2 5-5,-2 4 0,2 14 0,-4 4 0,-3 8 0,0 1 0,-5-2 0,0 0-16,0-26-89</inkml:trace>
</inkml:ink>
</file>

<file path=word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0.9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20 44,'-8'-11'0,"6"4"16,-1 5-16,1 6 6,2 3-6,2 8 11,1 4-11,-1 2 6,1 7-6,-3 0 4,2-2-4,-2-1 1,0-6-1,0-8-22,0-2 22,0-1-23,0-8-20</inkml:trace>
</inkml:ink>
</file>

<file path=word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0.3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0 61,'0'12'0,"-2"-3"-5,0-6 5,-2 1-50,4-4 44</inkml:trace>
</inkml:ink>
</file>

<file path=word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10.0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5 84,'2'-11'0,"-2"4"1,0 4-1,2 1-29,-2 2 29,-2 4-47,2-4 38</inkml:trace>
</inkml:ink>
</file>

<file path=word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9.1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9 61,'12'-9'0,"3"4"19,3-2-19,7 4 19,0 0-19,2 1 18,1 2-18,2 2 6,-8-2-6,3-4 1,-5 6-1,-2-4 0,-3 4 0,-5-2-21,-10 0-82</inkml:trace>
</inkml:ink>
</file>

<file path=word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08.66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56 72,'5'-12'0,"0"3"13,3 0-13,2-1 21,0 5-21,2-1 9,-2 2-9,3 2 4,-1 4-4,1 4 0,-1-1 0,-2 3 1,-5-1-1,-3 7 1,-4-1-1,-3 4-1,-3-1 1,-4 5-6,0 0 6,-3-1-7,0-3 7,-3 2-2,3-6 2,3-7 0,2-1 0,0-1-1,2 0 1,6-2 1,2-2-1,0 0 0,5 1 0,5 3 2,2-2-2,1-2 3,4 4-3,1-4 1,-3 2-1,-3 0-1,-2-2 1,-2 0 1,-4 0-1,1 0-2,-5 0 2,0 0-20,0 0 20,0 0-53,0 0 17</inkml:trace>
</inkml:ink>
</file>

<file path=word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08.05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53 78,'-3'-21'0,"-2"8"19,3 4-19,2 3 8,-3 2-8,6 12 1,-1 5-1,-2 6 4,0 3-4,3-1 4,-3 5-4,2 3-2,-2-3 2,3 0-24,-3-9 24,5-4-6,-8-3 6,3-6 3,0 5-3,3-7-2,-3-2 2,0-4 4,-3-7-4,1-2 8,2-8-8,-3-5 11,3 3-11,3 1 8,-1-1-8,1 2 7,2 2-7,0 8 4,2-2-4,6 9 6,-6 2-6,3 2 2,2 8-2,-2 1-2,0 4 2,-2-1 1,-1 1-1,1 0 1,-3 2-1,0-4-8,-5-11-117</inkml:trace>
</inkml:ink>
</file>

<file path=word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07.64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0 48 58,'-8'-19'0,"3"8"21,-2 3-21,2 1 14,0 5-14,-3 4 7,1 3-7,-6 5 9,1 1-9,-4 6 11,4 2-11,-1 3 4,1-3-4,4 4 1,1 3-1,4-7 0,6 0 0,2 0-1,2-4 1,3-8-6,0-3 6,5-2-9,-2-10 9,2-3-2,3-4 2,-3-4-1,-3 4 1,-2 6-1,-2-3 1,-3-1 3,-5-6-3,0 1 7,-3-3-7,-2 6 10,3 2-10,-1 3 9,3 7-9,0 3 1,0 5-1,0 12-2,3 8 2,-3-5-1,0 8 1,-3 3-18,3-7 18,0-3-51,5-6 51,3-8-25,2-5 25,7-9-27,-17 7 16</inkml:trace>
</inkml:ink>
</file>

<file path=word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07.05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5 50 83,'-5'-15'0,"0"2"20,-2 2-20,0 1 4,-3 9-4,-5 4 7,2 1-7,1 7 0,-3 6 0,2 3 1,1 3-1,2-4 0,2 3 0,6 2-2,2 2 2,2-3 0,6-5 0,2-3-1,5-7 1,0-5-5,0-8 5,2-6-9,1-2 9,-6-6-2,3 2 2,-5 0 0,-5-1 0,-3 1 7,1-2-7,-3 2 7,-3-3-7,-2-1 5,0 3-5,0 7 14,3 3-14,-1 4 1,1 3-1,2 12-1,2 7 1,-2 7-3,0-25-123</inkml:trace>
</inkml:ink>
</file>

<file path=word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06.5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7 64 68,'-10'-28'0,"5"7"13,0 10-13,-3 7 0,6 15 0,-3 18-1,2 10 1,3 4 0,-2 4 0,-3 2 1,0 4-1,0-8 0,5-9 0,2-6-12,6-7 12,-3-5-16,5-1 16,0-7-7,-2-5 7,-1 1-4,1-2 4,-6-4 5,3-4-5,-7-5 15,-3 1-15,-3-7 21,-7-4-21,-3-3 11,1-1-11,-6 1 4,1 5-4,-3 7 0,0 8 0,2 6-2,-2 9 2,7 4-3,6 4 3,2 1 1,5 3-1,2-1-1,8 1 1,0-4 1,8-3-1,4-1 1,6-5-1,4-9-20,4-6 20,9-11-28,-40 14-19</inkml:trace>
</inkml:ink>
</file>

<file path=word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05.91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6 62 73,'5'-17'0,"-5"6"23,0-3-23,-3 1 14,-2 6-14,0 5 2,-7 4-2,-3 3-1,-3 5 1,-5 3 1,3 4-1,3 0 1,-1 4-1,8 3 0,0 0 0,5 1-1,5-4 1,0-3 0,5-3 0,0-7 0,8-4 0,-1-4-3,3-6 3,5-5 0,-2-4 0,-3-2 1,0 2-1,-2 3 1,-6-3-1,1 6 0,-3-6 0,-3 0 9,-2 2-9,5 1 9,-5 5-9,0 7 6,0-2-6,3 10-6,2 7 6,0 2-3,0 9 3,0 2-19,-5-28-88</inkml:trace>
</inkml:ink>
</file>

<file path=word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05.38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9 65 59,'7'-24'0,"-4"11"14,2 2-14,-5 5 10,0 0-10,0 3 11,-5 1-11,0 4 0,-10 1 0,-5 5-1,0 3 1,-5 6-10,3 2 10,2-1 0,7 5 0,3-1-2,3-5 2,4-2-2,6 2 2,2-2 1,2 0-1,6 0-1,2-4 1,0 0 1,7 0-1,1 3 0,2-1 0,0 0-1,-1-4 1,-4-1 1,3-1-1,-3-3-1,0-6 1,-3 0 1,3-9-1,-2 0-1,2-4 1,-5 3 4,-3-1-4,-2 2 4,-2-4-4,-3 2 7,-3-2-7,-4 2 10,-1 0-10,-2 2 7,-2-1-7,-3 1 1,0 6-1,0 5 0,0 5 0,-3 8-2,3 2 2,0 4 0,3 0 0,2-1 0,5 5 0,0-1 0,5-3 0,2 0-1,3-6 1,0-2 2,8 0-2,2-5-32,2-4 32,1-2-51,-23 0 23</inkml:trace>
</inkml:ink>
</file>

<file path=word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04.71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 128 28,'-3'-24'0,"1"5"19,-1 4-19,1 4 14,-1 0-14,-4-3 11,2 3-11,5 4 10,-2-1-10,2 4 11,0 0-11,2 8-2,3 8 2,2 3-1,1 7 1,-3 8 1,-5 8-1,-3 3 2,-2 3-2,0-5-2,-2 1 2,2-1-1,0-5 1,5-6-11,-2-7 11,2-2-20,0-8 20,2 0-22,1-5 22,-1-2-35,-2-4 33</inkml:trace>
</inkml:ink>
</file>

<file path=word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4.46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82 31,'-13'-2'0,"6"0"20,2 0-20,2-2 22,6 0-22,-1 3 12,6-7-12,4 1 11,3-3-11,0-3 13,0 4-13,5 0 3,-3 3-3,0 2 0,-2 4 0,-5 2-3,0 6 3,-7 3-3,-6 0 3,-4 2-1,-3 0 1,-3 0-5,1 0 5,2-2-2,3 1 2,2-1-5,0-5 5,5-3-7,2 3 7,3-1 2,3-1-2,4-2 3,3 2-3,5 0-2,0 1 2,-1-3-3,-4 5 3,-2 1 0,-3 1 0,-3 4-1,-2-1 1,-8-3 0,1 4 0,-5-2 1,-3-1-1,0-3 1,-3 1-1,1-1 3,0 0-3,-1-3 1,3 0-1,0 0-2,3-4 2,-3-2-27,10 2-35</inkml:trace>
</inkml:ink>
</file>

<file path=word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07.4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7 46 52,'7'-13'0,"1"0"26,-6 5-26,1 5 25,-3 3-25,-3-4 13,3 2-13,0 2 8,0 0-8,-5-4 5,0 6-5,-2 2 0,-3 7 0,-5-2-2,-3 10 2,3 6 0,0 3 0,2-2 0,3-2 0,3-1 1,-1-2-1,3 1-1,5-1 1,0 3-2,3-3 2,-1-3-1,3 1 1,5-2-5,0-6 5,3-5-9,0 0 9,2-8-1,0-2 1,0-4 1,-3-3-1,-2 0-1,0 0 1,-2 1 2,-3 3-2,-3-4 4,-4-1-4,-1 3 3,-4 1-3,-6 1 6,-2 7-6,-2 0 1,-3 4-1,2 7-20,18-11-85</inkml:trace>
</inkml:ink>
</file>

<file path=word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8.7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0 22 66,'-2'-13'0,"-1"9"27,1-3-27,-1 7 17,-4 4-17,-5 5 2,-3 10-2,-5 10 1,-3 5-1,-4-2-1,4-3 1,1-4-6,9-10 6,1-2-18,7-4 18,2-3-32,3-6-24</inkml:trace>
</inkml:ink>
</file>

<file path=word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09.7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7 33,'-15'-6'0,"7"2"12,8 4-12,8 0 17,5 0-17,2 0 15,7 0-15,6 0 12,-1 2-12,6-2 5,0 2-5,-3 0 1,0 0-1,0 2 3,5-1-3,3 3 15,2-4-15,-2 2 7,2 1-7,2-1 4,1 2-4,5-2 3,-3 1-3,-5-1 3,-2 2-3,-3-6 2,0 1-2,8-2 2,-3 2-2,-2-1 4,2 2-4,0-2-2,0 2 2,-2 2 2,-3-2-2,-5 2-1,-2-4 1,-3 3 0,2-4 0,-2-3 3,5 2-3,3 0 6,-3 4-6,0-2 0,0 0 0,6 0 2,-1 0-2,0 2-3,3 2 3,-6-3 0,1 3 0,-1 2 1,-1-6-1,1-2 0,3 2 0,5-2 1,-2-2-1,5 4 1,-1-3-1,4 3 1,-4 0-1,-4 5 1,-3 1-1,-2-6-1,-1 2 1,3 0 1,3-6-1,0 2-1,-3-4 1,0 1 2,3-1-2,-1 0-1,1 3 1,-5 1 0,-6 2 0,-7 0-1,-2 0 1,-6-2 2,-4 2-2,-3 4-3,-5-4 3,0-2-11,-3 2 11,-2-2-57,5 2-23</inkml:trace>
</inkml:ink>
</file>

<file path=word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7.6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6 68,'-17'-6'0,"7"5"16,10 1-16,7 1 21,8 1-21,3 2 11,4-2-11,3-2 2,1 0-2,4 0 0,-3 0 0,-4 2 1,-3-2-1,-3 0-27,-6 2 27,-4 0-39,-7-2-14</inkml:trace>
</inkml:ink>
</file>

<file path=word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7.1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9 31 47,'-2'-13'0,"-1"3"25,-2 3-25,3 5 20,2 2-20,-3 7 1,1 12-1,-1 6 3,1 8-3,-1 5 2,-2-6-2,-2-4-4,2-6 4,-2-5-32,2 0 32,0-8-38,5-9 14</inkml:trace>
</inkml:ink>
</file>

<file path=word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6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 20 60,'-10'0'0,"0"-1"10,10 4-10,3-1 17,7 3-17,5-5 10,5 0-10,5-3 8,5-3-8,2 1-1,-5-2 1,-2 3 2,-7 2-2,-3 0-7,-5 4 7,-5 0-19,0 2 19,-3 1-25,-2 1 25,-2-1-34,2-5 13</inkml:trace>
</inkml:ink>
</file>

<file path=word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2:45.90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1 22 48,'7'-9'0,"-7"3"23,0 0-23,-5 3 15,-10 3-15,-2 3 5,-3 3-5,2 2 8,0 5-8,3 2 4,0 7-4,5 7-3,3 1 3,2 0-1,5-6 1,5-3-2,2-8 2,3 0-9,0-5 9,8-6-7,-3-2 7,0-2 2,0 0-2,-2-2 2,-6-3-2,-2 1 2,-10-2-2,-2 1 9,-8-6-9,-6 3 2,-1 1-2,-1 7-5,-2 4 5,5 4-17,5 1 17,5 1-48,10-8 20</inkml:trace>
</inkml:ink>
</file>

<file path=word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3:38.2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 261 35,'-10'-8'0,"2"3"10,6 3-10,2-2 21,5 2-21,0 4 15,5-4-15,5 2 9,2 0-9,4 0 9,1 2-9,8-2 9,0 2-9,0 0 3,0 2-3,-2 1 0,2-3 0,0-2 1,0 0-1,0-2-1,0 2 1,-2 0 1,-3 0-1,-2 2 0,-3-2 0,-8 2 0,1-2 0,-1 0 1,-4-2-1,-1 4-3,-2 0 3,-5-2 0,0 0 0,0 0 3,3 0-3,-3 0-1,0 0 1,0 0 2,0 0-2,2-4-1,3-2 1,-2-1-1,4-1 1,1-5 1,2 2-1,2-6 0,1 0 0,0 0 0,-1-2 0,1-2-1,-1-1 1,-2-1 2,0 4-2,-2 2-1,-1 6 1,1-3-1,-6 7 1,1 1 0,-3 4 0,0 2 0,2 4 0,-2 7-3,5 3 3,-2 3 2,4 2-2,-2 1 1,3-1-1,-1 2-1,1-2 1,-1-2 0,1-4 0,-1 0 0,4-3 0,-6-1-1,0-1 1,0-3-3,-3-1 3,-2-4-4,0 0 4,0 0 1,0 0-1,3-4 0,2-3 0,0-4 0,2 1 0,-2-3-1,3 0 1,-1-2 1,3-1-1,-2-1 0,2 0 0,-3 2 0,1 4 0,-3 2 0,0 1 0,-3 4 1,1 2-1,-1 0 1,1 4-1,2 2 1,2 4-1,-2-1 0,3 8 0,-3 0-1,0 2 1,2 0 1,1 4-1,0-2 0,2 0 0,0-4 1,-3 0-1,3-2-1,-2-5 1,2-1-9,-3-5 9,-2 0-5,0-2 5,-2 2 0,2-2 0,-3-2 1,1-3-1,2-5 2,0-1-2,2-2 0,3 3 0,-2 1-1,2 3 1,0-3 0,0 5 0,0 0 1,0-2-1,3 1 0,-3 1 0,0 0 2,0 0-2,-3 1 5,-2 1-5,0 2 1,0-2-1,-5 2 0,0 0 0,3-2 6,-3 2-6,0 0 6,0 0-6,0 0 2,2 2-2,-2 5 0,3-5 0,-3 4-1,2-2 1,3 1 1,0-1-1,0 2 5,5-2-5,3-4 4,9 2-4,6-2 2,5 1-2,9-1 3,1 2-3,2 0 1,0-2-1,-5-2 5,-5 4-5,-2-2 5,-3 2-5,-3 0 1,-1-2-1,-4 0-1,-4 2 1,-8-2-8,-3 2 8,-4-2-44,-3 0-47</inkml:trace>
</inkml:ink>
</file>

<file path=word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1.8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19 337 48,'13'-32'0,"-8"2"13,-5 4-13,-3 4 15,-2-5-15,-5 3 10,-5-1-10,-7-1 3,-6 2-3,-9 1 0,-19 3 0,-1 3 2,-3 2-2,4 3 1,-1 5-1,2 1-1,-3 2 1,-2 12 2,5 3-2,-5 6 1,2 9-1,0 6-2,6 4 2,2 2 1,4 7-1,-1 5 10,-1 1-10,1 0 4,1 5-4,11 8 2,5-4-2,13 0 2,9 4-2,11 0 5,7-8-5,15-7 3,7 2-3,9-4 0,1-2 0,3-2 0,0-5 0,8-6 0,7-6 0,0-4 2,8-3-2,0-7-1,-1-1 1,1-7 1,2-6-1,10-6 0,3-3 0,-5-4 1,-8-8-1,-10-1 2,-2-12-2,-3 1 4,-5-7-4,-12 1 7,-8 0-7,-8-10 8,-9-7-8,-3 3 2,-8-5-2,-4-8 1,-6 5-1,-9 2 4,-11 1-4,-2 4 8,-5 2-8,2 7 0,-7 13 0,-17 9-20,57 25-118</inkml:trace>
</inkml:ink>
</file>

<file path=word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0.6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8 25 36,'-22'-2'0,"15"1"24,9-1-24,13-2 25,2 1-25,11 1 20,7-1-20,2 3 5,-2-2-5,-3-3 0,-4 5 0,-6 0 0,-9-2 0,-6 4-11,3-2 11,-7 0-29,2 0 29,-5 0-63,0 0 56</inkml:trace>
</inkml:ink>
</file>

<file path=word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50.3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7 32 72,'7'-15'0,"-4"3"18,-1 5-18,-2 3 22,0 4-22,-5 6 6,-12 9-6,2 7 0,-8 14 0,-2 1 1,0 1-1,5-7-4,5-1 4,2-6-7,3-1 7,5-3-10,0-6 10,3-1-7,4-8 7,1-3-6,2-4 6,0-5 1,2-1-1,1-1 0,-3-4 0,0 0 2,-3 2-2,6-6 0,-1-2 0,3-5 2,-2-6-2,4 0 2,-4 2-2,12 4 7,-2 3-7,-6 4 5,-2 6-5,-5 5 2,0 1-2,-5 1-1,5 4 1,0-2 3,0 4-3,8 2 4,-1 9-4,1 7 9,2 7-9,0 3 3,-2-2-3,-3 1 0,2-6 0,-2-4-9,-2-6 9,2 0-10,-3-2 10,-4-4-18,2-1 18,-3-2-27,1 0 27,-3-3-28,0-1-4</inkml:trace>
</inkml:ink>
</file>

<file path=word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9.63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6 57 53,'8'-18'0,"-1"2"22,-4 5-22,-1 6 19,-2 1-19,-5 0 11,3 6-11,-8 4 10,-3-1-10,1 5 9,-6 1-9,0 4 3,1 6-3,2 3-2,-3 6 2,3 6 0,5-4 0,3 0 0,2-6 0,5-5-4,0-4 4,5 0-3,0-4 3,0-2-8,2-3 8,3-3-11,5-3 11,3-2-1,4-3 1,1-5 0,-3 2 0,-5 1 2,0-1-2,-7-1 5,-3 1-5,-5-2 16,-3 3-16,-9-1 6,-6 2-6,-7 2 0,0 2 0,-3 2-3,3 2 3,-2 0-27,2 3 27,4-3-41,1 2 41,5-4-43,15-2 30</inkml:trace>
</inkml:ink>
</file>

<file path=word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2:24:08.5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 13 79,'-5'-8'0,"3"4"15,4 2-15,6 4 24,4 2-24,3 5 9,3 3-9,2 7 7,0 1-7,0-1 0,-2 0 0,-1-2 1,-2-4-1,-2-2-14,-6-1 14,1-1-39,-3-5 39,-3-4-60,-2 0 38</inkml:trace>
</inkml:ink>
</file>

<file path=word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8.6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7 63,'7'2'0,"-2"-4"12,3 2-12,4-2 19,1 1-19,4-3 18,3 1-18,5-1 6,0 0-6,0 4 1,-5-1-1,-3-1 0,-2 0 0,-5 2-9,-5 0 9,0-2-32,-5 2 32,-5 2-39,5-2 0</inkml:trace>
</inkml:ink>
</file>

<file path=word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8.23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216 58,'10'-11'0,"-2"5"30,-4 2-30,-4 0 20,0 4-20,-4 2 5,-4 4-5,-2 3 2,3-3-2,-3 9-1,2-2 1,-2 4-3,3 6 3,2-5 0,2-1 0,1-4-14,4-3 14,3-1-12,0-1 12,5-8-4,0 1 4,3-6 1,4-1-1,-2-3-1,0 1 1,-5 1 0,0-1 0,-5 3 5,-3-1-5,-4-1 10,-3-1-10,0-1 3,-3-1-3,-4 1 7,2-2-7,-2 1 2,-1 3-2,3-4 3,0-1-3,0-1 9,3-2-9,-1-4 4,3-3-4,3-3 0,-1-1 0,3 4 0,3 3 0,-1 6 0,3 0 0,3 9 0,-1-4 0,3 5 0,3-3 0,2 4 0,-1 2 0,1 6 7,-2 3-7,-1 10 3,-2 2-3,-5 5-1,-2 4 1,-8-2-12,-3-4 12,-2-3-30,3 0 30,-1-3-45,8-18-1</inkml:trace>
</inkml:ink>
</file>

<file path=word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7.6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44 76,'4'-17'0,"-1"6"27,2 2-27,-5 1 16,0 8-16,0 10 6,0 7-6,0 1 3,0 3-3,2 2-1,-4 1 1,-1 1 0,3 1 0,-2-2-4,4-3 4,1-6-29,-1 0 29,-2 0-35,-2-5 35,-1-1-32,3-5 32,-2 3-25,2-7 23</inkml:trace>
</inkml:ink>
</file>

<file path=word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7.27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5 56 56,'0'-25'0,"3"8"32,-3 8-32,0 3 29,0 6-29,-3 10 6,-7 3-6,-2 6 0,-1 1 0,-4 7 1,-1 4-1,-2 1-2,3 0 2,-1-6-18,3-3 18,0-8-21,10-2 21,0-2-27,5-11-29</inkml:trace>
</inkml:ink>
</file>

<file path=word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6.9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 26 75,'-10'-11'0,"2"1"12,6 6-12,7 10 16,7 3-16,9 8 8,4 0-8,3 6 3,-3-1-3,-3 1 1,-1-3-1,-4 3-2,-2-7 2,-2-2-26,-3-3 26,-5-4-40,-2-1 40,-3-2-42,0-4 37</inkml:trace>
</inkml:ink>
</file>

<file path=word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2.9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3 56 48,'-15'-4'0,"5"0"20,2 3-20,6 1 15,-3-2-15,2 2 7,1-4-7,2 4 0,5-4 0,5-1 6,5-3-6,7 0 14,6 1-14,-1 1 6,0 3-6,-4 3 3,-6 0-3,-4 5 3,-4 1-3,-1-2-1,-8 5 1,-3 2-1,-7-1 1,-4 1-6,-1 0 6,0 1-2,5-1 2,0-2-1,2-1 1,6-3-4,2 1 4,5 3-2,2-5 2,6 6-2,2-3 2,2 1-3,-4-1 3,1 3 3,-4-3-3,-2 3-5,-6-1 5,-2 0 6,-2 1-6,-3-1 0,-5-1 0,-3 3-1,1-3 1,0-3 1,2 1-1,2-2-15,-2-3 15,0-1-30,10 0-29</inkml:trace>
</inkml:ink>
</file>

<file path=word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40.96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15 39,'-3'-5'0,"3"5"17,0-4-17,-2 1 28,2 3-28,5 2 14,2-2-14,3 1 19,8-2-19,2 2 7,5-2-7,2-3 1,1 6-1,-6-4 2,-4 0-2,-6 4-1,-2-4 1,-2 2-11,-3 0 11,-3 0-27,-2 0 27,0 0-31,0 0 31,3 4-40,-3-4 23</inkml:trace>
</inkml:ink>
</file>

<file path=word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9.7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1 66 35,'-12'-18'0,"4"5"18,3 5-18,0 1 21,3 5-21,2 2 16,0-4-16,0 4 14,0 0-14,5 2 8,7-5-8,6 3 14,2-2-14,5 2 0,-3-6 0,1 4-5,-3-1 5,-3 1-31,-2 4 31,-2 1-40,-8-3 40,-3 6-41,-2-6 32</inkml:trace>
</inkml:ink>
</file>

<file path=word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39.3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94 29,'17'-30'0,"-7"9"16,0 4-16,-5 6 14,-2 3-14,2 4 18,-5 1-18,2 1 15,-2 2-15,0 0 19,0 0-19,0 0 3,-2 5-3,4 3 1,-2 13-1,0 3-1,-2 4 1,2 2-1,0-4 1,0 3 2,-3-3-2,3 2 2,3-4-2,-3-3-4,2-6 4,1-2-9,-1-4 9,1-3-24,0 0 24,-3-4-27,0 1 27,0-3-42,0 0 31</inkml:trace>
</inkml:ink>
</file>

<file path=word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5T23:04:22.42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0 175 49,'-18'0'0,"8"-2"22,2 4-22,3-6 12,5 4-12,0 0 11,8 2-11,4-2 20,9 0-20,1 2 13,3-2-13,0-5 4,3 5-4,2 3 0,3-3 0,-1 2 0,1 2 0,4 0-2,-6-2 2,-4 1 1,-2 1-1,-5-2 0,0 2 0,-7-3-2,-3 1 2,0-2 1,-3 4-1,-4-4-2,2 0 2,-3 2 2,-2-2-2,0 0 6,0 0-6,3-8-1,-1 1 1,-2-2 0,3-4 0,2-2-2,0-4 2,3-2-3,-3 1 3,2 1-2,1 1 2,-3-1 1,0 6-1,-3 5 0,3-1 0,-5 3 1,0 5-1,0-1 1,0 2-1,0 0-3,0 0 3,0 3-5,3 7 5,-1 1-1,1 11 1,2 1 2,0 5-2,0 2-2,-3-6 2,3 0-3,-2-5 3,2-2-1,0-4 1,-3 0-2,3-2 2,-2-5 3,-1-3-3,1-1 5,2-2-5,-3-4 1,3-3-1,5 0 2,-5-8-2,0 0 0,1 0 0,1-6 2,1-3-2,-3-2 4,2 2-4,1 3 2,-1 0-2,-2 7 1,3-1-1,-3 5-1,2 1 1,-7 5 0,5 0 0,-5 1-2,3 3 2,2 2-3,0-1 3,0 1-2,2 10 2,1 1-3,-3 5 3,-3 5 1,3-3-1,0-1-3,3 0 3,-3-3-2,2-3 2,-1-1-1,1-5 1,1-1 3,-3-3-3,-3 1 1,1-2-1,-3-2 1,0 0-1,0 0 4,2-4-4,-2-3-1,3-4 1,-1-4 4,1-2-4,-1-2 3,3 4-3,0-3 2,3 5-2,-1 1 1,-4 5-1,-1 1-2,-2 3 2,3 1-2,2 4 2,0-1-4,2 7 4,-2-1-3,5 5 3,0-5 0,0 6 0,-2-5 1,4 5-1,1-2 2,2-4-2,0 4 4,3-5-4,2-4-1,5 0 1,-3-2 3,9-2-3,1 2-1,8-2 1,5 2 1,6 2-1,1-2 0,1 4 0,-8-2 5,-5-2-5,-2 0 9,2 1-9,0-1 6,-5 4-6,-2 0 1,-3 0-1,-7 1-1,-3-3 1,-5 0 0,-3 2 0,-4-4-9,-3 2 9,-5-2-43,0 0-60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5</Pages>
  <Words>584</Words>
  <Characters>333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al No</vt:lpstr>
    </vt:vector>
  </TitlesOfParts>
  <Company>User</Company>
  <LinksUpToDate>false</LinksUpToDate>
  <CharactersWithSpaces>39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al No</dc:title>
  <dc:creator>User</dc:creator>
  <cp:lastModifiedBy>Own</cp:lastModifiedBy>
  <cp:revision>6</cp:revision>
  <cp:lastPrinted>2001-06-06T05:31:00Z</cp:lastPrinted>
  <dcterms:created xsi:type="dcterms:W3CDTF">2015-10-05T22:20:00Z</dcterms:created>
  <dcterms:modified xsi:type="dcterms:W3CDTF">2015-10-05T23:22:00Z</dcterms:modified>
</cp:coreProperties>
</file>